
<file path=[Content_Types].xml><?xml version="1.0" encoding="utf-8"?>
<Types xmlns="http://schemas.openxmlformats.org/package/2006/content-types">
  <Default Extension="emf" ContentType="image/x-emf"/>
  <Default Extension="glb" ContentType="model/gltf.binary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"/>
  </p:notesMasterIdLst>
  <p:sldIdLst>
    <p:sldId id="276" r:id="rId2"/>
    <p:sldId id="273" r:id="rId3"/>
    <p:sldId id="275" r:id="rId4"/>
    <p:sldId id="267" r:id="rId5"/>
    <p:sldId id="271" r:id="rId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EA72E"/>
    <a:srgbClr val="CB9B05"/>
    <a:srgbClr val="FFF5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09" autoAdjust="0"/>
    <p:restoredTop sz="94660"/>
  </p:normalViewPr>
  <p:slideViewPr>
    <p:cSldViewPr snapToGrid="0">
      <p:cViewPr varScale="1">
        <p:scale>
          <a:sx n="151" d="100"/>
          <a:sy n="151" d="100"/>
        </p:scale>
        <p:origin x="1356" y="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259E242-A5C8-48F1-8713-7C35830AC1EE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EB6826-3546-4DDA-8109-327BF70E214E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905466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E5924C9-8494-4916-8B40-E0C95FF8DF7A}" type="slidenum">
              <a:rPr kumimoji="0" lang="de-DE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de-DE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0261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EEB6826-3546-4DDA-8109-327BF70E214E}" type="slidenum">
              <a:rPr lang="de-DE" smtClean="0"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424430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8396601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6933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07540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97185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293050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892810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67933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626383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853005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922179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215277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CB386E26-3B93-43EF-9421-E336358506BA}" type="datetimeFigureOut">
              <a:rPr lang="de-DE" smtClean="0"/>
              <a:t>10.05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6FEB0252-0B19-47E3-AEAA-6E72B310F22A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92257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microsoft.com/office/2017/06/relationships/model3d" Target="../media/model3d1.glb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pixabay.com/de/kolosseum-rom-s%C3%A4ulen-italien-457884/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pixnio.com/de/tiere/otter-de/otter-nagetier-fell-tier-natur-tiere-wild" TargetMode="External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pixabay.com/de/eichh%C3%B6rnchen-streifenh%C3%B6rnchen-natur-185162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>
            <a:alpha val="32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>
            <a:extLst>
              <a:ext uri="{FF2B5EF4-FFF2-40B4-BE49-F238E27FC236}">
                <a16:creationId xmlns:a16="http://schemas.microsoft.com/office/drawing/2014/main" id="{D8E150C3-6F5A-CBB7-38C9-1670310B8C46}"/>
              </a:ext>
            </a:extLst>
          </p:cNvPr>
          <p:cNvSpPr txBox="1"/>
          <p:nvPr/>
        </p:nvSpPr>
        <p:spPr>
          <a:xfrm>
            <a:off x="164339" y="3538598"/>
            <a:ext cx="715928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b="1" u="sng" dirty="0"/>
              <a:t>Puzzle Anleitung (verdeckte Puzzleteile) :</a:t>
            </a:r>
          </a:p>
          <a:p>
            <a:endParaRPr lang="de-DE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400" dirty="0"/>
              <a:t>Klicke auf die einzelnen Buchstaben oder Zahle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400" dirty="0"/>
              <a:t>Die Puzzleteile öffnen sich entsprechend der Klickreihenfolge im Bilderrahme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400" dirty="0"/>
              <a:t>Versuche mit möglichst wenigen Klicks eine Lösung herbeizuführen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400" dirty="0"/>
              <a:t>Spiele das Puzzle mit Freunden und findet heraus wer die richtige Lösung  zuerst präsentieren kann!</a:t>
            </a:r>
          </a:p>
        </p:txBody>
      </p:sp>
      <p:sp>
        <p:nvSpPr>
          <p:cNvPr id="3" name="Textfeld 2">
            <a:extLst>
              <a:ext uri="{FF2B5EF4-FFF2-40B4-BE49-F238E27FC236}">
                <a16:creationId xmlns:a16="http://schemas.microsoft.com/office/drawing/2014/main" id="{CADA0D81-554F-0961-F435-03C00D69195B}"/>
              </a:ext>
            </a:extLst>
          </p:cNvPr>
          <p:cNvSpPr txBox="1"/>
          <p:nvPr/>
        </p:nvSpPr>
        <p:spPr>
          <a:xfrm>
            <a:off x="164339" y="62857"/>
            <a:ext cx="715928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400" b="1" u="sng" dirty="0"/>
              <a:t>Puzzle Anleitung (sichtbare Puzzleteile) :</a:t>
            </a:r>
          </a:p>
          <a:p>
            <a:endParaRPr lang="de-DE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400" dirty="0"/>
              <a:t>Klicke auf die einzelnes Puzzleteil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400" dirty="0"/>
              <a:t>Die Puzzleteile nehmen entsprechend der Klickreihenfolge ihren Platz im Bilderrahmen ei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400" dirty="0"/>
              <a:t>Versuche mit möglichst wenigen Klicks eine Lösung herbeizuführen!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2400" dirty="0"/>
              <a:t>Spiele das Puzzle mit Freunden und findet heraus wer die richtige Lösung  zuerst präsentieren kann!</a:t>
            </a:r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281FF3DE-0DD2-CB16-E27A-EFBAE08DF767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3059" y="2646239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Schriftträger">
            <a:extLst>
              <a:ext uri="{FF2B5EF4-FFF2-40B4-BE49-F238E27FC236}">
                <a16:creationId xmlns:a16="http://schemas.microsoft.com/office/drawing/2014/main" id="{692D677F-6586-B5DE-D2AC-AD72639685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9360564"/>
              </p:ext>
            </p:extLst>
          </p:nvPr>
        </p:nvGraphicFramePr>
        <p:xfrm>
          <a:off x="7180511" y="2938236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26295" imgH="6826159" progId="Visio.Drawing.15">
                  <p:embed/>
                </p:oleObj>
              </mc:Choice>
              <mc:Fallback>
                <p:oleObj name="Visio" r:id="rId3" imgW="6826295" imgH="6826159" progId="Visio.Drawing.15">
                  <p:embed/>
                  <p:pic>
                    <p:nvPicPr>
                      <p:cNvPr id="8" name="Schriftträger">
                        <a:extLst>
                          <a:ext uri="{FF2B5EF4-FFF2-40B4-BE49-F238E27FC236}">
                            <a16:creationId xmlns:a16="http://schemas.microsoft.com/office/drawing/2014/main" id="{C808CBAD-4BBB-8D96-09AD-B54C536E362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0511" y="2938236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6" name="3D-Modell Erde" descr="Die Erde">
                <a:extLst>
                  <a:ext uri="{FF2B5EF4-FFF2-40B4-BE49-F238E27FC236}">
                    <a16:creationId xmlns:a16="http://schemas.microsoft.com/office/drawing/2014/main" id="{E1A781A8-5F70-7FFD-9E84-669A96B75877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066654665"/>
                  </p:ext>
                </p:extLst>
              </p:nvPr>
            </p:nvGraphicFramePr>
            <p:xfrm>
              <a:off x="7560941" y="3325563"/>
              <a:ext cx="787049" cy="787050"/>
            </p:xfrm>
            <a:graphic>
              <a:graphicData uri="http://schemas.microsoft.com/office/drawing/2017/model3d">
                <am3d:model3d r:embed="rId5">
                  <am3d:spPr>
                    <a:xfrm>
                      <a:off x="0" y="0"/>
                      <a:ext cx="787049" cy="787050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6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6" name="3D-Modell Erde" descr="Die Erde">
                <a:extLst>
                  <a:ext uri="{FF2B5EF4-FFF2-40B4-BE49-F238E27FC236}">
                    <a16:creationId xmlns:a16="http://schemas.microsoft.com/office/drawing/2014/main" id="{E1A781A8-5F70-7FFD-9E84-669A96B75877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560941" y="3325563"/>
                <a:ext cx="787049" cy="787050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7" name="Rechteck 6">
            <a:extLst>
              <a:ext uri="{FF2B5EF4-FFF2-40B4-BE49-F238E27FC236}">
                <a16:creationId xmlns:a16="http://schemas.microsoft.com/office/drawing/2014/main" id="{EAF367BC-7063-3DB0-1124-1609C50D18FF}"/>
              </a:ext>
            </a:extLst>
          </p:cNvPr>
          <p:cNvSpPr/>
          <p:nvPr/>
        </p:nvSpPr>
        <p:spPr>
          <a:xfrm rot="21399056">
            <a:off x="7386894" y="3138600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endParaRPr kumimoji="0" lang="de-DE" sz="12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802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>
            <a:lumMod val="5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EC968726-86B6-13A8-A811-E2EAB0726F4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Lösung">
            <a:extLst>
              <a:ext uri="{FF2B5EF4-FFF2-40B4-BE49-F238E27FC236}">
                <a16:creationId xmlns:a16="http://schemas.microsoft.com/office/drawing/2014/main" id="{294B4B81-7DBA-8E8A-5B09-364346BB0D1F}"/>
              </a:ext>
            </a:extLst>
          </p:cNvPr>
          <p:cNvSpPr/>
          <p:nvPr/>
        </p:nvSpPr>
        <p:spPr>
          <a:xfrm>
            <a:off x="0" y="-3993"/>
            <a:ext cx="1183428" cy="540000"/>
          </a:xfrm>
          <a:prstGeom prst="flowChartProcess">
            <a:avLst/>
          </a:prstGeom>
          <a:scene3d>
            <a:camera prst="orthographicFront"/>
            <a:lightRig rig="threePt" dir="t"/>
          </a:scene3d>
          <a:sp3d>
            <a:bevelT prst="slope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2400" dirty="0"/>
              <a:t>Lösung</a:t>
            </a:r>
          </a:p>
        </p:txBody>
      </p:sp>
      <p:sp>
        <p:nvSpPr>
          <p:cNvPr id="63" name="Rechteck 62">
            <a:extLst>
              <a:ext uri="{FF2B5EF4-FFF2-40B4-BE49-F238E27FC236}">
                <a16:creationId xmlns:a16="http://schemas.microsoft.com/office/drawing/2014/main" id="{CB0A37B6-10DC-EDBE-6FEB-F3B7546DB911}"/>
              </a:ext>
            </a:extLst>
          </p:cNvPr>
          <p:cNvSpPr/>
          <p:nvPr/>
        </p:nvSpPr>
        <p:spPr>
          <a:xfrm>
            <a:off x="1832994" y="1151198"/>
            <a:ext cx="5447398" cy="4555988"/>
          </a:xfrm>
          <a:prstGeom prst="rect">
            <a:avLst/>
          </a:prstGeom>
          <a:gradFill>
            <a:gsLst>
              <a:gs pos="52000">
                <a:srgbClr val="90C8F3"/>
              </a:gs>
              <a:gs pos="84000">
                <a:schemeClr val="bg2">
                  <a:lumMod val="2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pic>
        <p:nvPicPr>
          <p:cNvPr id="2" name="Grafik 1" descr="Ein Bild, das draußen, Himmel, Reise, Ruinen enthält.">
            <a:extLst>
              <a:ext uri="{FF2B5EF4-FFF2-40B4-BE49-F238E27FC236}">
                <a16:creationId xmlns:a16="http://schemas.microsoft.com/office/drawing/2014/main" id="{0574676D-7EC3-3109-5B85-40282C187FA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6194" t="187" r="78894" b="79967"/>
          <a:stretch>
            <a:fillRect/>
          </a:stretch>
        </p:blipFill>
        <p:spPr>
          <a:xfrm>
            <a:off x="8106028" y="5822314"/>
            <a:ext cx="909036" cy="907367"/>
          </a:xfrm>
          <a:custGeom>
            <a:avLst/>
            <a:gdLst>
              <a:gd name="connsiteX0" fmla="*/ 0 w 909036"/>
              <a:gd name="connsiteY0" fmla="*/ 0 h 907366"/>
              <a:gd name="connsiteX1" fmla="*/ 909036 w 909036"/>
              <a:gd name="connsiteY1" fmla="*/ 0 h 907366"/>
              <a:gd name="connsiteX2" fmla="*/ 909036 w 909036"/>
              <a:gd name="connsiteY2" fmla="*/ 229141 h 907366"/>
              <a:gd name="connsiteX3" fmla="*/ 868329 w 909036"/>
              <a:gd name="connsiteY3" fmla="*/ 233244 h 907366"/>
              <a:gd name="connsiteX4" fmla="*/ 866110 w 909036"/>
              <a:gd name="connsiteY4" fmla="*/ 233933 h 907366"/>
              <a:gd name="connsiteX5" fmla="*/ 862965 w 909036"/>
              <a:gd name="connsiteY5" fmla="*/ 234250 h 907366"/>
              <a:gd name="connsiteX6" fmla="*/ 680436 w 909036"/>
              <a:gd name="connsiteY6" fmla="*/ 458206 h 907366"/>
              <a:gd name="connsiteX7" fmla="*/ 909036 w 909036"/>
              <a:gd name="connsiteY7" fmla="*/ 686806 h 907366"/>
              <a:gd name="connsiteX8" fmla="*/ 909036 w 909036"/>
              <a:gd name="connsiteY8" fmla="*/ 907366 h 907366"/>
              <a:gd name="connsiteX9" fmla="*/ 685288 w 909036"/>
              <a:gd name="connsiteY9" fmla="*/ 907366 h 907366"/>
              <a:gd name="connsiteX10" fmla="*/ 681155 w 909036"/>
              <a:gd name="connsiteY10" fmla="*/ 866376 h 907366"/>
              <a:gd name="connsiteX11" fmla="*/ 678263 w 909036"/>
              <a:gd name="connsiteY11" fmla="*/ 859010 h 907366"/>
              <a:gd name="connsiteX12" fmla="*/ 667835 w 909036"/>
              <a:gd name="connsiteY12" fmla="*/ 825419 h 907366"/>
              <a:gd name="connsiteX13" fmla="*/ 657858 w 909036"/>
              <a:gd name="connsiteY13" fmla="*/ 807036 h 907366"/>
              <a:gd name="connsiteX14" fmla="*/ 652704 w 909036"/>
              <a:gd name="connsiteY14" fmla="*/ 793910 h 907366"/>
              <a:gd name="connsiteX15" fmla="*/ 647421 w 909036"/>
              <a:gd name="connsiteY15" fmla="*/ 787808 h 907366"/>
              <a:gd name="connsiteX16" fmla="*/ 646759 w 909036"/>
              <a:gd name="connsiteY16" fmla="*/ 786588 h 907366"/>
              <a:gd name="connsiteX17" fmla="*/ 618845 w 909036"/>
              <a:gd name="connsiteY17" fmla="*/ 752756 h 907366"/>
              <a:gd name="connsiteX18" fmla="*/ 612649 w 909036"/>
              <a:gd name="connsiteY18" fmla="*/ 747644 h 907366"/>
              <a:gd name="connsiteX19" fmla="*/ 602610 w 909036"/>
              <a:gd name="connsiteY19" fmla="*/ 736048 h 907366"/>
              <a:gd name="connsiteX20" fmla="*/ 589431 w 909036"/>
              <a:gd name="connsiteY20" fmla="*/ 728487 h 907366"/>
              <a:gd name="connsiteX21" fmla="*/ 585012 w 909036"/>
              <a:gd name="connsiteY21" fmla="*/ 724841 h 907366"/>
              <a:gd name="connsiteX22" fmla="*/ 549129 w 909036"/>
              <a:gd name="connsiteY22" fmla="*/ 705365 h 907366"/>
              <a:gd name="connsiteX23" fmla="*/ 535800 w 909036"/>
              <a:gd name="connsiteY23" fmla="*/ 697718 h 907366"/>
              <a:gd name="connsiteX24" fmla="*/ 514718 w 909036"/>
              <a:gd name="connsiteY24" fmla="*/ 693997 h 907366"/>
              <a:gd name="connsiteX25" fmla="*/ 503271 w 909036"/>
              <a:gd name="connsiteY25" fmla="*/ 690444 h 907366"/>
              <a:gd name="connsiteX26" fmla="*/ 483008 w 909036"/>
              <a:gd name="connsiteY26" fmla="*/ 688402 h 907366"/>
              <a:gd name="connsiteX27" fmla="*/ 457200 w 909036"/>
              <a:gd name="connsiteY27" fmla="*/ 683847 h 907366"/>
              <a:gd name="connsiteX28" fmla="*/ 431392 w 909036"/>
              <a:gd name="connsiteY28" fmla="*/ 688402 h 907366"/>
              <a:gd name="connsiteX29" fmla="*/ 411129 w 909036"/>
              <a:gd name="connsiteY29" fmla="*/ 690444 h 907366"/>
              <a:gd name="connsiteX30" fmla="*/ 399684 w 909036"/>
              <a:gd name="connsiteY30" fmla="*/ 693997 h 907366"/>
              <a:gd name="connsiteX31" fmla="*/ 378599 w 909036"/>
              <a:gd name="connsiteY31" fmla="*/ 697718 h 907366"/>
              <a:gd name="connsiteX32" fmla="*/ 365253 w 909036"/>
              <a:gd name="connsiteY32" fmla="*/ 705375 h 907366"/>
              <a:gd name="connsiteX33" fmla="*/ 329388 w 909036"/>
              <a:gd name="connsiteY33" fmla="*/ 724841 h 907366"/>
              <a:gd name="connsiteX34" fmla="*/ 324972 w 909036"/>
              <a:gd name="connsiteY34" fmla="*/ 728485 h 907366"/>
              <a:gd name="connsiteX35" fmla="*/ 311789 w 909036"/>
              <a:gd name="connsiteY35" fmla="*/ 736048 h 907366"/>
              <a:gd name="connsiteX36" fmla="*/ 301745 w 909036"/>
              <a:gd name="connsiteY36" fmla="*/ 747649 h 907366"/>
              <a:gd name="connsiteX37" fmla="*/ 295556 w 909036"/>
              <a:gd name="connsiteY37" fmla="*/ 752756 h 907366"/>
              <a:gd name="connsiteX38" fmla="*/ 267641 w 909036"/>
              <a:gd name="connsiteY38" fmla="*/ 786588 h 907366"/>
              <a:gd name="connsiteX39" fmla="*/ 266981 w 909036"/>
              <a:gd name="connsiteY39" fmla="*/ 787805 h 907366"/>
              <a:gd name="connsiteX40" fmla="*/ 261695 w 909036"/>
              <a:gd name="connsiteY40" fmla="*/ 793910 h 907366"/>
              <a:gd name="connsiteX41" fmla="*/ 256539 w 909036"/>
              <a:gd name="connsiteY41" fmla="*/ 807043 h 907366"/>
              <a:gd name="connsiteX42" fmla="*/ 246565 w 909036"/>
              <a:gd name="connsiteY42" fmla="*/ 825419 h 907366"/>
              <a:gd name="connsiteX43" fmla="*/ 236141 w 909036"/>
              <a:gd name="connsiteY43" fmla="*/ 858998 h 907366"/>
              <a:gd name="connsiteX44" fmla="*/ 233244 w 909036"/>
              <a:gd name="connsiteY44" fmla="*/ 866376 h 907366"/>
              <a:gd name="connsiteX45" fmla="*/ 229112 w 909036"/>
              <a:gd name="connsiteY45" fmla="*/ 907366 h 907366"/>
              <a:gd name="connsiteX46" fmla="*/ 0 w 909036"/>
              <a:gd name="connsiteY46" fmla="*/ 907366 h 907366"/>
              <a:gd name="connsiteX47" fmla="*/ 0 w 909036"/>
              <a:gd name="connsiteY47" fmla="*/ 0 h 9073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909036" h="907366">
                <a:moveTo>
                  <a:pt x="0" y="0"/>
                </a:moveTo>
                <a:lnTo>
                  <a:pt x="909036" y="0"/>
                </a:lnTo>
                <a:lnTo>
                  <a:pt x="909036" y="229141"/>
                </a:lnTo>
                <a:lnTo>
                  <a:pt x="868329" y="233244"/>
                </a:lnTo>
                <a:lnTo>
                  <a:pt x="866110" y="233933"/>
                </a:lnTo>
                <a:lnTo>
                  <a:pt x="862965" y="234250"/>
                </a:lnTo>
                <a:cubicBezTo>
                  <a:pt x="758796" y="255567"/>
                  <a:pt x="680436" y="347736"/>
                  <a:pt x="680436" y="458206"/>
                </a:cubicBezTo>
                <a:cubicBezTo>
                  <a:pt x="680436" y="584458"/>
                  <a:pt x="782784" y="686806"/>
                  <a:pt x="909036" y="686806"/>
                </a:cubicBezTo>
                <a:lnTo>
                  <a:pt x="909036" y="907366"/>
                </a:lnTo>
                <a:lnTo>
                  <a:pt x="685288" y="907366"/>
                </a:lnTo>
                <a:lnTo>
                  <a:pt x="681155" y="866376"/>
                </a:lnTo>
                <a:lnTo>
                  <a:pt x="678263" y="859010"/>
                </a:lnTo>
                <a:lnTo>
                  <a:pt x="667835" y="825419"/>
                </a:lnTo>
                <a:lnTo>
                  <a:pt x="657858" y="807036"/>
                </a:lnTo>
                <a:lnTo>
                  <a:pt x="652704" y="793910"/>
                </a:lnTo>
                <a:lnTo>
                  <a:pt x="647421" y="787808"/>
                </a:lnTo>
                <a:lnTo>
                  <a:pt x="646759" y="786588"/>
                </a:lnTo>
                <a:cubicBezTo>
                  <a:pt x="638543" y="774426"/>
                  <a:pt x="629187" y="763098"/>
                  <a:pt x="618845" y="752756"/>
                </a:cubicBezTo>
                <a:lnTo>
                  <a:pt x="612649" y="747644"/>
                </a:lnTo>
                <a:lnTo>
                  <a:pt x="602610" y="736048"/>
                </a:lnTo>
                <a:lnTo>
                  <a:pt x="589431" y="728487"/>
                </a:lnTo>
                <a:lnTo>
                  <a:pt x="585012" y="724841"/>
                </a:lnTo>
                <a:lnTo>
                  <a:pt x="549129" y="705365"/>
                </a:lnTo>
                <a:lnTo>
                  <a:pt x="535800" y="697718"/>
                </a:lnTo>
                <a:lnTo>
                  <a:pt x="514718" y="693997"/>
                </a:lnTo>
                <a:lnTo>
                  <a:pt x="503271" y="690444"/>
                </a:lnTo>
                <a:lnTo>
                  <a:pt x="483008" y="688402"/>
                </a:lnTo>
                <a:lnTo>
                  <a:pt x="457200" y="683847"/>
                </a:lnTo>
                <a:lnTo>
                  <a:pt x="431392" y="688402"/>
                </a:lnTo>
                <a:lnTo>
                  <a:pt x="411129" y="690444"/>
                </a:lnTo>
                <a:lnTo>
                  <a:pt x="399684" y="693997"/>
                </a:lnTo>
                <a:lnTo>
                  <a:pt x="378599" y="697718"/>
                </a:lnTo>
                <a:lnTo>
                  <a:pt x="365253" y="705375"/>
                </a:lnTo>
                <a:lnTo>
                  <a:pt x="329388" y="724841"/>
                </a:lnTo>
                <a:lnTo>
                  <a:pt x="324972" y="728485"/>
                </a:lnTo>
                <a:lnTo>
                  <a:pt x="311789" y="736048"/>
                </a:lnTo>
                <a:lnTo>
                  <a:pt x="301745" y="747649"/>
                </a:lnTo>
                <a:lnTo>
                  <a:pt x="295556" y="752756"/>
                </a:lnTo>
                <a:cubicBezTo>
                  <a:pt x="285213" y="763098"/>
                  <a:pt x="275858" y="774426"/>
                  <a:pt x="267641" y="786588"/>
                </a:cubicBezTo>
                <a:lnTo>
                  <a:pt x="266981" y="787805"/>
                </a:lnTo>
                <a:lnTo>
                  <a:pt x="261695" y="793910"/>
                </a:lnTo>
                <a:lnTo>
                  <a:pt x="256539" y="807043"/>
                </a:lnTo>
                <a:lnTo>
                  <a:pt x="246565" y="825419"/>
                </a:lnTo>
                <a:lnTo>
                  <a:pt x="236141" y="858998"/>
                </a:lnTo>
                <a:lnTo>
                  <a:pt x="233244" y="866376"/>
                </a:lnTo>
                <a:lnTo>
                  <a:pt x="229112" y="907366"/>
                </a:lnTo>
                <a:lnTo>
                  <a:pt x="0" y="907366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3" name="Grafik 2" descr="Ein Bild, das draußen, Himmel, Reise, Ruinen enthält.">
            <a:extLst>
              <a:ext uri="{FF2B5EF4-FFF2-40B4-BE49-F238E27FC236}">
                <a16:creationId xmlns:a16="http://schemas.microsoft.com/office/drawing/2014/main" id="{EFF244F4-8FFE-121C-A1AB-3EB218E17F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6194" t="15187" r="75142" b="59967"/>
          <a:stretch>
            <a:fillRect/>
          </a:stretch>
        </p:blipFill>
        <p:spPr>
          <a:xfrm>
            <a:off x="7991678" y="78768"/>
            <a:ext cx="1137735" cy="1135967"/>
          </a:xfrm>
          <a:custGeom>
            <a:avLst/>
            <a:gdLst>
              <a:gd name="connsiteX0" fmla="*/ 457200 w 1137735"/>
              <a:gd name="connsiteY0" fmla="*/ 0 h 1135966"/>
              <a:gd name="connsiteX1" fmla="*/ 483008 w 1137735"/>
              <a:gd name="connsiteY1" fmla="*/ 2602 h 1135966"/>
              <a:gd name="connsiteX2" fmla="*/ 514718 w 1137735"/>
              <a:gd name="connsiteY2" fmla="*/ 8197 h 1135966"/>
              <a:gd name="connsiteX3" fmla="*/ 546181 w 1137735"/>
              <a:gd name="connsiteY3" fmla="*/ 17965 h 1135966"/>
              <a:gd name="connsiteX4" fmla="*/ 549129 w 1137735"/>
              <a:gd name="connsiteY4" fmla="*/ 19565 h 1135966"/>
              <a:gd name="connsiteX5" fmla="*/ 589431 w 1137735"/>
              <a:gd name="connsiteY5" fmla="*/ 42687 h 1135966"/>
              <a:gd name="connsiteX6" fmla="*/ 612649 w 1137735"/>
              <a:gd name="connsiteY6" fmla="*/ 61844 h 1135966"/>
              <a:gd name="connsiteX7" fmla="*/ 647421 w 1137735"/>
              <a:gd name="connsiteY7" fmla="*/ 102008 h 1135966"/>
              <a:gd name="connsiteX8" fmla="*/ 657858 w 1137735"/>
              <a:gd name="connsiteY8" fmla="*/ 121236 h 1135966"/>
              <a:gd name="connsiteX9" fmla="*/ 678263 w 1137735"/>
              <a:gd name="connsiteY9" fmla="*/ 173210 h 1135966"/>
              <a:gd name="connsiteX10" fmla="*/ 681156 w 1137735"/>
              <a:gd name="connsiteY10" fmla="*/ 182529 h 1135966"/>
              <a:gd name="connsiteX11" fmla="*/ 685800 w 1137735"/>
              <a:gd name="connsiteY11" fmla="*/ 228600 h 1135966"/>
              <a:gd name="connsiteX12" fmla="*/ 909135 w 1137735"/>
              <a:gd name="connsiteY12" fmla="*/ 228600 h 1135966"/>
              <a:gd name="connsiteX13" fmla="*/ 909135 w 1137735"/>
              <a:gd name="connsiteY13" fmla="*/ 454650 h 1135966"/>
              <a:gd name="connsiteX14" fmla="*/ 1137735 w 1137735"/>
              <a:gd name="connsiteY14" fmla="*/ 683250 h 1135966"/>
              <a:gd name="connsiteX15" fmla="*/ 1098694 w 1137735"/>
              <a:gd name="connsiteY15" fmla="*/ 811062 h 1135966"/>
              <a:gd name="connsiteX16" fmla="*/ 1071142 w 1137735"/>
              <a:gd name="connsiteY16" fmla="*/ 844456 h 1135966"/>
              <a:gd name="connsiteX17" fmla="*/ 1042212 w 1137735"/>
              <a:gd name="connsiteY17" fmla="*/ 868325 h 1135966"/>
              <a:gd name="connsiteX18" fmla="*/ 914400 w 1137735"/>
              <a:gd name="connsiteY18" fmla="*/ 907366 h 1135966"/>
              <a:gd name="connsiteX19" fmla="*/ 914400 w 1137735"/>
              <a:gd name="connsiteY19" fmla="*/ 911319 h 1135966"/>
              <a:gd name="connsiteX20" fmla="*/ 909135 w 1137735"/>
              <a:gd name="connsiteY20" fmla="*/ 911850 h 1135966"/>
              <a:gd name="connsiteX21" fmla="*/ 909135 w 1137735"/>
              <a:gd name="connsiteY21" fmla="*/ 1135369 h 1135966"/>
              <a:gd name="connsiteX22" fmla="*/ 914400 w 1137735"/>
              <a:gd name="connsiteY22" fmla="*/ 1135369 h 1135966"/>
              <a:gd name="connsiteX23" fmla="*/ 914400 w 1137735"/>
              <a:gd name="connsiteY23" fmla="*/ 1135966 h 1135966"/>
              <a:gd name="connsiteX24" fmla="*/ 685800 w 1137735"/>
              <a:gd name="connsiteY24" fmla="*/ 1135966 h 1135966"/>
              <a:gd name="connsiteX25" fmla="*/ 457200 w 1137735"/>
              <a:gd name="connsiteY25" fmla="*/ 907366 h 1135966"/>
              <a:gd name="connsiteX26" fmla="*/ 228600 w 1137735"/>
              <a:gd name="connsiteY26" fmla="*/ 1135966 h 1135966"/>
              <a:gd name="connsiteX27" fmla="*/ 0 w 1137735"/>
              <a:gd name="connsiteY27" fmla="*/ 1135966 h 1135966"/>
              <a:gd name="connsiteX28" fmla="*/ 0 w 1137735"/>
              <a:gd name="connsiteY28" fmla="*/ 228600 h 1135966"/>
              <a:gd name="connsiteX29" fmla="*/ 228600 w 1137735"/>
              <a:gd name="connsiteY29" fmla="*/ 228600 h 1135966"/>
              <a:gd name="connsiteX30" fmla="*/ 233244 w 1137735"/>
              <a:gd name="connsiteY30" fmla="*/ 182529 h 1135966"/>
              <a:gd name="connsiteX31" fmla="*/ 236141 w 1137735"/>
              <a:gd name="connsiteY31" fmla="*/ 173198 h 1135966"/>
              <a:gd name="connsiteX32" fmla="*/ 256539 w 1137735"/>
              <a:gd name="connsiteY32" fmla="*/ 121243 h 1135966"/>
              <a:gd name="connsiteX33" fmla="*/ 266981 w 1137735"/>
              <a:gd name="connsiteY33" fmla="*/ 102005 h 1135966"/>
              <a:gd name="connsiteX34" fmla="*/ 301745 w 1137735"/>
              <a:gd name="connsiteY34" fmla="*/ 61849 h 1135966"/>
              <a:gd name="connsiteX35" fmla="*/ 324972 w 1137735"/>
              <a:gd name="connsiteY35" fmla="*/ 42685 h 1135966"/>
              <a:gd name="connsiteX36" fmla="*/ 365253 w 1137735"/>
              <a:gd name="connsiteY36" fmla="*/ 19575 h 1135966"/>
              <a:gd name="connsiteX37" fmla="*/ 368219 w 1137735"/>
              <a:gd name="connsiteY37" fmla="*/ 17965 h 1135966"/>
              <a:gd name="connsiteX38" fmla="*/ 399684 w 1137735"/>
              <a:gd name="connsiteY38" fmla="*/ 8197 h 1135966"/>
              <a:gd name="connsiteX39" fmla="*/ 431392 w 1137735"/>
              <a:gd name="connsiteY39" fmla="*/ 2602 h 1135966"/>
              <a:gd name="connsiteX40" fmla="*/ 457200 w 1137735"/>
              <a:gd name="connsiteY40" fmla="*/ 0 h 11359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1137735" h="1135966">
                <a:moveTo>
                  <a:pt x="457200" y="0"/>
                </a:moveTo>
                <a:lnTo>
                  <a:pt x="483008" y="2602"/>
                </a:lnTo>
                <a:lnTo>
                  <a:pt x="514718" y="8197"/>
                </a:lnTo>
                <a:lnTo>
                  <a:pt x="546181" y="17965"/>
                </a:lnTo>
                <a:lnTo>
                  <a:pt x="549129" y="19565"/>
                </a:lnTo>
                <a:lnTo>
                  <a:pt x="589431" y="42687"/>
                </a:lnTo>
                <a:lnTo>
                  <a:pt x="612649" y="61844"/>
                </a:lnTo>
                <a:lnTo>
                  <a:pt x="647421" y="102008"/>
                </a:lnTo>
                <a:lnTo>
                  <a:pt x="657858" y="121236"/>
                </a:lnTo>
                <a:lnTo>
                  <a:pt x="678263" y="173210"/>
                </a:lnTo>
                <a:lnTo>
                  <a:pt x="681156" y="182529"/>
                </a:lnTo>
                <a:cubicBezTo>
                  <a:pt x="684201" y="197411"/>
                  <a:pt x="685800" y="212819"/>
                  <a:pt x="685800" y="228600"/>
                </a:cubicBezTo>
                <a:lnTo>
                  <a:pt x="909135" y="228600"/>
                </a:lnTo>
                <a:lnTo>
                  <a:pt x="909135" y="454650"/>
                </a:lnTo>
                <a:cubicBezTo>
                  <a:pt x="1035387" y="454650"/>
                  <a:pt x="1137735" y="556998"/>
                  <a:pt x="1137735" y="683250"/>
                </a:cubicBezTo>
                <a:cubicBezTo>
                  <a:pt x="1137735" y="730595"/>
                  <a:pt x="1123342" y="774578"/>
                  <a:pt x="1098694" y="811062"/>
                </a:cubicBezTo>
                <a:lnTo>
                  <a:pt x="1071142" y="844456"/>
                </a:lnTo>
                <a:lnTo>
                  <a:pt x="1042212" y="868325"/>
                </a:lnTo>
                <a:cubicBezTo>
                  <a:pt x="1005728" y="892973"/>
                  <a:pt x="961745" y="907366"/>
                  <a:pt x="914400" y="907366"/>
                </a:cubicBezTo>
                <a:lnTo>
                  <a:pt x="914400" y="911319"/>
                </a:lnTo>
                <a:lnTo>
                  <a:pt x="909135" y="911850"/>
                </a:lnTo>
                <a:lnTo>
                  <a:pt x="909135" y="1135369"/>
                </a:lnTo>
                <a:lnTo>
                  <a:pt x="914400" y="1135369"/>
                </a:lnTo>
                <a:lnTo>
                  <a:pt x="914400" y="1135966"/>
                </a:lnTo>
                <a:lnTo>
                  <a:pt x="685800" y="1135966"/>
                </a:lnTo>
                <a:cubicBezTo>
                  <a:pt x="685800" y="1009714"/>
                  <a:pt x="583452" y="907366"/>
                  <a:pt x="457200" y="907366"/>
                </a:cubicBezTo>
                <a:cubicBezTo>
                  <a:pt x="330948" y="907366"/>
                  <a:pt x="228600" y="1009714"/>
                  <a:pt x="228600" y="1135966"/>
                </a:cubicBezTo>
                <a:lnTo>
                  <a:pt x="0" y="1135966"/>
                </a:lnTo>
                <a:lnTo>
                  <a:pt x="0" y="228600"/>
                </a:lnTo>
                <a:lnTo>
                  <a:pt x="228600" y="228600"/>
                </a:lnTo>
                <a:cubicBezTo>
                  <a:pt x="228600" y="212819"/>
                  <a:pt x="230199" y="197411"/>
                  <a:pt x="233244" y="182529"/>
                </a:cubicBezTo>
                <a:lnTo>
                  <a:pt x="236141" y="173198"/>
                </a:lnTo>
                <a:lnTo>
                  <a:pt x="256539" y="121243"/>
                </a:lnTo>
                <a:lnTo>
                  <a:pt x="266981" y="102005"/>
                </a:lnTo>
                <a:lnTo>
                  <a:pt x="301745" y="61849"/>
                </a:lnTo>
                <a:lnTo>
                  <a:pt x="324972" y="42685"/>
                </a:lnTo>
                <a:lnTo>
                  <a:pt x="365253" y="19575"/>
                </a:lnTo>
                <a:lnTo>
                  <a:pt x="368219" y="17965"/>
                </a:lnTo>
                <a:lnTo>
                  <a:pt x="399684" y="8197"/>
                </a:lnTo>
                <a:lnTo>
                  <a:pt x="431392" y="2602"/>
                </a:lnTo>
                <a:lnTo>
                  <a:pt x="457200" y="0"/>
                </a:lnTo>
                <a:close/>
              </a:path>
            </a:pathLst>
          </a:custGeom>
        </p:spPr>
      </p:pic>
      <p:pic>
        <p:nvPicPr>
          <p:cNvPr id="5" name="Grafik 4" descr="Ein Bild, das draußen, Himmel, Reise, Ruinen enthält.">
            <a:extLst>
              <a:ext uri="{FF2B5EF4-FFF2-40B4-BE49-F238E27FC236}">
                <a16:creationId xmlns:a16="http://schemas.microsoft.com/office/drawing/2014/main" id="{2AAA0C42-0EF5-3D0A-17E9-A5517B59B85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6194" t="35208" r="78850" b="39903"/>
          <a:stretch>
            <a:fillRect/>
          </a:stretch>
        </p:blipFill>
        <p:spPr>
          <a:xfrm>
            <a:off x="129956" y="4786334"/>
            <a:ext cx="911719" cy="1137919"/>
          </a:xfrm>
          <a:custGeom>
            <a:avLst/>
            <a:gdLst>
              <a:gd name="connsiteX0" fmla="*/ 457200 w 911718"/>
              <a:gd name="connsiteY0" fmla="*/ 0 h 1137919"/>
              <a:gd name="connsiteX1" fmla="*/ 681155 w 911718"/>
              <a:gd name="connsiteY1" fmla="*/ 182529 h 1137919"/>
              <a:gd name="connsiteX2" fmla="*/ 685288 w 911718"/>
              <a:gd name="connsiteY2" fmla="*/ 223519 h 1137919"/>
              <a:gd name="connsiteX3" fmla="*/ 911718 w 911718"/>
              <a:gd name="connsiteY3" fmla="*/ 223519 h 1137919"/>
              <a:gd name="connsiteX4" fmla="*/ 911718 w 911718"/>
              <a:gd name="connsiteY4" fmla="*/ 449768 h 1137919"/>
              <a:gd name="connsiteX5" fmla="*/ 683118 w 911718"/>
              <a:gd name="connsiteY5" fmla="*/ 678368 h 1137919"/>
              <a:gd name="connsiteX6" fmla="*/ 750074 w 911718"/>
              <a:gd name="connsiteY6" fmla="*/ 840013 h 1137919"/>
              <a:gd name="connsiteX7" fmla="*/ 752399 w 911718"/>
              <a:gd name="connsiteY7" fmla="*/ 841931 h 1137919"/>
              <a:gd name="connsiteX8" fmla="*/ 752756 w 911718"/>
              <a:gd name="connsiteY8" fmla="*/ 842364 h 1137919"/>
              <a:gd name="connsiteX9" fmla="*/ 868329 w 911718"/>
              <a:gd name="connsiteY9" fmla="*/ 904675 h 1137919"/>
              <a:gd name="connsiteX10" fmla="*/ 911718 w 911718"/>
              <a:gd name="connsiteY10" fmla="*/ 909049 h 1137919"/>
              <a:gd name="connsiteX11" fmla="*/ 911718 w 911718"/>
              <a:gd name="connsiteY11" fmla="*/ 1134203 h 1137919"/>
              <a:gd name="connsiteX12" fmla="*/ 687970 w 911718"/>
              <a:gd name="connsiteY12" fmla="*/ 1134203 h 1137919"/>
              <a:gd name="connsiteX13" fmla="*/ 683837 w 911718"/>
              <a:gd name="connsiteY13" fmla="*/ 1093213 h 1137919"/>
              <a:gd name="connsiteX14" fmla="*/ 673052 w 911718"/>
              <a:gd name="connsiteY14" fmla="*/ 1065743 h 1137919"/>
              <a:gd name="connsiteX15" fmla="*/ 667835 w 911718"/>
              <a:gd name="connsiteY15" fmla="*/ 1048938 h 1137919"/>
              <a:gd name="connsiteX16" fmla="*/ 662844 w 911718"/>
              <a:gd name="connsiteY16" fmla="*/ 1039741 h 1137919"/>
              <a:gd name="connsiteX17" fmla="*/ 655386 w 911718"/>
              <a:gd name="connsiteY17" fmla="*/ 1020747 h 1137919"/>
              <a:gd name="connsiteX18" fmla="*/ 647741 w 911718"/>
              <a:gd name="connsiteY18" fmla="*/ 1011917 h 1137919"/>
              <a:gd name="connsiteX19" fmla="*/ 646759 w 911718"/>
              <a:gd name="connsiteY19" fmla="*/ 1010107 h 1137919"/>
              <a:gd name="connsiteX20" fmla="*/ 618845 w 911718"/>
              <a:gd name="connsiteY20" fmla="*/ 976275 h 1137919"/>
              <a:gd name="connsiteX21" fmla="*/ 611982 w 911718"/>
              <a:gd name="connsiteY21" fmla="*/ 970613 h 1137919"/>
              <a:gd name="connsiteX22" fmla="*/ 605292 w 911718"/>
              <a:gd name="connsiteY22" fmla="*/ 962885 h 1137919"/>
              <a:gd name="connsiteX23" fmla="*/ 596509 w 911718"/>
              <a:gd name="connsiteY23" fmla="*/ 957846 h 1137919"/>
              <a:gd name="connsiteX24" fmla="*/ 585012 w 911718"/>
              <a:gd name="connsiteY24" fmla="*/ 948360 h 1137919"/>
              <a:gd name="connsiteX25" fmla="*/ 546181 w 911718"/>
              <a:gd name="connsiteY25" fmla="*/ 927284 h 1137919"/>
              <a:gd name="connsiteX26" fmla="*/ 539769 w 911718"/>
              <a:gd name="connsiteY26" fmla="*/ 925294 h 1137919"/>
              <a:gd name="connsiteX27" fmla="*/ 538482 w 911718"/>
              <a:gd name="connsiteY27" fmla="*/ 924555 h 1137919"/>
              <a:gd name="connsiteX28" fmla="*/ 535952 w 911718"/>
              <a:gd name="connsiteY28" fmla="*/ 924109 h 1137919"/>
              <a:gd name="connsiteX29" fmla="*/ 503271 w 911718"/>
              <a:gd name="connsiteY29" fmla="*/ 913963 h 1137919"/>
              <a:gd name="connsiteX30" fmla="*/ 457200 w 911718"/>
              <a:gd name="connsiteY30" fmla="*/ 909319 h 1137919"/>
              <a:gd name="connsiteX31" fmla="*/ 233244 w 911718"/>
              <a:gd name="connsiteY31" fmla="*/ 1091848 h 1137919"/>
              <a:gd name="connsiteX32" fmla="*/ 228975 w 911718"/>
              <a:gd name="connsiteY32" fmla="*/ 1134203 h 1137919"/>
              <a:gd name="connsiteX33" fmla="*/ 2682 w 911718"/>
              <a:gd name="connsiteY33" fmla="*/ 1134203 h 1137919"/>
              <a:gd name="connsiteX34" fmla="*/ 2682 w 911718"/>
              <a:gd name="connsiteY34" fmla="*/ 1137919 h 1137919"/>
              <a:gd name="connsiteX35" fmla="*/ 0 w 911718"/>
              <a:gd name="connsiteY35" fmla="*/ 1137919 h 1137919"/>
              <a:gd name="connsiteX36" fmla="*/ 0 w 911718"/>
              <a:gd name="connsiteY36" fmla="*/ 223519 h 1137919"/>
              <a:gd name="connsiteX37" fmla="*/ 229112 w 911718"/>
              <a:gd name="connsiteY37" fmla="*/ 223519 h 1137919"/>
              <a:gd name="connsiteX38" fmla="*/ 233244 w 911718"/>
              <a:gd name="connsiteY38" fmla="*/ 182529 h 1137919"/>
              <a:gd name="connsiteX39" fmla="*/ 457200 w 911718"/>
              <a:gd name="connsiteY39" fmla="*/ 0 h 1137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911718" h="1137919">
                <a:moveTo>
                  <a:pt x="457200" y="0"/>
                </a:moveTo>
                <a:cubicBezTo>
                  <a:pt x="567670" y="0"/>
                  <a:pt x="659839" y="78360"/>
                  <a:pt x="681155" y="182529"/>
                </a:cubicBezTo>
                <a:lnTo>
                  <a:pt x="685288" y="223519"/>
                </a:lnTo>
                <a:lnTo>
                  <a:pt x="911718" y="223519"/>
                </a:lnTo>
                <a:lnTo>
                  <a:pt x="911718" y="449768"/>
                </a:lnTo>
                <a:cubicBezTo>
                  <a:pt x="785466" y="449768"/>
                  <a:pt x="683118" y="552116"/>
                  <a:pt x="683118" y="678368"/>
                </a:cubicBezTo>
                <a:cubicBezTo>
                  <a:pt x="683118" y="741494"/>
                  <a:pt x="708705" y="798644"/>
                  <a:pt x="750074" y="840013"/>
                </a:cubicBezTo>
                <a:lnTo>
                  <a:pt x="752399" y="841931"/>
                </a:lnTo>
                <a:lnTo>
                  <a:pt x="752756" y="842364"/>
                </a:lnTo>
                <a:cubicBezTo>
                  <a:pt x="783782" y="873390"/>
                  <a:pt x="823685" y="895539"/>
                  <a:pt x="868329" y="904675"/>
                </a:cubicBezTo>
                <a:lnTo>
                  <a:pt x="911718" y="909049"/>
                </a:lnTo>
                <a:lnTo>
                  <a:pt x="911718" y="1134203"/>
                </a:lnTo>
                <a:lnTo>
                  <a:pt x="687970" y="1134203"/>
                </a:lnTo>
                <a:lnTo>
                  <a:pt x="683837" y="1093213"/>
                </a:lnTo>
                <a:lnTo>
                  <a:pt x="673052" y="1065743"/>
                </a:lnTo>
                <a:lnTo>
                  <a:pt x="667835" y="1048938"/>
                </a:lnTo>
                <a:lnTo>
                  <a:pt x="662844" y="1039741"/>
                </a:lnTo>
                <a:lnTo>
                  <a:pt x="655386" y="1020747"/>
                </a:lnTo>
                <a:lnTo>
                  <a:pt x="647741" y="1011917"/>
                </a:lnTo>
                <a:lnTo>
                  <a:pt x="646759" y="1010107"/>
                </a:lnTo>
                <a:cubicBezTo>
                  <a:pt x="638543" y="997945"/>
                  <a:pt x="629187" y="986617"/>
                  <a:pt x="618845" y="976275"/>
                </a:cubicBezTo>
                <a:lnTo>
                  <a:pt x="611982" y="970613"/>
                </a:lnTo>
                <a:lnTo>
                  <a:pt x="605292" y="962885"/>
                </a:lnTo>
                <a:lnTo>
                  <a:pt x="596509" y="957846"/>
                </a:lnTo>
                <a:lnTo>
                  <a:pt x="585012" y="948360"/>
                </a:lnTo>
                <a:cubicBezTo>
                  <a:pt x="572851" y="940144"/>
                  <a:pt x="559856" y="933068"/>
                  <a:pt x="546181" y="927284"/>
                </a:cubicBezTo>
                <a:lnTo>
                  <a:pt x="539769" y="925294"/>
                </a:lnTo>
                <a:lnTo>
                  <a:pt x="538482" y="924555"/>
                </a:lnTo>
                <a:lnTo>
                  <a:pt x="535952" y="924109"/>
                </a:lnTo>
                <a:lnTo>
                  <a:pt x="503271" y="913963"/>
                </a:lnTo>
                <a:cubicBezTo>
                  <a:pt x="488390" y="910918"/>
                  <a:pt x="472982" y="909319"/>
                  <a:pt x="457200" y="909319"/>
                </a:cubicBezTo>
                <a:cubicBezTo>
                  <a:pt x="346730" y="909319"/>
                  <a:pt x="254561" y="987679"/>
                  <a:pt x="233244" y="1091848"/>
                </a:cubicBezTo>
                <a:lnTo>
                  <a:pt x="228975" y="1134203"/>
                </a:lnTo>
                <a:lnTo>
                  <a:pt x="2682" y="1134203"/>
                </a:lnTo>
                <a:lnTo>
                  <a:pt x="2682" y="1137919"/>
                </a:lnTo>
                <a:lnTo>
                  <a:pt x="0" y="1137919"/>
                </a:lnTo>
                <a:lnTo>
                  <a:pt x="0" y="223519"/>
                </a:lnTo>
                <a:lnTo>
                  <a:pt x="229112" y="223519"/>
                </a:lnTo>
                <a:lnTo>
                  <a:pt x="233244" y="182529"/>
                </a:lnTo>
                <a:cubicBezTo>
                  <a:pt x="254560" y="78360"/>
                  <a:pt x="346729" y="0"/>
                  <a:pt x="457200" y="0"/>
                </a:cubicBezTo>
                <a:close/>
              </a:path>
            </a:pathLst>
          </a:custGeom>
        </p:spPr>
      </p:pic>
      <p:pic>
        <p:nvPicPr>
          <p:cNvPr id="6" name="Grafik 5" descr="Ein Bild, das draußen, Himmel, Reise, Ruinen enthält.">
            <a:extLst>
              <a:ext uri="{FF2B5EF4-FFF2-40B4-BE49-F238E27FC236}">
                <a16:creationId xmlns:a16="http://schemas.microsoft.com/office/drawing/2014/main" id="{BB9B27CE-20BB-B146-B5D3-67EEECCDC51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6238" t="55127" r="75056" b="15075"/>
          <a:stretch>
            <a:fillRect/>
          </a:stretch>
        </p:blipFill>
        <p:spPr>
          <a:xfrm>
            <a:off x="7421518" y="1270897"/>
            <a:ext cx="1140319" cy="1362348"/>
          </a:xfrm>
          <a:custGeom>
            <a:avLst/>
            <a:gdLst>
              <a:gd name="connsiteX0" fmla="*/ 457200 w 1140318"/>
              <a:gd name="connsiteY0" fmla="*/ 0 h 1362348"/>
              <a:gd name="connsiteX1" fmla="*/ 533270 w 1140318"/>
              <a:gd name="connsiteY1" fmla="*/ 13425 h 1362348"/>
              <a:gd name="connsiteX2" fmla="*/ 537087 w 1140318"/>
              <a:gd name="connsiteY2" fmla="*/ 14610 h 1362348"/>
              <a:gd name="connsiteX3" fmla="*/ 593827 w 1140318"/>
              <a:gd name="connsiteY3" fmla="*/ 47162 h 1362348"/>
              <a:gd name="connsiteX4" fmla="*/ 609300 w 1140318"/>
              <a:gd name="connsiteY4" fmla="*/ 59929 h 1362348"/>
              <a:gd name="connsiteX5" fmla="*/ 645059 w 1140318"/>
              <a:gd name="connsiteY5" fmla="*/ 101233 h 1362348"/>
              <a:gd name="connsiteX6" fmla="*/ 660162 w 1140318"/>
              <a:gd name="connsiteY6" fmla="*/ 129057 h 1362348"/>
              <a:gd name="connsiteX7" fmla="*/ 670370 w 1140318"/>
              <a:gd name="connsiteY7" fmla="*/ 155059 h 1362348"/>
              <a:gd name="connsiteX8" fmla="*/ 678474 w 1140318"/>
              <a:gd name="connsiteY8" fmla="*/ 181164 h 1362348"/>
              <a:gd name="connsiteX9" fmla="*/ 683118 w 1140318"/>
              <a:gd name="connsiteY9" fmla="*/ 227235 h 1362348"/>
              <a:gd name="connsiteX10" fmla="*/ 911718 w 1140318"/>
              <a:gd name="connsiteY10" fmla="*/ 227235 h 1362348"/>
              <a:gd name="connsiteX11" fmla="*/ 911718 w 1140318"/>
              <a:gd name="connsiteY11" fmla="*/ 455164 h 1362348"/>
              <a:gd name="connsiteX12" fmla="*/ 1140318 w 1140318"/>
              <a:gd name="connsiteY12" fmla="*/ 683764 h 1362348"/>
              <a:gd name="connsiteX13" fmla="*/ 1101277 w 1140318"/>
              <a:gd name="connsiteY13" fmla="*/ 811576 h 1362348"/>
              <a:gd name="connsiteX14" fmla="*/ 1075514 w 1140318"/>
              <a:gd name="connsiteY14" fmla="*/ 842803 h 1362348"/>
              <a:gd name="connsiteX15" fmla="*/ 1042212 w 1140318"/>
              <a:gd name="connsiteY15" fmla="*/ 870278 h 1362348"/>
              <a:gd name="connsiteX16" fmla="*/ 914400 w 1140318"/>
              <a:gd name="connsiteY16" fmla="*/ 909319 h 1362348"/>
              <a:gd name="connsiteX17" fmla="*/ 914400 w 1140318"/>
              <a:gd name="connsiteY17" fmla="*/ 912094 h 1362348"/>
              <a:gd name="connsiteX18" fmla="*/ 911718 w 1140318"/>
              <a:gd name="connsiteY18" fmla="*/ 912364 h 1362348"/>
              <a:gd name="connsiteX19" fmla="*/ 911718 w 1140318"/>
              <a:gd name="connsiteY19" fmla="*/ 1128667 h 1362348"/>
              <a:gd name="connsiteX20" fmla="*/ 685624 w 1140318"/>
              <a:gd name="connsiteY20" fmla="*/ 1128667 h 1362348"/>
              <a:gd name="connsiteX21" fmla="*/ 686136 w 1140318"/>
              <a:gd name="connsiteY21" fmla="*/ 1133748 h 1362348"/>
              <a:gd name="connsiteX22" fmla="*/ 457536 w 1140318"/>
              <a:gd name="connsiteY22" fmla="*/ 1362348 h 1362348"/>
              <a:gd name="connsiteX23" fmla="*/ 228936 w 1140318"/>
              <a:gd name="connsiteY23" fmla="*/ 1133748 h 1362348"/>
              <a:gd name="connsiteX24" fmla="*/ 229448 w 1140318"/>
              <a:gd name="connsiteY24" fmla="*/ 1128667 h 1362348"/>
              <a:gd name="connsiteX25" fmla="*/ 336 w 1140318"/>
              <a:gd name="connsiteY25" fmla="*/ 1128667 h 1362348"/>
              <a:gd name="connsiteX26" fmla="*/ 336 w 1140318"/>
              <a:gd name="connsiteY26" fmla="*/ 1137919 h 1362348"/>
              <a:gd name="connsiteX27" fmla="*/ 0 w 1140318"/>
              <a:gd name="connsiteY27" fmla="*/ 1137919 h 1362348"/>
              <a:gd name="connsiteX28" fmla="*/ 0 w 1140318"/>
              <a:gd name="connsiteY28" fmla="*/ 227235 h 1362348"/>
              <a:gd name="connsiteX29" fmla="*/ 225918 w 1140318"/>
              <a:gd name="connsiteY29" fmla="*/ 227235 h 1362348"/>
              <a:gd name="connsiteX30" fmla="*/ 226293 w 1140318"/>
              <a:gd name="connsiteY30" fmla="*/ 223519 h 1362348"/>
              <a:gd name="connsiteX31" fmla="*/ 229112 w 1140318"/>
              <a:gd name="connsiteY31" fmla="*/ 223519 h 1362348"/>
              <a:gd name="connsiteX32" fmla="*/ 233244 w 1140318"/>
              <a:gd name="connsiteY32" fmla="*/ 182529 h 1362348"/>
              <a:gd name="connsiteX33" fmla="*/ 457200 w 1140318"/>
              <a:gd name="connsiteY33" fmla="*/ 0 h 1362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140318" h="1362348">
                <a:moveTo>
                  <a:pt x="457200" y="0"/>
                </a:moveTo>
                <a:lnTo>
                  <a:pt x="533270" y="13425"/>
                </a:lnTo>
                <a:lnTo>
                  <a:pt x="537087" y="14610"/>
                </a:lnTo>
                <a:lnTo>
                  <a:pt x="593827" y="47162"/>
                </a:lnTo>
                <a:lnTo>
                  <a:pt x="609300" y="59929"/>
                </a:lnTo>
                <a:lnTo>
                  <a:pt x="645059" y="101233"/>
                </a:lnTo>
                <a:lnTo>
                  <a:pt x="660162" y="129057"/>
                </a:lnTo>
                <a:lnTo>
                  <a:pt x="670370" y="155059"/>
                </a:lnTo>
                <a:lnTo>
                  <a:pt x="678474" y="181164"/>
                </a:lnTo>
                <a:cubicBezTo>
                  <a:pt x="681519" y="196046"/>
                  <a:pt x="683118" y="211454"/>
                  <a:pt x="683118" y="227235"/>
                </a:cubicBezTo>
                <a:lnTo>
                  <a:pt x="911718" y="227235"/>
                </a:lnTo>
                <a:lnTo>
                  <a:pt x="911718" y="455164"/>
                </a:lnTo>
                <a:cubicBezTo>
                  <a:pt x="1037970" y="455164"/>
                  <a:pt x="1140318" y="557512"/>
                  <a:pt x="1140318" y="683764"/>
                </a:cubicBezTo>
                <a:cubicBezTo>
                  <a:pt x="1140318" y="731109"/>
                  <a:pt x="1125925" y="775092"/>
                  <a:pt x="1101277" y="811576"/>
                </a:cubicBezTo>
                <a:lnTo>
                  <a:pt x="1075514" y="842803"/>
                </a:lnTo>
                <a:lnTo>
                  <a:pt x="1042212" y="870278"/>
                </a:lnTo>
                <a:cubicBezTo>
                  <a:pt x="1005728" y="894926"/>
                  <a:pt x="961745" y="909319"/>
                  <a:pt x="914400" y="909319"/>
                </a:cubicBezTo>
                <a:lnTo>
                  <a:pt x="914400" y="912094"/>
                </a:lnTo>
                <a:lnTo>
                  <a:pt x="911718" y="912364"/>
                </a:lnTo>
                <a:lnTo>
                  <a:pt x="911718" y="1128667"/>
                </a:lnTo>
                <a:lnTo>
                  <a:pt x="685624" y="1128667"/>
                </a:lnTo>
                <a:lnTo>
                  <a:pt x="686136" y="1133748"/>
                </a:lnTo>
                <a:cubicBezTo>
                  <a:pt x="686136" y="1260000"/>
                  <a:pt x="583788" y="1362348"/>
                  <a:pt x="457536" y="1362348"/>
                </a:cubicBezTo>
                <a:cubicBezTo>
                  <a:pt x="331284" y="1362348"/>
                  <a:pt x="228936" y="1260000"/>
                  <a:pt x="228936" y="1133748"/>
                </a:cubicBezTo>
                <a:lnTo>
                  <a:pt x="229448" y="1128667"/>
                </a:lnTo>
                <a:lnTo>
                  <a:pt x="336" y="1128667"/>
                </a:lnTo>
                <a:lnTo>
                  <a:pt x="336" y="1137919"/>
                </a:lnTo>
                <a:lnTo>
                  <a:pt x="0" y="1137919"/>
                </a:lnTo>
                <a:lnTo>
                  <a:pt x="0" y="227235"/>
                </a:lnTo>
                <a:lnTo>
                  <a:pt x="225918" y="227235"/>
                </a:lnTo>
                <a:lnTo>
                  <a:pt x="226293" y="223519"/>
                </a:lnTo>
                <a:lnTo>
                  <a:pt x="229112" y="223519"/>
                </a:lnTo>
                <a:lnTo>
                  <a:pt x="233244" y="182529"/>
                </a:lnTo>
                <a:cubicBezTo>
                  <a:pt x="254560" y="78360"/>
                  <a:pt x="346729" y="0"/>
                  <a:pt x="457200" y="0"/>
                </a:cubicBezTo>
                <a:close/>
              </a:path>
            </a:pathLst>
          </a:custGeom>
        </p:spPr>
      </p:pic>
      <p:pic>
        <p:nvPicPr>
          <p:cNvPr id="8" name="Grafik 7" descr="Ein Bild, das draußen, Himmel, Reise, Ruinen enthält.">
            <a:extLst>
              <a:ext uri="{FF2B5EF4-FFF2-40B4-BE49-F238E27FC236}">
                <a16:creationId xmlns:a16="http://schemas.microsoft.com/office/drawing/2014/main" id="{9E3FC6EE-B625-C736-B4D5-60A19F698B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17444" t="98" r="60263" b="79980"/>
          <a:stretch>
            <a:fillRect/>
          </a:stretch>
        </p:blipFill>
        <p:spPr>
          <a:xfrm>
            <a:off x="197186" y="5888069"/>
            <a:ext cx="1359003" cy="910844"/>
          </a:xfrm>
          <a:custGeom>
            <a:avLst/>
            <a:gdLst>
              <a:gd name="connsiteX0" fmla="*/ 223236 w 1359002"/>
              <a:gd name="connsiteY0" fmla="*/ 0 h 910844"/>
              <a:gd name="connsiteX1" fmla="*/ 1130402 w 1359002"/>
              <a:gd name="connsiteY1" fmla="*/ 0 h 910844"/>
              <a:gd name="connsiteX2" fmla="*/ 1130402 w 1359002"/>
              <a:gd name="connsiteY2" fmla="*/ 228461 h 910844"/>
              <a:gd name="connsiteX3" fmla="*/ 1359002 w 1359002"/>
              <a:gd name="connsiteY3" fmla="*/ 457061 h 910844"/>
              <a:gd name="connsiteX4" fmla="*/ 1130402 w 1359002"/>
              <a:gd name="connsiteY4" fmla="*/ 685661 h 910844"/>
              <a:gd name="connsiteX5" fmla="*/ 1130402 w 1359002"/>
              <a:gd name="connsiteY5" fmla="*/ 910844 h 910844"/>
              <a:gd name="connsiteX6" fmla="*/ 908678 w 1359002"/>
              <a:gd name="connsiteY6" fmla="*/ 910844 h 910844"/>
              <a:gd name="connsiteX7" fmla="*/ 904392 w 1359002"/>
              <a:gd name="connsiteY7" fmla="*/ 868329 h 910844"/>
              <a:gd name="connsiteX8" fmla="*/ 891071 w 1359002"/>
              <a:gd name="connsiteY8" fmla="*/ 825419 h 910844"/>
              <a:gd name="connsiteX9" fmla="*/ 876515 w 1359002"/>
              <a:gd name="connsiteY9" fmla="*/ 798601 h 910844"/>
              <a:gd name="connsiteX10" fmla="*/ 876039 w 1359002"/>
              <a:gd name="connsiteY10" fmla="*/ 797388 h 910844"/>
              <a:gd name="connsiteX11" fmla="*/ 875551 w 1359002"/>
              <a:gd name="connsiteY11" fmla="*/ 796824 h 910844"/>
              <a:gd name="connsiteX12" fmla="*/ 869995 w 1359002"/>
              <a:gd name="connsiteY12" fmla="*/ 786588 h 910844"/>
              <a:gd name="connsiteX13" fmla="*/ 680436 w 1359002"/>
              <a:gd name="connsiteY13" fmla="*/ 685800 h 910844"/>
              <a:gd name="connsiteX14" fmla="*/ 456480 w 1359002"/>
              <a:gd name="connsiteY14" fmla="*/ 868329 h 910844"/>
              <a:gd name="connsiteX15" fmla="*/ 452195 w 1359002"/>
              <a:gd name="connsiteY15" fmla="*/ 910844 h 910844"/>
              <a:gd name="connsiteX16" fmla="*/ 228600 w 1359002"/>
              <a:gd name="connsiteY16" fmla="*/ 910844 h 910844"/>
              <a:gd name="connsiteX17" fmla="*/ 228600 w 1359002"/>
              <a:gd name="connsiteY17" fmla="*/ 689875 h 910844"/>
              <a:gd name="connsiteX18" fmla="*/ 0 w 1359002"/>
              <a:gd name="connsiteY18" fmla="*/ 461275 h 910844"/>
              <a:gd name="connsiteX19" fmla="*/ 139619 w 1359002"/>
              <a:gd name="connsiteY19" fmla="*/ 250640 h 910844"/>
              <a:gd name="connsiteX20" fmla="*/ 180310 w 1359002"/>
              <a:gd name="connsiteY20" fmla="*/ 238008 h 910844"/>
              <a:gd name="connsiteX21" fmla="*/ 223236 w 1359002"/>
              <a:gd name="connsiteY21" fmla="*/ 233681 h 910844"/>
              <a:gd name="connsiteX22" fmla="*/ 223236 w 1359002"/>
              <a:gd name="connsiteY22" fmla="*/ 233216 h 910844"/>
              <a:gd name="connsiteX23" fmla="*/ 228600 w 1359002"/>
              <a:gd name="connsiteY23" fmla="*/ 232675 h 910844"/>
              <a:gd name="connsiteX24" fmla="*/ 228600 w 1359002"/>
              <a:gd name="connsiteY24" fmla="*/ 4075 h 910844"/>
              <a:gd name="connsiteX25" fmla="*/ 223236 w 1359002"/>
              <a:gd name="connsiteY25" fmla="*/ 4075 h 910844"/>
              <a:gd name="connsiteX26" fmla="*/ 223236 w 1359002"/>
              <a:gd name="connsiteY26" fmla="*/ 0 h 9108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1359002" h="910844">
                <a:moveTo>
                  <a:pt x="223236" y="0"/>
                </a:moveTo>
                <a:lnTo>
                  <a:pt x="1130402" y="0"/>
                </a:lnTo>
                <a:lnTo>
                  <a:pt x="1130402" y="228461"/>
                </a:lnTo>
                <a:cubicBezTo>
                  <a:pt x="1256654" y="228461"/>
                  <a:pt x="1359002" y="330809"/>
                  <a:pt x="1359002" y="457061"/>
                </a:cubicBezTo>
                <a:cubicBezTo>
                  <a:pt x="1359002" y="583313"/>
                  <a:pt x="1256654" y="685661"/>
                  <a:pt x="1130402" y="685661"/>
                </a:cubicBezTo>
                <a:lnTo>
                  <a:pt x="1130402" y="910844"/>
                </a:lnTo>
                <a:lnTo>
                  <a:pt x="908678" y="910844"/>
                </a:lnTo>
                <a:lnTo>
                  <a:pt x="904392" y="868329"/>
                </a:lnTo>
                <a:cubicBezTo>
                  <a:pt x="901347" y="853448"/>
                  <a:pt x="896855" y="839093"/>
                  <a:pt x="891071" y="825419"/>
                </a:cubicBezTo>
                <a:lnTo>
                  <a:pt x="876515" y="798601"/>
                </a:lnTo>
                <a:lnTo>
                  <a:pt x="876039" y="797388"/>
                </a:lnTo>
                <a:lnTo>
                  <a:pt x="875551" y="796824"/>
                </a:lnTo>
                <a:lnTo>
                  <a:pt x="869995" y="786588"/>
                </a:lnTo>
                <a:cubicBezTo>
                  <a:pt x="828914" y="725780"/>
                  <a:pt x="759344" y="685800"/>
                  <a:pt x="680436" y="685800"/>
                </a:cubicBezTo>
                <a:cubicBezTo>
                  <a:pt x="569966" y="685800"/>
                  <a:pt x="477797" y="764160"/>
                  <a:pt x="456480" y="868329"/>
                </a:cubicBezTo>
                <a:lnTo>
                  <a:pt x="452195" y="910844"/>
                </a:lnTo>
                <a:lnTo>
                  <a:pt x="228600" y="910844"/>
                </a:lnTo>
                <a:lnTo>
                  <a:pt x="228600" y="689875"/>
                </a:lnTo>
                <a:cubicBezTo>
                  <a:pt x="102348" y="689875"/>
                  <a:pt x="0" y="587527"/>
                  <a:pt x="0" y="461275"/>
                </a:cubicBezTo>
                <a:cubicBezTo>
                  <a:pt x="0" y="366586"/>
                  <a:pt x="57571" y="285343"/>
                  <a:pt x="139619" y="250640"/>
                </a:cubicBezTo>
                <a:lnTo>
                  <a:pt x="180310" y="238008"/>
                </a:lnTo>
                <a:lnTo>
                  <a:pt x="223236" y="233681"/>
                </a:lnTo>
                <a:lnTo>
                  <a:pt x="223236" y="233216"/>
                </a:lnTo>
                <a:lnTo>
                  <a:pt x="228600" y="232675"/>
                </a:lnTo>
                <a:lnTo>
                  <a:pt x="228600" y="4075"/>
                </a:lnTo>
                <a:lnTo>
                  <a:pt x="223236" y="4075"/>
                </a:lnTo>
                <a:lnTo>
                  <a:pt x="223236" y="0"/>
                </a:lnTo>
                <a:close/>
              </a:path>
            </a:pathLst>
          </a:custGeom>
        </p:spPr>
      </p:pic>
      <p:pic>
        <p:nvPicPr>
          <p:cNvPr id="39" name="Grafik 38" descr="Ein Bild, das draußen, Himmel, Reise, Ruinen enthält.">
            <a:extLst>
              <a:ext uri="{FF2B5EF4-FFF2-40B4-BE49-F238E27FC236}">
                <a16:creationId xmlns:a16="http://schemas.microsoft.com/office/drawing/2014/main" id="{E4EAF2E4-9450-D80C-BD3A-A2D25B2E105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21108" t="15131" r="63892" b="54837"/>
          <a:stretch>
            <a:fillRect/>
          </a:stretch>
        </p:blipFill>
        <p:spPr>
          <a:xfrm>
            <a:off x="8139739" y="2285603"/>
            <a:ext cx="914400" cy="1373056"/>
          </a:xfrm>
          <a:custGeom>
            <a:avLst/>
            <a:gdLst>
              <a:gd name="connsiteX0" fmla="*/ 457200 w 914400"/>
              <a:gd name="connsiteY0" fmla="*/ 0 h 1373056"/>
              <a:gd name="connsiteX1" fmla="*/ 602610 w 914400"/>
              <a:gd name="connsiteY1" fmla="*/ 52201 h 1373056"/>
              <a:gd name="connsiteX2" fmla="*/ 652216 w 914400"/>
              <a:gd name="connsiteY2" fmla="*/ 109499 h 1373056"/>
              <a:gd name="connsiteX3" fmla="*/ 653180 w 914400"/>
              <a:gd name="connsiteY3" fmla="*/ 111276 h 1373056"/>
              <a:gd name="connsiteX4" fmla="*/ 681155 w 914400"/>
              <a:gd name="connsiteY4" fmla="*/ 182529 h 1373056"/>
              <a:gd name="connsiteX5" fmla="*/ 685288 w 914400"/>
              <a:gd name="connsiteY5" fmla="*/ 223519 h 1373056"/>
              <a:gd name="connsiteX6" fmla="*/ 685343 w 914400"/>
              <a:gd name="connsiteY6" fmla="*/ 223519 h 1373056"/>
              <a:gd name="connsiteX7" fmla="*/ 685701 w 914400"/>
              <a:gd name="connsiteY7" fmla="*/ 227075 h 1373056"/>
              <a:gd name="connsiteX8" fmla="*/ 909403 w 914400"/>
              <a:gd name="connsiteY8" fmla="*/ 227075 h 1373056"/>
              <a:gd name="connsiteX9" fmla="*/ 909403 w 914400"/>
              <a:gd name="connsiteY9" fmla="*/ 447632 h 1373056"/>
              <a:gd name="connsiteX10" fmla="*/ 680803 w 914400"/>
              <a:gd name="connsiteY10" fmla="*/ 676232 h 1373056"/>
              <a:gd name="connsiteX11" fmla="*/ 747759 w 914400"/>
              <a:gd name="connsiteY11" fmla="*/ 837877 h 1373056"/>
              <a:gd name="connsiteX12" fmla="*/ 751815 w 914400"/>
              <a:gd name="connsiteY12" fmla="*/ 841224 h 1373056"/>
              <a:gd name="connsiteX13" fmla="*/ 752756 w 914400"/>
              <a:gd name="connsiteY13" fmla="*/ 842364 h 1373056"/>
              <a:gd name="connsiteX14" fmla="*/ 868329 w 914400"/>
              <a:gd name="connsiteY14" fmla="*/ 904675 h 1373056"/>
              <a:gd name="connsiteX15" fmla="*/ 909403 w 914400"/>
              <a:gd name="connsiteY15" fmla="*/ 908815 h 1373056"/>
              <a:gd name="connsiteX16" fmla="*/ 909403 w 914400"/>
              <a:gd name="connsiteY16" fmla="*/ 1133432 h 1373056"/>
              <a:gd name="connsiteX17" fmla="*/ 914400 w 914400"/>
              <a:gd name="connsiteY17" fmla="*/ 1133432 h 1373056"/>
              <a:gd name="connsiteX18" fmla="*/ 914400 w 914400"/>
              <a:gd name="connsiteY18" fmla="*/ 1137919 h 1373056"/>
              <a:gd name="connsiteX19" fmla="*/ 684718 w 914400"/>
              <a:gd name="connsiteY19" fmla="*/ 1137919 h 1373056"/>
              <a:gd name="connsiteX20" fmla="*/ 685800 w 914400"/>
              <a:gd name="connsiteY20" fmla="*/ 1148647 h 1373056"/>
              <a:gd name="connsiteX21" fmla="*/ 667835 w 914400"/>
              <a:gd name="connsiteY21" fmla="*/ 1237628 h 1373056"/>
              <a:gd name="connsiteX22" fmla="*/ 648441 w 914400"/>
              <a:gd name="connsiteY22" fmla="*/ 1273360 h 1373056"/>
              <a:gd name="connsiteX23" fmla="*/ 621428 w 914400"/>
              <a:gd name="connsiteY23" fmla="*/ 1306101 h 1373056"/>
              <a:gd name="connsiteX24" fmla="*/ 459783 w 914400"/>
              <a:gd name="connsiteY24" fmla="*/ 1373056 h 1373056"/>
              <a:gd name="connsiteX25" fmla="*/ 231183 w 914400"/>
              <a:gd name="connsiteY25" fmla="*/ 1144456 h 1373056"/>
              <a:gd name="connsiteX26" fmla="*/ 231695 w 914400"/>
              <a:gd name="connsiteY26" fmla="*/ 1139375 h 1373056"/>
              <a:gd name="connsiteX27" fmla="*/ 229534 w 914400"/>
              <a:gd name="connsiteY27" fmla="*/ 1139375 h 1373056"/>
              <a:gd name="connsiteX28" fmla="*/ 229681 w 914400"/>
              <a:gd name="connsiteY28" fmla="*/ 1137919 h 1373056"/>
              <a:gd name="connsiteX29" fmla="*/ 5265 w 914400"/>
              <a:gd name="connsiteY29" fmla="*/ 1137919 h 1373056"/>
              <a:gd name="connsiteX30" fmla="*/ 5265 w 914400"/>
              <a:gd name="connsiteY30" fmla="*/ 913869 h 1373056"/>
              <a:gd name="connsiteX31" fmla="*/ 46071 w 914400"/>
              <a:gd name="connsiteY31" fmla="*/ 909756 h 1373056"/>
              <a:gd name="connsiteX32" fmla="*/ 161645 w 914400"/>
              <a:gd name="connsiteY32" fmla="*/ 847445 h 1373056"/>
              <a:gd name="connsiteX33" fmla="*/ 162007 w 914400"/>
              <a:gd name="connsiteY33" fmla="*/ 847006 h 1373056"/>
              <a:gd name="connsiteX34" fmla="*/ 166910 w 914400"/>
              <a:gd name="connsiteY34" fmla="*/ 842961 h 1373056"/>
              <a:gd name="connsiteX35" fmla="*/ 233865 w 914400"/>
              <a:gd name="connsiteY35" fmla="*/ 681316 h 1373056"/>
              <a:gd name="connsiteX36" fmla="*/ 5265 w 914400"/>
              <a:gd name="connsiteY36" fmla="*/ 452716 h 1373056"/>
              <a:gd name="connsiteX37" fmla="*/ 5265 w 914400"/>
              <a:gd name="connsiteY37" fmla="*/ 231150 h 1373056"/>
              <a:gd name="connsiteX38" fmla="*/ 0 w 914400"/>
              <a:gd name="connsiteY38" fmla="*/ 231150 h 1373056"/>
              <a:gd name="connsiteX39" fmla="*/ 0 w 914400"/>
              <a:gd name="connsiteY39" fmla="*/ 227075 h 1373056"/>
              <a:gd name="connsiteX40" fmla="*/ 5265 w 914400"/>
              <a:gd name="connsiteY40" fmla="*/ 227075 h 1373056"/>
              <a:gd name="connsiteX41" fmla="*/ 228501 w 914400"/>
              <a:gd name="connsiteY41" fmla="*/ 227075 h 1373056"/>
              <a:gd name="connsiteX42" fmla="*/ 228860 w 914400"/>
              <a:gd name="connsiteY42" fmla="*/ 223519 h 1373056"/>
              <a:gd name="connsiteX43" fmla="*/ 229112 w 914400"/>
              <a:gd name="connsiteY43" fmla="*/ 223519 h 1373056"/>
              <a:gd name="connsiteX44" fmla="*/ 233244 w 914400"/>
              <a:gd name="connsiteY44" fmla="*/ 182529 h 1373056"/>
              <a:gd name="connsiteX45" fmla="*/ 457200 w 914400"/>
              <a:gd name="connsiteY45" fmla="*/ 0 h 13730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914400" h="1373056">
                <a:moveTo>
                  <a:pt x="457200" y="0"/>
                </a:moveTo>
                <a:cubicBezTo>
                  <a:pt x="512435" y="0"/>
                  <a:pt x="563095" y="19590"/>
                  <a:pt x="602610" y="52201"/>
                </a:cubicBezTo>
                <a:lnTo>
                  <a:pt x="652216" y="109499"/>
                </a:lnTo>
                <a:lnTo>
                  <a:pt x="653180" y="111276"/>
                </a:lnTo>
                <a:lnTo>
                  <a:pt x="681155" y="182529"/>
                </a:lnTo>
                <a:lnTo>
                  <a:pt x="685288" y="223519"/>
                </a:lnTo>
                <a:lnTo>
                  <a:pt x="685343" y="223519"/>
                </a:lnTo>
                <a:lnTo>
                  <a:pt x="685701" y="227075"/>
                </a:lnTo>
                <a:lnTo>
                  <a:pt x="909403" y="227075"/>
                </a:lnTo>
                <a:lnTo>
                  <a:pt x="909403" y="447632"/>
                </a:lnTo>
                <a:cubicBezTo>
                  <a:pt x="783151" y="447632"/>
                  <a:pt x="680803" y="549980"/>
                  <a:pt x="680803" y="676232"/>
                </a:cubicBezTo>
                <a:cubicBezTo>
                  <a:pt x="680803" y="739358"/>
                  <a:pt x="706390" y="796508"/>
                  <a:pt x="747759" y="837877"/>
                </a:cubicBezTo>
                <a:lnTo>
                  <a:pt x="751815" y="841224"/>
                </a:lnTo>
                <a:lnTo>
                  <a:pt x="752756" y="842364"/>
                </a:lnTo>
                <a:cubicBezTo>
                  <a:pt x="783782" y="873390"/>
                  <a:pt x="823685" y="895539"/>
                  <a:pt x="868329" y="904675"/>
                </a:cubicBezTo>
                <a:lnTo>
                  <a:pt x="909403" y="908815"/>
                </a:lnTo>
                <a:lnTo>
                  <a:pt x="909403" y="1133432"/>
                </a:lnTo>
                <a:lnTo>
                  <a:pt x="914400" y="1133432"/>
                </a:lnTo>
                <a:lnTo>
                  <a:pt x="914400" y="1137919"/>
                </a:lnTo>
                <a:lnTo>
                  <a:pt x="684718" y="1137919"/>
                </a:lnTo>
                <a:lnTo>
                  <a:pt x="685800" y="1148647"/>
                </a:lnTo>
                <a:cubicBezTo>
                  <a:pt x="685800" y="1180210"/>
                  <a:pt x="679403" y="1210279"/>
                  <a:pt x="667835" y="1237628"/>
                </a:cubicBezTo>
                <a:lnTo>
                  <a:pt x="648441" y="1273360"/>
                </a:lnTo>
                <a:lnTo>
                  <a:pt x="621428" y="1306101"/>
                </a:lnTo>
                <a:cubicBezTo>
                  <a:pt x="580059" y="1347469"/>
                  <a:pt x="522909" y="1373056"/>
                  <a:pt x="459783" y="1373056"/>
                </a:cubicBezTo>
                <a:cubicBezTo>
                  <a:pt x="333531" y="1373056"/>
                  <a:pt x="231183" y="1270708"/>
                  <a:pt x="231183" y="1144456"/>
                </a:cubicBezTo>
                <a:lnTo>
                  <a:pt x="231695" y="1139375"/>
                </a:lnTo>
                <a:lnTo>
                  <a:pt x="229534" y="1139375"/>
                </a:lnTo>
                <a:lnTo>
                  <a:pt x="229681" y="1137919"/>
                </a:lnTo>
                <a:lnTo>
                  <a:pt x="5265" y="1137919"/>
                </a:lnTo>
                <a:lnTo>
                  <a:pt x="5265" y="913869"/>
                </a:lnTo>
                <a:lnTo>
                  <a:pt x="46071" y="909756"/>
                </a:lnTo>
                <a:cubicBezTo>
                  <a:pt x="90715" y="900620"/>
                  <a:pt x="130618" y="878471"/>
                  <a:pt x="161645" y="847445"/>
                </a:cubicBezTo>
                <a:lnTo>
                  <a:pt x="162007" y="847006"/>
                </a:lnTo>
                <a:lnTo>
                  <a:pt x="166910" y="842961"/>
                </a:lnTo>
                <a:cubicBezTo>
                  <a:pt x="208278" y="801592"/>
                  <a:pt x="233865" y="744442"/>
                  <a:pt x="233865" y="681316"/>
                </a:cubicBezTo>
                <a:cubicBezTo>
                  <a:pt x="233865" y="555064"/>
                  <a:pt x="131517" y="452716"/>
                  <a:pt x="5265" y="452716"/>
                </a:cubicBezTo>
                <a:lnTo>
                  <a:pt x="5265" y="231150"/>
                </a:lnTo>
                <a:lnTo>
                  <a:pt x="0" y="231150"/>
                </a:lnTo>
                <a:lnTo>
                  <a:pt x="0" y="227075"/>
                </a:lnTo>
                <a:lnTo>
                  <a:pt x="5265" y="227075"/>
                </a:lnTo>
                <a:lnTo>
                  <a:pt x="228501" y="227075"/>
                </a:lnTo>
                <a:lnTo>
                  <a:pt x="228860" y="223519"/>
                </a:lnTo>
                <a:lnTo>
                  <a:pt x="229112" y="223519"/>
                </a:lnTo>
                <a:lnTo>
                  <a:pt x="233244" y="182529"/>
                </a:lnTo>
                <a:cubicBezTo>
                  <a:pt x="254560" y="78360"/>
                  <a:pt x="346729" y="0"/>
                  <a:pt x="457200" y="0"/>
                </a:cubicBezTo>
                <a:close/>
              </a:path>
            </a:pathLst>
          </a:custGeom>
        </p:spPr>
      </p:pic>
      <p:pic>
        <p:nvPicPr>
          <p:cNvPr id="40" name="Grafik 39" descr="Ein Bild, das draußen, Himmel, Reise, Ruinen enthält.">
            <a:extLst>
              <a:ext uri="{FF2B5EF4-FFF2-40B4-BE49-F238E27FC236}">
                <a16:creationId xmlns:a16="http://schemas.microsoft.com/office/drawing/2014/main" id="{C8393720-8DBA-CB9E-EFEA-664B7A6506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17444" t="40052" r="60232" b="34948"/>
          <a:stretch>
            <a:fillRect/>
          </a:stretch>
        </p:blipFill>
        <p:spPr>
          <a:xfrm>
            <a:off x="1501383" y="5715291"/>
            <a:ext cx="1360900" cy="1143000"/>
          </a:xfrm>
          <a:custGeom>
            <a:avLst/>
            <a:gdLst>
              <a:gd name="connsiteX0" fmla="*/ 225918 w 1360900"/>
              <a:gd name="connsiteY0" fmla="*/ 0 h 1143000"/>
              <a:gd name="connsiteX1" fmla="*/ 452869 w 1360900"/>
              <a:gd name="connsiteY1" fmla="*/ 0 h 1143000"/>
              <a:gd name="connsiteX2" fmla="*/ 451935 w 1360900"/>
              <a:gd name="connsiteY2" fmla="*/ 9272 h 1143000"/>
              <a:gd name="connsiteX3" fmla="*/ 680535 w 1360900"/>
              <a:gd name="connsiteY3" fmla="*/ 237872 h 1143000"/>
              <a:gd name="connsiteX4" fmla="*/ 870094 w 1360900"/>
              <a:gd name="connsiteY4" fmla="*/ 137084 h 1143000"/>
              <a:gd name="connsiteX5" fmla="*/ 871776 w 1360900"/>
              <a:gd name="connsiteY5" fmla="*/ 133985 h 1143000"/>
              <a:gd name="connsiteX6" fmla="*/ 872677 w 1360900"/>
              <a:gd name="connsiteY6" fmla="*/ 132893 h 1143000"/>
              <a:gd name="connsiteX7" fmla="*/ 911718 w 1360900"/>
              <a:gd name="connsiteY7" fmla="*/ 5081 h 1143000"/>
              <a:gd name="connsiteX8" fmla="*/ 911206 w 1360900"/>
              <a:gd name="connsiteY8" fmla="*/ 0 h 1143000"/>
              <a:gd name="connsiteX9" fmla="*/ 1140318 w 1360900"/>
              <a:gd name="connsiteY9" fmla="*/ 0 h 1143000"/>
              <a:gd name="connsiteX10" fmla="*/ 1140318 w 1360900"/>
              <a:gd name="connsiteY10" fmla="*/ 283 h 1143000"/>
              <a:gd name="connsiteX11" fmla="*/ 1132300 w 1360900"/>
              <a:gd name="connsiteY11" fmla="*/ 283 h 1143000"/>
              <a:gd name="connsiteX12" fmla="*/ 1132300 w 1360900"/>
              <a:gd name="connsiteY12" fmla="*/ 228883 h 1143000"/>
              <a:gd name="connsiteX13" fmla="*/ 1360900 w 1360900"/>
              <a:gd name="connsiteY13" fmla="*/ 457483 h 1143000"/>
              <a:gd name="connsiteX14" fmla="*/ 1132300 w 1360900"/>
              <a:gd name="connsiteY14" fmla="*/ 686083 h 1143000"/>
              <a:gd name="connsiteX15" fmla="*/ 1132300 w 1360900"/>
              <a:gd name="connsiteY15" fmla="*/ 910716 h 1143000"/>
              <a:gd name="connsiteX16" fmla="*/ 913888 w 1360900"/>
              <a:gd name="connsiteY16" fmla="*/ 910716 h 1143000"/>
              <a:gd name="connsiteX17" fmla="*/ 914330 w 1360900"/>
              <a:gd name="connsiteY17" fmla="*/ 915099 h 1143000"/>
              <a:gd name="connsiteX18" fmla="*/ 909756 w 1360900"/>
              <a:gd name="connsiteY18" fmla="*/ 960471 h 1143000"/>
              <a:gd name="connsiteX19" fmla="*/ 685800 w 1360900"/>
              <a:gd name="connsiteY19" fmla="*/ 1143000 h 1143000"/>
              <a:gd name="connsiteX20" fmla="*/ 461844 w 1360900"/>
              <a:gd name="connsiteY20" fmla="*/ 960471 h 1143000"/>
              <a:gd name="connsiteX21" fmla="*/ 457271 w 1360900"/>
              <a:gd name="connsiteY21" fmla="*/ 915099 h 1143000"/>
              <a:gd name="connsiteX22" fmla="*/ 457712 w 1360900"/>
              <a:gd name="connsiteY22" fmla="*/ 910716 h 1143000"/>
              <a:gd name="connsiteX23" fmla="*/ 228600 w 1360900"/>
              <a:gd name="connsiteY23" fmla="*/ 910716 h 1143000"/>
              <a:gd name="connsiteX24" fmla="*/ 228600 w 1360900"/>
              <a:gd name="connsiteY24" fmla="*/ 687868 h 1143000"/>
              <a:gd name="connsiteX25" fmla="*/ 225918 w 1360900"/>
              <a:gd name="connsiteY25" fmla="*/ 687598 h 1143000"/>
              <a:gd name="connsiteX26" fmla="*/ 225918 w 1360900"/>
              <a:gd name="connsiteY26" fmla="*/ 685517 h 1143000"/>
              <a:gd name="connsiteX27" fmla="*/ 98106 w 1360900"/>
              <a:gd name="connsiteY27" fmla="*/ 646476 h 1143000"/>
              <a:gd name="connsiteX28" fmla="*/ 66599 w 1360900"/>
              <a:gd name="connsiteY28" fmla="*/ 620480 h 1143000"/>
              <a:gd name="connsiteX29" fmla="*/ 39041 w 1360900"/>
              <a:gd name="connsiteY29" fmla="*/ 587080 h 1143000"/>
              <a:gd name="connsiteX30" fmla="*/ 0 w 1360900"/>
              <a:gd name="connsiteY30" fmla="*/ 459268 h 1143000"/>
              <a:gd name="connsiteX31" fmla="*/ 228600 w 1360900"/>
              <a:gd name="connsiteY31" fmla="*/ 230668 h 1143000"/>
              <a:gd name="connsiteX32" fmla="*/ 228600 w 1360900"/>
              <a:gd name="connsiteY32" fmla="*/ 2068 h 1143000"/>
              <a:gd name="connsiteX33" fmla="*/ 225918 w 1360900"/>
              <a:gd name="connsiteY33" fmla="*/ 2068 h 1143000"/>
              <a:gd name="connsiteX34" fmla="*/ 225918 w 1360900"/>
              <a:gd name="connsiteY34" fmla="*/ 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360900" h="1143000">
                <a:moveTo>
                  <a:pt x="225918" y="0"/>
                </a:moveTo>
                <a:lnTo>
                  <a:pt x="452869" y="0"/>
                </a:lnTo>
                <a:lnTo>
                  <a:pt x="451935" y="9272"/>
                </a:lnTo>
                <a:cubicBezTo>
                  <a:pt x="451935" y="135524"/>
                  <a:pt x="554283" y="237872"/>
                  <a:pt x="680535" y="237872"/>
                </a:cubicBezTo>
                <a:cubicBezTo>
                  <a:pt x="759443" y="237872"/>
                  <a:pt x="829013" y="197892"/>
                  <a:pt x="870094" y="137084"/>
                </a:cubicBezTo>
                <a:lnTo>
                  <a:pt x="871776" y="133985"/>
                </a:lnTo>
                <a:lnTo>
                  <a:pt x="872677" y="132893"/>
                </a:lnTo>
                <a:cubicBezTo>
                  <a:pt x="897325" y="96409"/>
                  <a:pt x="911718" y="52426"/>
                  <a:pt x="911718" y="5081"/>
                </a:cubicBezTo>
                <a:lnTo>
                  <a:pt x="911206" y="0"/>
                </a:lnTo>
                <a:lnTo>
                  <a:pt x="1140318" y="0"/>
                </a:lnTo>
                <a:lnTo>
                  <a:pt x="1140318" y="283"/>
                </a:lnTo>
                <a:lnTo>
                  <a:pt x="1132300" y="283"/>
                </a:lnTo>
                <a:lnTo>
                  <a:pt x="1132300" y="228883"/>
                </a:lnTo>
                <a:cubicBezTo>
                  <a:pt x="1258552" y="228883"/>
                  <a:pt x="1360900" y="331231"/>
                  <a:pt x="1360900" y="457483"/>
                </a:cubicBezTo>
                <a:cubicBezTo>
                  <a:pt x="1360900" y="583735"/>
                  <a:pt x="1258552" y="686083"/>
                  <a:pt x="1132300" y="686083"/>
                </a:cubicBezTo>
                <a:lnTo>
                  <a:pt x="1132300" y="910716"/>
                </a:lnTo>
                <a:lnTo>
                  <a:pt x="913888" y="910716"/>
                </a:lnTo>
                <a:lnTo>
                  <a:pt x="914330" y="915099"/>
                </a:lnTo>
                <a:lnTo>
                  <a:pt x="909756" y="960471"/>
                </a:lnTo>
                <a:cubicBezTo>
                  <a:pt x="888440" y="1064640"/>
                  <a:pt x="796271" y="1143000"/>
                  <a:pt x="685800" y="1143000"/>
                </a:cubicBezTo>
                <a:cubicBezTo>
                  <a:pt x="575330" y="1143000"/>
                  <a:pt x="483161" y="1064640"/>
                  <a:pt x="461844" y="960471"/>
                </a:cubicBezTo>
                <a:lnTo>
                  <a:pt x="457271" y="915099"/>
                </a:lnTo>
                <a:lnTo>
                  <a:pt x="457712" y="910716"/>
                </a:lnTo>
                <a:lnTo>
                  <a:pt x="228600" y="910716"/>
                </a:lnTo>
                <a:lnTo>
                  <a:pt x="228600" y="687868"/>
                </a:lnTo>
                <a:lnTo>
                  <a:pt x="225918" y="687598"/>
                </a:lnTo>
                <a:lnTo>
                  <a:pt x="225918" y="685517"/>
                </a:lnTo>
                <a:cubicBezTo>
                  <a:pt x="178574" y="685517"/>
                  <a:pt x="134591" y="671124"/>
                  <a:pt x="98106" y="646476"/>
                </a:cubicBezTo>
                <a:lnTo>
                  <a:pt x="66599" y="620480"/>
                </a:lnTo>
                <a:lnTo>
                  <a:pt x="39041" y="587080"/>
                </a:lnTo>
                <a:cubicBezTo>
                  <a:pt x="14393" y="550596"/>
                  <a:pt x="0" y="506613"/>
                  <a:pt x="0" y="459268"/>
                </a:cubicBezTo>
                <a:cubicBezTo>
                  <a:pt x="0" y="333016"/>
                  <a:pt x="102348" y="230668"/>
                  <a:pt x="228600" y="230668"/>
                </a:cubicBezTo>
                <a:lnTo>
                  <a:pt x="228600" y="2068"/>
                </a:lnTo>
                <a:lnTo>
                  <a:pt x="225918" y="2068"/>
                </a:lnTo>
                <a:lnTo>
                  <a:pt x="225918" y="0"/>
                </a:lnTo>
                <a:close/>
              </a:path>
            </a:pathLst>
          </a:custGeom>
        </p:spPr>
      </p:pic>
      <p:pic>
        <p:nvPicPr>
          <p:cNvPr id="41" name="Grafik 40" descr="Ein Bild, das draußen, Himmel, Reise, Ruinen enthält.">
            <a:extLst>
              <a:ext uri="{FF2B5EF4-FFF2-40B4-BE49-F238E27FC236}">
                <a16:creationId xmlns:a16="http://schemas.microsoft.com/office/drawing/2014/main" id="{2E8259D2-C135-E612-836F-9E90098141B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17493" t="79971" r="63896" b="195"/>
          <a:stretch>
            <a:fillRect/>
          </a:stretch>
        </p:blipFill>
        <p:spPr>
          <a:xfrm>
            <a:off x="7977915" y="3601628"/>
            <a:ext cx="1134520" cy="906808"/>
          </a:xfrm>
          <a:custGeom>
            <a:avLst/>
            <a:gdLst>
              <a:gd name="connsiteX0" fmla="*/ 230086 w 1134520"/>
              <a:gd name="connsiteY0" fmla="*/ 0 h 906808"/>
              <a:gd name="connsiteX1" fmla="*/ 454182 w 1134520"/>
              <a:gd name="connsiteY1" fmla="*/ 0 h 906808"/>
              <a:gd name="connsiteX2" fmla="*/ 682782 w 1134520"/>
              <a:gd name="connsiteY2" fmla="*/ 228600 h 906808"/>
              <a:gd name="connsiteX3" fmla="*/ 810594 w 1134520"/>
              <a:gd name="connsiteY3" fmla="*/ 189559 h 906808"/>
              <a:gd name="connsiteX4" fmla="*/ 810829 w 1134520"/>
              <a:gd name="connsiteY4" fmla="*/ 189365 h 906808"/>
              <a:gd name="connsiteX5" fmla="*/ 815098 w 1134520"/>
              <a:gd name="connsiteY5" fmla="*/ 187048 h 906808"/>
              <a:gd name="connsiteX6" fmla="*/ 911242 w 1134520"/>
              <a:gd name="connsiteY6" fmla="*/ 43560 h 906808"/>
              <a:gd name="connsiteX7" fmla="*/ 915633 w 1134520"/>
              <a:gd name="connsiteY7" fmla="*/ 0 h 906808"/>
              <a:gd name="connsiteX8" fmla="*/ 1134520 w 1134520"/>
              <a:gd name="connsiteY8" fmla="*/ 0 h 906808"/>
              <a:gd name="connsiteX9" fmla="*/ 1134520 w 1134520"/>
              <a:gd name="connsiteY9" fmla="*/ 221849 h 906808"/>
              <a:gd name="connsiteX10" fmla="*/ 1093051 w 1134520"/>
              <a:gd name="connsiteY10" fmla="*/ 226029 h 906808"/>
              <a:gd name="connsiteX11" fmla="*/ 1011310 w 1134520"/>
              <a:gd name="connsiteY11" fmla="*/ 260426 h 906808"/>
              <a:gd name="connsiteX12" fmla="*/ 1009528 w 1134520"/>
              <a:gd name="connsiteY12" fmla="*/ 261897 h 906808"/>
              <a:gd name="connsiteX13" fmla="*/ 1006708 w 1134520"/>
              <a:gd name="connsiteY13" fmla="*/ 263427 h 906808"/>
              <a:gd name="connsiteX14" fmla="*/ 905920 w 1134520"/>
              <a:gd name="connsiteY14" fmla="*/ 452986 h 906808"/>
              <a:gd name="connsiteX15" fmla="*/ 1134520 w 1134520"/>
              <a:gd name="connsiteY15" fmla="*/ 681586 h 906808"/>
              <a:gd name="connsiteX16" fmla="*/ 1134520 w 1134520"/>
              <a:gd name="connsiteY16" fmla="*/ 906808 h 906808"/>
              <a:gd name="connsiteX17" fmla="*/ 230086 w 1134520"/>
              <a:gd name="connsiteY17" fmla="*/ 906808 h 906808"/>
              <a:gd name="connsiteX18" fmla="*/ 230086 w 1134520"/>
              <a:gd name="connsiteY18" fmla="*/ 680173 h 906808"/>
              <a:gd name="connsiteX19" fmla="*/ 228600 w 1134520"/>
              <a:gd name="connsiteY19" fmla="*/ 680323 h 906808"/>
              <a:gd name="connsiteX20" fmla="*/ 228600 w 1134520"/>
              <a:gd name="connsiteY20" fmla="*/ 678584 h 906808"/>
              <a:gd name="connsiteX21" fmla="*/ 0 w 1134520"/>
              <a:gd name="connsiteY21" fmla="*/ 449984 h 906808"/>
              <a:gd name="connsiteX22" fmla="*/ 100788 w 1134520"/>
              <a:gd name="connsiteY22" fmla="*/ 260425 h 906808"/>
              <a:gd name="connsiteX23" fmla="*/ 138054 w 1134520"/>
              <a:gd name="connsiteY23" fmla="*/ 240199 h 906808"/>
              <a:gd name="connsiteX24" fmla="*/ 175969 w 1134520"/>
              <a:gd name="connsiteY24" fmla="*/ 228428 h 906808"/>
              <a:gd name="connsiteX25" fmla="*/ 222040 w 1134520"/>
              <a:gd name="connsiteY25" fmla="*/ 223784 h 906808"/>
              <a:gd name="connsiteX26" fmla="*/ 230086 w 1134520"/>
              <a:gd name="connsiteY26" fmla="*/ 224595 h 906808"/>
              <a:gd name="connsiteX27" fmla="*/ 230086 w 1134520"/>
              <a:gd name="connsiteY27" fmla="*/ 0 h 9068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1134520" h="906808">
                <a:moveTo>
                  <a:pt x="230086" y="0"/>
                </a:moveTo>
                <a:lnTo>
                  <a:pt x="454182" y="0"/>
                </a:lnTo>
                <a:cubicBezTo>
                  <a:pt x="454182" y="126252"/>
                  <a:pt x="556530" y="228600"/>
                  <a:pt x="682782" y="228600"/>
                </a:cubicBezTo>
                <a:cubicBezTo>
                  <a:pt x="730127" y="228600"/>
                  <a:pt x="774110" y="214208"/>
                  <a:pt x="810594" y="189559"/>
                </a:cubicBezTo>
                <a:lnTo>
                  <a:pt x="810829" y="189365"/>
                </a:lnTo>
                <a:lnTo>
                  <a:pt x="815098" y="187048"/>
                </a:lnTo>
                <a:cubicBezTo>
                  <a:pt x="863745" y="154183"/>
                  <a:pt x="899061" y="103085"/>
                  <a:pt x="911242" y="43560"/>
                </a:cubicBezTo>
                <a:lnTo>
                  <a:pt x="915633" y="0"/>
                </a:lnTo>
                <a:lnTo>
                  <a:pt x="1134520" y="0"/>
                </a:lnTo>
                <a:lnTo>
                  <a:pt x="1134520" y="221849"/>
                </a:lnTo>
                <a:lnTo>
                  <a:pt x="1093051" y="226029"/>
                </a:lnTo>
                <a:cubicBezTo>
                  <a:pt x="1063289" y="232120"/>
                  <a:pt x="1035633" y="243994"/>
                  <a:pt x="1011310" y="260426"/>
                </a:cubicBezTo>
                <a:lnTo>
                  <a:pt x="1009528" y="261897"/>
                </a:lnTo>
                <a:lnTo>
                  <a:pt x="1006708" y="263427"/>
                </a:lnTo>
                <a:cubicBezTo>
                  <a:pt x="945900" y="304509"/>
                  <a:pt x="905920" y="374079"/>
                  <a:pt x="905920" y="452986"/>
                </a:cubicBezTo>
                <a:cubicBezTo>
                  <a:pt x="905920" y="579238"/>
                  <a:pt x="1008268" y="681586"/>
                  <a:pt x="1134520" y="681586"/>
                </a:cubicBezTo>
                <a:lnTo>
                  <a:pt x="1134520" y="906808"/>
                </a:lnTo>
                <a:lnTo>
                  <a:pt x="230086" y="906808"/>
                </a:lnTo>
                <a:lnTo>
                  <a:pt x="230086" y="680173"/>
                </a:lnTo>
                <a:lnTo>
                  <a:pt x="228600" y="680323"/>
                </a:lnTo>
                <a:lnTo>
                  <a:pt x="228600" y="678584"/>
                </a:lnTo>
                <a:cubicBezTo>
                  <a:pt x="102348" y="678584"/>
                  <a:pt x="0" y="576236"/>
                  <a:pt x="0" y="449984"/>
                </a:cubicBezTo>
                <a:cubicBezTo>
                  <a:pt x="0" y="371077"/>
                  <a:pt x="39980" y="301507"/>
                  <a:pt x="100788" y="260425"/>
                </a:cubicBezTo>
                <a:lnTo>
                  <a:pt x="138054" y="240199"/>
                </a:lnTo>
                <a:lnTo>
                  <a:pt x="175969" y="228428"/>
                </a:lnTo>
                <a:cubicBezTo>
                  <a:pt x="190851" y="225383"/>
                  <a:pt x="206259" y="223784"/>
                  <a:pt x="222040" y="223784"/>
                </a:cubicBezTo>
                <a:lnTo>
                  <a:pt x="230086" y="224595"/>
                </a:lnTo>
                <a:lnTo>
                  <a:pt x="230086" y="0"/>
                </a:lnTo>
                <a:close/>
              </a:path>
            </a:pathLst>
          </a:custGeom>
        </p:spPr>
      </p:pic>
      <p:pic>
        <p:nvPicPr>
          <p:cNvPr id="42" name="Grafik 41" descr="Ein Bild, das draußen, Himmel, Reise, Ruinen enthält.">
            <a:extLst>
              <a:ext uri="{FF2B5EF4-FFF2-40B4-BE49-F238E27FC236}">
                <a16:creationId xmlns:a16="http://schemas.microsoft.com/office/drawing/2014/main" id="{B67535CA-56FC-803A-1404-498919D1A0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21238" t="60052" r="60191" b="15084"/>
          <a:stretch>
            <a:fillRect/>
          </a:stretch>
        </p:blipFill>
        <p:spPr>
          <a:xfrm>
            <a:off x="594622" y="3778978"/>
            <a:ext cx="1132088" cy="1136805"/>
          </a:xfrm>
          <a:custGeom>
            <a:avLst/>
            <a:gdLst>
              <a:gd name="connsiteX0" fmla="*/ 0 w 1132088"/>
              <a:gd name="connsiteY0" fmla="*/ 0 h 1136805"/>
              <a:gd name="connsiteX1" fmla="*/ 225918 w 1132088"/>
              <a:gd name="connsiteY1" fmla="*/ 0 h 1136805"/>
              <a:gd name="connsiteX2" fmla="*/ 225989 w 1132088"/>
              <a:gd name="connsiteY2" fmla="*/ 699 h 1136805"/>
              <a:gd name="connsiteX3" fmla="*/ 225918 w 1132088"/>
              <a:gd name="connsiteY3" fmla="*/ 1397 h 1136805"/>
              <a:gd name="connsiteX4" fmla="*/ 454518 w 1132088"/>
              <a:gd name="connsiteY4" fmla="*/ 229997 h 1136805"/>
              <a:gd name="connsiteX5" fmla="*/ 683118 w 1132088"/>
              <a:gd name="connsiteY5" fmla="*/ 1397 h 1136805"/>
              <a:gd name="connsiteX6" fmla="*/ 683048 w 1132088"/>
              <a:gd name="connsiteY6" fmla="*/ 699 h 1136805"/>
              <a:gd name="connsiteX7" fmla="*/ 683118 w 1132088"/>
              <a:gd name="connsiteY7" fmla="*/ 0 h 1136805"/>
              <a:gd name="connsiteX8" fmla="*/ 901018 w 1132088"/>
              <a:gd name="connsiteY8" fmla="*/ 0 h 1136805"/>
              <a:gd name="connsiteX9" fmla="*/ 901018 w 1132088"/>
              <a:gd name="connsiteY9" fmla="*/ 283 h 1136805"/>
              <a:gd name="connsiteX10" fmla="*/ 903488 w 1132088"/>
              <a:gd name="connsiteY10" fmla="*/ 283 h 1136805"/>
              <a:gd name="connsiteX11" fmla="*/ 903488 w 1132088"/>
              <a:gd name="connsiteY11" fmla="*/ 223749 h 1136805"/>
              <a:gd name="connsiteX12" fmla="*/ 911718 w 1132088"/>
              <a:gd name="connsiteY12" fmla="*/ 224579 h 1136805"/>
              <a:gd name="connsiteX13" fmla="*/ 911718 w 1132088"/>
              <a:gd name="connsiteY13" fmla="*/ 224916 h 1136805"/>
              <a:gd name="connsiteX14" fmla="*/ 951169 w 1132088"/>
              <a:gd name="connsiteY14" fmla="*/ 228893 h 1136805"/>
              <a:gd name="connsiteX15" fmla="*/ 992469 w 1132088"/>
              <a:gd name="connsiteY15" fmla="*/ 241714 h 1136805"/>
              <a:gd name="connsiteX16" fmla="*/ 1132088 w 1132088"/>
              <a:gd name="connsiteY16" fmla="*/ 452349 h 1136805"/>
              <a:gd name="connsiteX17" fmla="*/ 903488 w 1132088"/>
              <a:gd name="connsiteY17" fmla="*/ 680949 h 1136805"/>
              <a:gd name="connsiteX18" fmla="*/ 903488 w 1132088"/>
              <a:gd name="connsiteY18" fmla="*/ 903124 h 1136805"/>
              <a:gd name="connsiteX19" fmla="*/ 687110 w 1132088"/>
              <a:gd name="connsiteY19" fmla="*/ 903124 h 1136805"/>
              <a:gd name="connsiteX20" fmla="*/ 687622 w 1132088"/>
              <a:gd name="connsiteY20" fmla="*/ 908205 h 1136805"/>
              <a:gd name="connsiteX21" fmla="*/ 687369 w 1132088"/>
              <a:gd name="connsiteY21" fmla="*/ 910716 h 1136805"/>
              <a:gd name="connsiteX22" fmla="*/ 683118 w 1132088"/>
              <a:gd name="connsiteY22" fmla="*/ 910716 h 1136805"/>
              <a:gd name="connsiteX23" fmla="*/ 616163 w 1132088"/>
              <a:gd name="connsiteY23" fmla="*/ 1072361 h 1136805"/>
              <a:gd name="connsiteX24" fmla="*/ 582565 w 1132088"/>
              <a:gd name="connsiteY24" fmla="*/ 1100081 h 1136805"/>
              <a:gd name="connsiteX25" fmla="*/ 548003 w 1132088"/>
              <a:gd name="connsiteY25" fmla="*/ 1118840 h 1136805"/>
              <a:gd name="connsiteX26" fmla="*/ 459022 w 1132088"/>
              <a:gd name="connsiteY26" fmla="*/ 1136805 h 1136805"/>
              <a:gd name="connsiteX27" fmla="*/ 230422 w 1132088"/>
              <a:gd name="connsiteY27" fmla="*/ 908205 h 1136805"/>
              <a:gd name="connsiteX28" fmla="*/ 230934 w 1132088"/>
              <a:gd name="connsiteY28" fmla="*/ 903124 h 1136805"/>
              <a:gd name="connsiteX29" fmla="*/ 1822 w 1132088"/>
              <a:gd name="connsiteY29" fmla="*/ 903124 h 1136805"/>
              <a:gd name="connsiteX30" fmla="*/ 1822 w 1132088"/>
              <a:gd name="connsiteY30" fmla="*/ 910716 h 1136805"/>
              <a:gd name="connsiteX31" fmla="*/ 336 w 1132088"/>
              <a:gd name="connsiteY31" fmla="*/ 910716 h 1136805"/>
              <a:gd name="connsiteX32" fmla="*/ 336 w 1132088"/>
              <a:gd name="connsiteY32" fmla="*/ 903500 h 1136805"/>
              <a:gd name="connsiteX33" fmla="*/ 0 w 1132088"/>
              <a:gd name="connsiteY33" fmla="*/ 903500 h 1136805"/>
              <a:gd name="connsiteX34" fmla="*/ 0 w 1132088"/>
              <a:gd name="connsiteY34" fmla="*/ 686927 h 1136805"/>
              <a:gd name="connsiteX35" fmla="*/ 43389 w 1132088"/>
              <a:gd name="connsiteY35" fmla="*/ 682553 h 1136805"/>
              <a:gd name="connsiteX36" fmla="*/ 158963 w 1132088"/>
              <a:gd name="connsiteY36" fmla="*/ 620242 h 1136805"/>
              <a:gd name="connsiteX37" fmla="*/ 161114 w 1132088"/>
              <a:gd name="connsiteY37" fmla="*/ 617636 h 1136805"/>
              <a:gd name="connsiteX38" fmla="*/ 161645 w 1132088"/>
              <a:gd name="connsiteY38" fmla="*/ 617197 h 1136805"/>
              <a:gd name="connsiteX39" fmla="*/ 228600 w 1132088"/>
              <a:gd name="connsiteY39" fmla="*/ 455552 h 1136805"/>
              <a:gd name="connsiteX40" fmla="*/ 0 w 1132088"/>
              <a:gd name="connsiteY40" fmla="*/ 226952 h 1136805"/>
              <a:gd name="connsiteX41" fmla="*/ 0 w 1132088"/>
              <a:gd name="connsiteY41" fmla="*/ 0 h 113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1132088" h="1136805">
                <a:moveTo>
                  <a:pt x="0" y="0"/>
                </a:moveTo>
                <a:lnTo>
                  <a:pt x="225918" y="0"/>
                </a:lnTo>
                <a:lnTo>
                  <a:pt x="225989" y="699"/>
                </a:lnTo>
                <a:lnTo>
                  <a:pt x="225918" y="1397"/>
                </a:lnTo>
                <a:cubicBezTo>
                  <a:pt x="225918" y="127649"/>
                  <a:pt x="328266" y="229997"/>
                  <a:pt x="454518" y="229997"/>
                </a:cubicBezTo>
                <a:cubicBezTo>
                  <a:pt x="580770" y="229997"/>
                  <a:pt x="683118" y="127649"/>
                  <a:pt x="683118" y="1397"/>
                </a:cubicBezTo>
                <a:lnTo>
                  <a:pt x="683048" y="699"/>
                </a:lnTo>
                <a:lnTo>
                  <a:pt x="683118" y="0"/>
                </a:lnTo>
                <a:lnTo>
                  <a:pt x="901018" y="0"/>
                </a:lnTo>
                <a:lnTo>
                  <a:pt x="901018" y="283"/>
                </a:lnTo>
                <a:lnTo>
                  <a:pt x="903488" y="283"/>
                </a:lnTo>
                <a:lnTo>
                  <a:pt x="903488" y="223749"/>
                </a:lnTo>
                <a:lnTo>
                  <a:pt x="911718" y="224579"/>
                </a:lnTo>
                <a:lnTo>
                  <a:pt x="911718" y="224916"/>
                </a:lnTo>
                <a:lnTo>
                  <a:pt x="951169" y="228893"/>
                </a:lnTo>
                <a:lnTo>
                  <a:pt x="992469" y="241714"/>
                </a:lnTo>
                <a:cubicBezTo>
                  <a:pt x="1074517" y="276417"/>
                  <a:pt x="1132088" y="357660"/>
                  <a:pt x="1132088" y="452349"/>
                </a:cubicBezTo>
                <a:cubicBezTo>
                  <a:pt x="1132088" y="578601"/>
                  <a:pt x="1029740" y="680949"/>
                  <a:pt x="903488" y="680949"/>
                </a:cubicBezTo>
                <a:lnTo>
                  <a:pt x="903488" y="903124"/>
                </a:lnTo>
                <a:lnTo>
                  <a:pt x="687110" y="903124"/>
                </a:lnTo>
                <a:lnTo>
                  <a:pt x="687622" y="908205"/>
                </a:lnTo>
                <a:lnTo>
                  <a:pt x="687369" y="910716"/>
                </a:lnTo>
                <a:lnTo>
                  <a:pt x="683118" y="910716"/>
                </a:lnTo>
                <a:cubicBezTo>
                  <a:pt x="683118" y="973842"/>
                  <a:pt x="657531" y="1030992"/>
                  <a:pt x="616163" y="1072361"/>
                </a:cubicBezTo>
                <a:lnTo>
                  <a:pt x="582565" y="1100081"/>
                </a:lnTo>
                <a:lnTo>
                  <a:pt x="548003" y="1118840"/>
                </a:lnTo>
                <a:cubicBezTo>
                  <a:pt x="520654" y="1130408"/>
                  <a:pt x="490585" y="1136805"/>
                  <a:pt x="459022" y="1136805"/>
                </a:cubicBezTo>
                <a:cubicBezTo>
                  <a:pt x="332770" y="1136805"/>
                  <a:pt x="230422" y="1034457"/>
                  <a:pt x="230422" y="908205"/>
                </a:cubicBezTo>
                <a:lnTo>
                  <a:pt x="230934" y="903124"/>
                </a:lnTo>
                <a:lnTo>
                  <a:pt x="1822" y="903124"/>
                </a:lnTo>
                <a:lnTo>
                  <a:pt x="1822" y="910716"/>
                </a:lnTo>
                <a:lnTo>
                  <a:pt x="336" y="910716"/>
                </a:lnTo>
                <a:lnTo>
                  <a:pt x="336" y="903500"/>
                </a:lnTo>
                <a:lnTo>
                  <a:pt x="0" y="903500"/>
                </a:lnTo>
                <a:lnTo>
                  <a:pt x="0" y="686927"/>
                </a:lnTo>
                <a:lnTo>
                  <a:pt x="43389" y="682553"/>
                </a:lnTo>
                <a:cubicBezTo>
                  <a:pt x="88033" y="673417"/>
                  <a:pt x="127936" y="651268"/>
                  <a:pt x="158963" y="620242"/>
                </a:cubicBezTo>
                <a:lnTo>
                  <a:pt x="161114" y="617636"/>
                </a:lnTo>
                <a:lnTo>
                  <a:pt x="161645" y="617197"/>
                </a:lnTo>
                <a:cubicBezTo>
                  <a:pt x="203013" y="575828"/>
                  <a:pt x="228600" y="518678"/>
                  <a:pt x="228600" y="455552"/>
                </a:cubicBezTo>
                <a:cubicBezTo>
                  <a:pt x="228600" y="329300"/>
                  <a:pt x="126252" y="226952"/>
                  <a:pt x="0" y="226952"/>
                </a:cubicBez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43" name="Grafik 42" descr="Ein Bild, das draußen, Himmel, Reise, Ruinen enthält.">
            <a:extLst>
              <a:ext uri="{FF2B5EF4-FFF2-40B4-BE49-F238E27FC236}">
                <a16:creationId xmlns:a16="http://schemas.microsoft.com/office/drawing/2014/main" id="{1F4E4FF6-011B-E8C7-0654-E7CA384443B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35987" t="95" r="49013" b="80078"/>
          <a:stretch>
            <a:fillRect/>
          </a:stretch>
        </p:blipFill>
        <p:spPr>
          <a:xfrm>
            <a:off x="2934116" y="5822314"/>
            <a:ext cx="914400" cy="906496"/>
          </a:xfrm>
          <a:custGeom>
            <a:avLst/>
            <a:gdLst>
              <a:gd name="connsiteX0" fmla="*/ 0 w 914400"/>
              <a:gd name="connsiteY0" fmla="*/ 0 h 906496"/>
              <a:gd name="connsiteX1" fmla="*/ 914400 w 914400"/>
              <a:gd name="connsiteY1" fmla="*/ 0 h 906496"/>
              <a:gd name="connsiteX2" fmla="*/ 914400 w 914400"/>
              <a:gd name="connsiteY2" fmla="*/ 229251 h 906496"/>
              <a:gd name="connsiteX3" fmla="*/ 685800 w 914400"/>
              <a:gd name="connsiteY3" fmla="*/ 457851 h 906496"/>
              <a:gd name="connsiteX4" fmla="*/ 690444 w 914400"/>
              <a:gd name="connsiteY4" fmla="*/ 503922 h 906496"/>
              <a:gd name="connsiteX5" fmla="*/ 690504 w 914400"/>
              <a:gd name="connsiteY5" fmla="*/ 504113 h 906496"/>
              <a:gd name="connsiteX6" fmla="*/ 690565 w 914400"/>
              <a:gd name="connsiteY6" fmla="*/ 504725 h 906496"/>
              <a:gd name="connsiteX7" fmla="*/ 868450 w 914400"/>
              <a:gd name="connsiteY7" fmla="*/ 682610 h 906496"/>
              <a:gd name="connsiteX8" fmla="*/ 914400 w 914400"/>
              <a:gd name="connsiteY8" fmla="*/ 687242 h 906496"/>
              <a:gd name="connsiteX9" fmla="*/ 914400 w 914400"/>
              <a:gd name="connsiteY9" fmla="*/ 906496 h 906496"/>
              <a:gd name="connsiteX10" fmla="*/ 688136 w 914400"/>
              <a:gd name="connsiteY10" fmla="*/ 906496 h 906496"/>
              <a:gd name="connsiteX11" fmla="*/ 459536 w 914400"/>
              <a:gd name="connsiteY11" fmla="*/ 677896 h 906496"/>
              <a:gd name="connsiteX12" fmla="*/ 297892 w 914400"/>
              <a:gd name="connsiteY12" fmla="*/ 744852 h 906496"/>
              <a:gd name="connsiteX13" fmla="*/ 295577 w 914400"/>
              <a:gd name="connsiteY13" fmla="*/ 747658 h 906496"/>
              <a:gd name="connsiteX14" fmla="*/ 295556 w 914400"/>
              <a:gd name="connsiteY14" fmla="*/ 747675 h 906496"/>
              <a:gd name="connsiteX15" fmla="*/ 233244 w 914400"/>
              <a:gd name="connsiteY15" fmla="*/ 863248 h 906496"/>
              <a:gd name="connsiteX16" fmla="*/ 228885 w 914400"/>
              <a:gd name="connsiteY16" fmla="*/ 906496 h 906496"/>
              <a:gd name="connsiteX17" fmla="*/ 7234 w 914400"/>
              <a:gd name="connsiteY17" fmla="*/ 906496 h 906496"/>
              <a:gd name="connsiteX18" fmla="*/ 7234 w 914400"/>
              <a:gd name="connsiteY18" fmla="*/ 685939 h 906496"/>
              <a:gd name="connsiteX19" fmla="*/ 235834 w 914400"/>
              <a:gd name="connsiteY19" fmla="*/ 457339 h 906496"/>
              <a:gd name="connsiteX20" fmla="*/ 7234 w 914400"/>
              <a:gd name="connsiteY20" fmla="*/ 228739 h 906496"/>
              <a:gd name="connsiteX21" fmla="*/ 7234 w 914400"/>
              <a:gd name="connsiteY21" fmla="*/ 139 h 906496"/>
              <a:gd name="connsiteX22" fmla="*/ 0 w 914400"/>
              <a:gd name="connsiteY22" fmla="*/ 139 h 906496"/>
              <a:gd name="connsiteX23" fmla="*/ 0 w 914400"/>
              <a:gd name="connsiteY23" fmla="*/ 0 h 906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914400" h="906496">
                <a:moveTo>
                  <a:pt x="0" y="0"/>
                </a:moveTo>
                <a:lnTo>
                  <a:pt x="914400" y="0"/>
                </a:lnTo>
                <a:lnTo>
                  <a:pt x="914400" y="229251"/>
                </a:lnTo>
                <a:cubicBezTo>
                  <a:pt x="788148" y="229251"/>
                  <a:pt x="685800" y="331599"/>
                  <a:pt x="685800" y="457851"/>
                </a:cubicBezTo>
                <a:cubicBezTo>
                  <a:pt x="685800" y="473633"/>
                  <a:pt x="687399" y="489041"/>
                  <a:pt x="690444" y="503922"/>
                </a:cubicBezTo>
                <a:lnTo>
                  <a:pt x="690504" y="504113"/>
                </a:lnTo>
                <a:lnTo>
                  <a:pt x="690565" y="504725"/>
                </a:lnTo>
                <a:cubicBezTo>
                  <a:pt x="708837" y="594013"/>
                  <a:pt x="779163" y="664339"/>
                  <a:pt x="868450" y="682610"/>
                </a:cubicBezTo>
                <a:lnTo>
                  <a:pt x="914400" y="687242"/>
                </a:lnTo>
                <a:lnTo>
                  <a:pt x="914400" y="906496"/>
                </a:lnTo>
                <a:lnTo>
                  <a:pt x="688136" y="906496"/>
                </a:lnTo>
                <a:cubicBezTo>
                  <a:pt x="688136" y="780244"/>
                  <a:pt x="585788" y="677896"/>
                  <a:pt x="459536" y="677896"/>
                </a:cubicBezTo>
                <a:cubicBezTo>
                  <a:pt x="396410" y="677896"/>
                  <a:pt x="339260" y="703483"/>
                  <a:pt x="297892" y="744852"/>
                </a:cubicBezTo>
                <a:lnTo>
                  <a:pt x="295577" y="747658"/>
                </a:lnTo>
                <a:lnTo>
                  <a:pt x="295556" y="747675"/>
                </a:lnTo>
                <a:cubicBezTo>
                  <a:pt x="264529" y="778701"/>
                  <a:pt x="242380" y="818604"/>
                  <a:pt x="233244" y="863248"/>
                </a:cubicBezTo>
                <a:lnTo>
                  <a:pt x="228885" y="906496"/>
                </a:lnTo>
                <a:lnTo>
                  <a:pt x="7234" y="906496"/>
                </a:lnTo>
                <a:lnTo>
                  <a:pt x="7234" y="685939"/>
                </a:lnTo>
                <a:cubicBezTo>
                  <a:pt x="133486" y="685939"/>
                  <a:pt x="235834" y="583591"/>
                  <a:pt x="235834" y="457339"/>
                </a:cubicBezTo>
                <a:cubicBezTo>
                  <a:pt x="235834" y="331087"/>
                  <a:pt x="133486" y="228739"/>
                  <a:pt x="7234" y="228739"/>
                </a:cubicBezTo>
                <a:lnTo>
                  <a:pt x="7234" y="139"/>
                </a:lnTo>
                <a:lnTo>
                  <a:pt x="0" y="139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44" name="Grafik 43" descr="Ein Bild, das draußen, Himmel, Reise, Ruinen enthält.">
            <a:extLst>
              <a:ext uri="{FF2B5EF4-FFF2-40B4-BE49-F238E27FC236}">
                <a16:creationId xmlns:a16="http://schemas.microsoft.com/office/drawing/2014/main" id="{DE1044C9-0A85-F153-3188-17EC953C98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47239" t="127" r="30305" b="79873"/>
          <a:stretch>
            <a:fillRect/>
          </a:stretch>
        </p:blipFill>
        <p:spPr>
          <a:xfrm>
            <a:off x="107951" y="1132197"/>
            <a:ext cx="1368919" cy="914400"/>
          </a:xfrm>
          <a:custGeom>
            <a:avLst/>
            <a:gdLst>
              <a:gd name="connsiteX0" fmla="*/ 228600 w 1368918"/>
              <a:gd name="connsiteY0" fmla="*/ 0 h 914400"/>
              <a:gd name="connsiteX1" fmla="*/ 1134954 w 1368918"/>
              <a:gd name="connsiteY1" fmla="*/ 0 h 914400"/>
              <a:gd name="connsiteX2" fmla="*/ 1134954 w 1368918"/>
              <a:gd name="connsiteY2" fmla="*/ 227255 h 914400"/>
              <a:gd name="connsiteX3" fmla="*/ 1140318 w 1368918"/>
              <a:gd name="connsiteY3" fmla="*/ 226714 h 914400"/>
              <a:gd name="connsiteX4" fmla="*/ 1368918 w 1368918"/>
              <a:gd name="connsiteY4" fmla="*/ 455314 h 914400"/>
              <a:gd name="connsiteX5" fmla="*/ 1229299 w 1368918"/>
              <a:gd name="connsiteY5" fmla="*/ 665949 h 914400"/>
              <a:gd name="connsiteX6" fmla="*/ 1186669 w 1368918"/>
              <a:gd name="connsiteY6" fmla="*/ 679183 h 914400"/>
              <a:gd name="connsiteX7" fmla="*/ 1143000 w 1368918"/>
              <a:gd name="connsiteY7" fmla="*/ 683585 h 914400"/>
              <a:gd name="connsiteX8" fmla="*/ 1143000 w 1368918"/>
              <a:gd name="connsiteY8" fmla="*/ 683644 h 914400"/>
              <a:gd name="connsiteX9" fmla="*/ 1140318 w 1368918"/>
              <a:gd name="connsiteY9" fmla="*/ 683914 h 914400"/>
              <a:gd name="connsiteX10" fmla="*/ 1134954 w 1368918"/>
              <a:gd name="connsiteY10" fmla="*/ 683373 h 914400"/>
              <a:gd name="connsiteX11" fmla="*/ 1134954 w 1368918"/>
              <a:gd name="connsiteY11" fmla="*/ 907650 h 914400"/>
              <a:gd name="connsiteX12" fmla="*/ 919823 w 1368918"/>
              <a:gd name="connsiteY12" fmla="*/ 907650 h 914400"/>
              <a:gd name="connsiteX13" fmla="*/ 691223 w 1368918"/>
              <a:gd name="connsiteY13" fmla="*/ 679050 h 914400"/>
              <a:gd name="connsiteX14" fmla="*/ 645152 w 1368918"/>
              <a:gd name="connsiteY14" fmla="*/ 683694 h 914400"/>
              <a:gd name="connsiteX15" fmla="*/ 639799 w 1368918"/>
              <a:gd name="connsiteY15" fmla="*/ 685356 h 914400"/>
              <a:gd name="connsiteX16" fmla="*/ 639729 w 1368918"/>
              <a:gd name="connsiteY16" fmla="*/ 685363 h 914400"/>
              <a:gd name="connsiteX17" fmla="*/ 461844 w 1368918"/>
              <a:gd name="connsiteY17" fmla="*/ 863248 h 914400"/>
              <a:gd name="connsiteX18" fmla="*/ 457368 w 1368918"/>
              <a:gd name="connsiteY18" fmla="*/ 907650 h 914400"/>
              <a:gd name="connsiteX19" fmla="*/ 234023 w 1368918"/>
              <a:gd name="connsiteY19" fmla="*/ 907650 h 914400"/>
              <a:gd name="connsiteX20" fmla="*/ 234023 w 1368918"/>
              <a:gd name="connsiteY20" fmla="*/ 914400 h 914400"/>
              <a:gd name="connsiteX21" fmla="*/ 230815 w 1368918"/>
              <a:gd name="connsiteY21" fmla="*/ 914400 h 914400"/>
              <a:gd name="connsiteX22" fmla="*/ 230815 w 1368918"/>
              <a:gd name="connsiteY22" fmla="*/ 905042 h 914400"/>
              <a:gd name="connsiteX23" fmla="*/ 228600 w 1368918"/>
              <a:gd name="connsiteY23" fmla="*/ 905042 h 914400"/>
              <a:gd name="connsiteX24" fmla="*/ 228600 w 1368918"/>
              <a:gd name="connsiteY24" fmla="*/ 685800 h 914400"/>
              <a:gd name="connsiteX25" fmla="*/ 228479 w 1368918"/>
              <a:gd name="connsiteY25" fmla="*/ 685788 h 914400"/>
              <a:gd name="connsiteX26" fmla="*/ 228479 w 1368918"/>
              <a:gd name="connsiteY26" fmla="*/ 684997 h 914400"/>
              <a:gd name="connsiteX27" fmla="*/ 17844 w 1368918"/>
              <a:gd name="connsiteY27" fmla="*/ 545378 h 914400"/>
              <a:gd name="connsiteX28" fmla="*/ 4583 w 1368918"/>
              <a:gd name="connsiteY28" fmla="*/ 502659 h 914400"/>
              <a:gd name="connsiteX29" fmla="*/ 0 w 1368918"/>
              <a:gd name="connsiteY29" fmla="*/ 457200 h 914400"/>
              <a:gd name="connsiteX30" fmla="*/ 228600 w 1368918"/>
              <a:gd name="connsiteY30" fmla="*/ 228600 h 914400"/>
              <a:gd name="connsiteX31" fmla="*/ 228600 w 1368918"/>
              <a:gd name="connsiteY31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1368918" h="914400">
                <a:moveTo>
                  <a:pt x="228600" y="0"/>
                </a:moveTo>
                <a:lnTo>
                  <a:pt x="1134954" y="0"/>
                </a:lnTo>
                <a:lnTo>
                  <a:pt x="1134954" y="227255"/>
                </a:lnTo>
                <a:lnTo>
                  <a:pt x="1140318" y="226714"/>
                </a:lnTo>
                <a:cubicBezTo>
                  <a:pt x="1266570" y="226714"/>
                  <a:pt x="1368918" y="329062"/>
                  <a:pt x="1368918" y="455314"/>
                </a:cubicBezTo>
                <a:cubicBezTo>
                  <a:pt x="1368918" y="550003"/>
                  <a:pt x="1311347" y="631246"/>
                  <a:pt x="1229299" y="665949"/>
                </a:cubicBezTo>
                <a:lnTo>
                  <a:pt x="1186669" y="679183"/>
                </a:lnTo>
                <a:lnTo>
                  <a:pt x="1143000" y="683585"/>
                </a:lnTo>
                <a:lnTo>
                  <a:pt x="1143000" y="683644"/>
                </a:lnTo>
                <a:lnTo>
                  <a:pt x="1140318" y="683914"/>
                </a:lnTo>
                <a:lnTo>
                  <a:pt x="1134954" y="683373"/>
                </a:lnTo>
                <a:lnTo>
                  <a:pt x="1134954" y="907650"/>
                </a:lnTo>
                <a:lnTo>
                  <a:pt x="919823" y="907650"/>
                </a:lnTo>
                <a:cubicBezTo>
                  <a:pt x="919823" y="781398"/>
                  <a:pt x="817475" y="679050"/>
                  <a:pt x="691223" y="679050"/>
                </a:cubicBezTo>
                <a:cubicBezTo>
                  <a:pt x="675442" y="679050"/>
                  <a:pt x="660034" y="680649"/>
                  <a:pt x="645152" y="683694"/>
                </a:cubicBezTo>
                <a:lnTo>
                  <a:pt x="639799" y="685356"/>
                </a:lnTo>
                <a:lnTo>
                  <a:pt x="639729" y="685363"/>
                </a:lnTo>
                <a:cubicBezTo>
                  <a:pt x="550442" y="703634"/>
                  <a:pt x="480116" y="773961"/>
                  <a:pt x="461844" y="863248"/>
                </a:cubicBezTo>
                <a:lnTo>
                  <a:pt x="457368" y="907650"/>
                </a:lnTo>
                <a:lnTo>
                  <a:pt x="234023" y="907650"/>
                </a:lnTo>
                <a:lnTo>
                  <a:pt x="234023" y="914400"/>
                </a:lnTo>
                <a:lnTo>
                  <a:pt x="230815" y="914400"/>
                </a:lnTo>
                <a:lnTo>
                  <a:pt x="230815" y="905042"/>
                </a:lnTo>
                <a:lnTo>
                  <a:pt x="228600" y="905042"/>
                </a:lnTo>
                <a:lnTo>
                  <a:pt x="228600" y="685800"/>
                </a:lnTo>
                <a:lnTo>
                  <a:pt x="228479" y="685788"/>
                </a:lnTo>
                <a:lnTo>
                  <a:pt x="228479" y="684997"/>
                </a:lnTo>
                <a:cubicBezTo>
                  <a:pt x="133790" y="684997"/>
                  <a:pt x="52547" y="627426"/>
                  <a:pt x="17844" y="545378"/>
                </a:cubicBezTo>
                <a:lnTo>
                  <a:pt x="4583" y="502659"/>
                </a:lnTo>
                <a:lnTo>
                  <a:pt x="0" y="457200"/>
                </a:lnTo>
                <a:cubicBezTo>
                  <a:pt x="0" y="330948"/>
                  <a:pt x="102348" y="228600"/>
                  <a:pt x="228600" y="228600"/>
                </a:cubicBezTo>
                <a:lnTo>
                  <a:pt x="228600" y="0"/>
                </a:lnTo>
                <a:close/>
              </a:path>
            </a:pathLst>
          </a:custGeom>
        </p:spPr>
      </p:pic>
      <p:pic>
        <p:nvPicPr>
          <p:cNvPr id="45" name="Grafik 44" descr="Ein Bild, das draußen, Himmel, Reise, Ruinen enthält.">
            <a:extLst>
              <a:ext uri="{FF2B5EF4-FFF2-40B4-BE49-F238E27FC236}">
                <a16:creationId xmlns:a16="http://schemas.microsoft.com/office/drawing/2014/main" id="{5118FD74-E250-BD05-4641-06713CFA8B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32358" t="14984" r="48974" b="60078"/>
          <a:stretch>
            <a:fillRect/>
          </a:stretch>
        </p:blipFill>
        <p:spPr>
          <a:xfrm>
            <a:off x="7916136" y="4553705"/>
            <a:ext cx="1138003" cy="1140177"/>
          </a:xfrm>
          <a:custGeom>
            <a:avLst/>
            <a:gdLst>
              <a:gd name="connsiteX0" fmla="*/ 678467 w 1138003"/>
              <a:gd name="connsiteY0" fmla="*/ 0 h 1140177"/>
              <a:gd name="connsiteX1" fmla="*/ 907067 w 1138003"/>
              <a:gd name="connsiteY1" fmla="*/ 228600 h 1140177"/>
              <a:gd name="connsiteX2" fmla="*/ 906555 w 1138003"/>
              <a:gd name="connsiteY2" fmla="*/ 233681 h 1140177"/>
              <a:gd name="connsiteX3" fmla="*/ 1135667 w 1138003"/>
              <a:gd name="connsiteY3" fmla="*/ 233681 h 1140177"/>
              <a:gd name="connsiteX4" fmla="*/ 1135667 w 1138003"/>
              <a:gd name="connsiteY4" fmla="*/ 225777 h 1140177"/>
              <a:gd name="connsiteX5" fmla="*/ 1135788 w 1138003"/>
              <a:gd name="connsiteY5" fmla="*/ 225777 h 1140177"/>
              <a:gd name="connsiteX6" fmla="*/ 1135788 w 1138003"/>
              <a:gd name="connsiteY6" fmla="*/ 235135 h 1140177"/>
              <a:gd name="connsiteX7" fmla="*/ 1138003 w 1138003"/>
              <a:gd name="connsiteY7" fmla="*/ 235135 h 1140177"/>
              <a:gd name="connsiteX8" fmla="*/ 1138003 w 1138003"/>
              <a:gd name="connsiteY8" fmla="*/ 449296 h 1140177"/>
              <a:gd name="connsiteX9" fmla="*/ 909403 w 1138003"/>
              <a:gd name="connsiteY9" fmla="*/ 677896 h 1140177"/>
              <a:gd name="connsiteX10" fmla="*/ 927368 w 1138003"/>
              <a:gd name="connsiteY10" fmla="*/ 766877 h 1140177"/>
              <a:gd name="connsiteX11" fmla="*/ 929286 w 1138003"/>
              <a:gd name="connsiteY11" fmla="*/ 770411 h 1140177"/>
              <a:gd name="connsiteX12" fmla="*/ 930576 w 1138003"/>
              <a:gd name="connsiteY12" fmla="*/ 774566 h 1140177"/>
              <a:gd name="connsiteX13" fmla="*/ 1095140 w 1138003"/>
              <a:gd name="connsiteY13" fmla="*/ 909541 h 1140177"/>
              <a:gd name="connsiteX14" fmla="*/ 1138003 w 1138003"/>
              <a:gd name="connsiteY14" fmla="*/ 913862 h 1140177"/>
              <a:gd name="connsiteX15" fmla="*/ 1138003 w 1138003"/>
              <a:gd name="connsiteY15" fmla="*/ 1140177 h 1140177"/>
              <a:gd name="connsiteX16" fmla="*/ 908915 w 1138003"/>
              <a:gd name="connsiteY16" fmla="*/ 1140177 h 1140177"/>
              <a:gd name="connsiteX17" fmla="*/ 908903 w 1138003"/>
              <a:gd name="connsiteY17" fmla="*/ 1140057 h 1140177"/>
              <a:gd name="connsiteX18" fmla="*/ 909403 w 1138003"/>
              <a:gd name="connsiteY18" fmla="*/ 1135096 h 1140177"/>
              <a:gd name="connsiteX19" fmla="*/ 680803 w 1138003"/>
              <a:gd name="connsiteY19" fmla="*/ 906496 h 1140177"/>
              <a:gd name="connsiteX20" fmla="*/ 452203 w 1138003"/>
              <a:gd name="connsiteY20" fmla="*/ 1135096 h 1140177"/>
              <a:gd name="connsiteX21" fmla="*/ 452265 w 1138003"/>
              <a:gd name="connsiteY21" fmla="*/ 1135711 h 1140177"/>
              <a:gd name="connsiteX22" fmla="*/ 451815 w 1138003"/>
              <a:gd name="connsiteY22" fmla="*/ 1140177 h 1140177"/>
              <a:gd name="connsiteX23" fmla="*/ 228600 w 1138003"/>
              <a:gd name="connsiteY23" fmla="*/ 1140177 h 1140177"/>
              <a:gd name="connsiteX24" fmla="*/ 228600 w 1138003"/>
              <a:gd name="connsiteY24" fmla="*/ 916064 h 1140177"/>
              <a:gd name="connsiteX25" fmla="*/ 223603 w 1138003"/>
              <a:gd name="connsiteY25" fmla="*/ 915560 h 1140177"/>
              <a:gd name="connsiteX26" fmla="*/ 223603 w 1138003"/>
              <a:gd name="connsiteY26" fmla="*/ 911577 h 1140177"/>
              <a:gd name="connsiteX27" fmla="*/ 95791 w 1138003"/>
              <a:gd name="connsiteY27" fmla="*/ 872536 h 1140177"/>
              <a:gd name="connsiteX28" fmla="*/ 66015 w 1138003"/>
              <a:gd name="connsiteY28" fmla="*/ 847969 h 1140177"/>
              <a:gd name="connsiteX29" fmla="*/ 39041 w 1138003"/>
              <a:gd name="connsiteY29" fmla="*/ 815276 h 1140177"/>
              <a:gd name="connsiteX30" fmla="*/ 0 w 1138003"/>
              <a:gd name="connsiteY30" fmla="*/ 687464 h 1140177"/>
              <a:gd name="connsiteX31" fmla="*/ 228600 w 1138003"/>
              <a:gd name="connsiteY31" fmla="*/ 458864 h 1140177"/>
              <a:gd name="connsiteX32" fmla="*/ 228600 w 1138003"/>
              <a:gd name="connsiteY32" fmla="*/ 233681 h 1140177"/>
              <a:gd name="connsiteX33" fmla="*/ 450379 w 1138003"/>
              <a:gd name="connsiteY33" fmla="*/ 233681 h 1140177"/>
              <a:gd name="connsiteX34" fmla="*/ 449867 w 1138003"/>
              <a:gd name="connsiteY34" fmla="*/ 228600 h 1140177"/>
              <a:gd name="connsiteX35" fmla="*/ 450152 w 1138003"/>
              <a:gd name="connsiteY35" fmla="*/ 225777 h 1140177"/>
              <a:gd name="connsiteX36" fmla="*/ 452203 w 1138003"/>
              <a:gd name="connsiteY36" fmla="*/ 225777 h 1140177"/>
              <a:gd name="connsiteX37" fmla="*/ 491244 w 1138003"/>
              <a:gd name="connsiteY37" fmla="*/ 97965 h 1140177"/>
              <a:gd name="connsiteX38" fmla="*/ 516844 w 1138003"/>
              <a:gd name="connsiteY38" fmla="*/ 66939 h 1140177"/>
              <a:gd name="connsiteX39" fmla="*/ 550655 w 1138003"/>
              <a:gd name="connsiteY39" fmla="*/ 39041 h 1140177"/>
              <a:gd name="connsiteX40" fmla="*/ 678467 w 1138003"/>
              <a:gd name="connsiteY40" fmla="*/ 0 h 11401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1138003" h="1140177">
                <a:moveTo>
                  <a:pt x="678467" y="0"/>
                </a:moveTo>
                <a:cubicBezTo>
                  <a:pt x="804719" y="0"/>
                  <a:pt x="907067" y="102348"/>
                  <a:pt x="907067" y="228600"/>
                </a:cubicBezTo>
                <a:lnTo>
                  <a:pt x="906555" y="233681"/>
                </a:lnTo>
                <a:lnTo>
                  <a:pt x="1135667" y="233681"/>
                </a:lnTo>
                <a:lnTo>
                  <a:pt x="1135667" y="225777"/>
                </a:lnTo>
                <a:lnTo>
                  <a:pt x="1135788" y="225777"/>
                </a:lnTo>
                <a:lnTo>
                  <a:pt x="1135788" y="235135"/>
                </a:lnTo>
                <a:lnTo>
                  <a:pt x="1138003" y="235135"/>
                </a:lnTo>
                <a:lnTo>
                  <a:pt x="1138003" y="449296"/>
                </a:lnTo>
                <a:cubicBezTo>
                  <a:pt x="1011751" y="449296"/>
                  <a:pt x="909403" y="551644"/>
                  <a:pt x="909403" y="677896"/>
                </a:cubicBezTo>
                <a:cubicBezTo>
                  <a:pt x="909403" y="709459"/>
                  <a:pt x="915800" y="739528"/>
                  <a:pt x="927368" y="766877"/>
                </a:cubicBezTo>
                <a:lnTo>
                  <a:pt x="929286" y="770411"/>
                </a:lnTo>
                <a:lnTo>
                  <a:pt x="930576" y="774566"/>
                </a:lnTo>
                <a:cubicBezTo>
                  <a:pt x="959495" y="842940"/>
                  <a:pt x="1020734" y="894315"/>
                  <a:pt x="1095140" y="909541"/>
                </a:cubicBezTo>
                <a:lnTo>
                  <a:pt x="1138003" y="913862"/>
                </a:lnTo>
                <a:lnTo>
                  <a:pt x="1138003" y="1140177"/>
                </a:lnTo>
                <a:lnTo>
                  <a:pt x="908915" y="1140177"/>
                </a:lnTo>
                <a:lnTo>
                  <a:pt x="908903" y="1140057"/>
                </a:lnTo>
                <a:lnTo>
                  <a:pt x="909403" y="1135096"/>
                </a:lnTo>
                <a:cubicBezTo>
                  <a:pt x="909403" y="1008844"/>
                  <a:pt x="807055" y="906496"/>
                  <a:pt x="680803" y="906496"/>
                </a:cubicBezTo>
                <a:cubicBezTo>
                  <a:pt x="554551" y="906496"/>
                  <a:pt x="452203" y="1008844"/>
                  <a:pt x="452203" y="1135096"/>
                </a:cubicBezTo>
                <a:lnTo>
                  <a:pt x="452265" y="1135711"/>
                </a:lnTo>
                <a:lnTo>
                  <a:pt x="451815" y="1140177"/>
                </a:lnTo>
                <a:lnTo>
                  <a:pt x="228600" y="1140177"/>
                </a:lnTo>
                <a:lnTo>
                  <a:pt x="228600" y="916064"/>
                </a:lnTo>
                <a:lnTo>
                  <a:pt x="223603" y="915560"/>
                </a:lnTo>
                <a:lnTo>
                  <a:pt x="223603" y="911577"/>
                </a:lnTo>
                <a:cubicBezTo>
                  <a:pt x="176259" y="911577"/>
                  <a:pt x="132276" y="897184"/>
                  <a:pt x="95791" y="872536"/>
                </a:cubicBezTo>
                <a:lnTo>
                  <a:pt x="66015" y="847969"/>
                </a:lnTo>
                <a:lnTo>
                  <a:pt x="39041" y="815276"/>
                </a:lnTo>
                <a:cubicBezTo>
                  <a:pt x="14393" y="778792"/>
                  <a:pt x="0" y="734809"/>
                  <a:pt x="0" y="687464"/>
                </a:cubicBezTo>
                <a:cubicBezTo>
                  <a:pt x="0" y="561212"/>
                  <a:pt x="102348" y="458864"/>
                  <a:pt x="228600" y="458864"/>
                </a:cubicBezTo>
                <a:lnTo>
                  <a:pt x="228600" y="233681"/>
                </a:lnTo>
                <a:lnTo>
                  <a:pt x="450379" y="233681"/>
                </a:lnTo>
                <a:lnTo>
                  <a:pt x="449867" y="228600"/>
                </a:lnTo>
                <a:lnTo>
                  <a:pt x="450152" y="225777"/>
                </a:lnTo>
                <a:lnTo>
                  <a:pt x="452203" y="225777"/>
                </a:lnTo>
                <a:cubicBezTo>
                  <a:pt x="452203" y="178433"/>
                  <a:pt x="466596" y="134450"/>
                  <a:pt x="491244" y="97965"/>
                </a:cubicBezTo>
                <a:lnTo>
                  <a:pt x="516844" y="66939"/>
                </a:lnTo>
                <a:lnTo>
                  <a:pt x="550655" y="39041"/>
                </a:lnTo>
                <a:cubicBezTo>
                  <a:pt x="587140" y="14393"/>
                  <a:pt x="631123" y="0"/>
                  <a:pt x="678467" y="0"/>
                </a:cubicBezTo>
                <a:close/>
              </a:path>
            </a:pathLst>
          </a:custGeom>
        </p:spPr>
      </p:pic>
      <p:pic>
        <p:nvPicPr>
          <p:cNvPr id="46" name="Grafik 45" descr="Ein Bild, das draußen, Himmel, Reise, Ruinen enthält.">
            <a:extLst>
              <a:ext uri="{FF2B5EF4-FFF2-40B4-BE49-F238E27FC236}">
                <a16:creationId xmlns:a16="http://schemas.microsoft.com/office/drawing/2014/main" id="{699E4FC8-3809-FAEE-7234-BB6671FC9F3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36150" t="34933" r="48982" b="40054"/>
          <a:stretch>
            <a:fillRect/>
          </a:stretch>
        </p:blipFill>
        <p:spPr>
          <a:xfrm>
            <a:off x="7085294" y="5655314"/>
            <a:ext cx="906383" cy="1143599"/>
          </a:xfrm>
          <a:custGeom>
            <a:avLst/>
            <a:gdLst>
              <a:gd name="connsiteX0" fmla="*/ 449182 w 906382"/>
              <a:gd name="connsiteY0" fmla="*/ 0 h 1143598"/>
              <a:gd name="connsiteX1" fmla="*/ 673138 w 906382"/>
              <a:gd name="connsiteY1" fmla="*/ 182529 h 1143598"/>
              <a:gd name="connsiteX2" fmla="*/ 677720 w 906382"/>
              <a:gd name="connsiteY2" fmla="*/ 227986 h 1143598"/>
              <a:gd name="connsiteX3" fmla="*/ 677708 w 906382"/>
              <a:gd name="connsiteY3" fmla="*/ 228106 h 1143598"/>
              <a:gd name="connsiteX4" fmla="*/ 677732 w 906382"/>
              <a:gd name="connsiteY4" fmla="*/ 228106 h 1143598"/>
              <a:gd name="connsiteX5" fmla="*/ 677782 w 906382"/>
              <a:gd name="connsiteY5" fmla="*/ 228600 h 1143598"/>
              <a:gd name="connsiteX6" fmla="*/ 677204 w 906382"/>
              <a:gd name="connsiteY6" fmla="*/ 234332 h 1143598"/>
              <a:gd name="connsiteX7" fmla="*/ 906382 w 906382"/>
              <a:gd name="connsiteY7" fmla="*/ 234332 h 1143598"/>
              <a:gd name="connsiteX8" fmla="*/ 906382 w 906382"/>
              <a:gd name="connsiteY8" fmla="*/ 457851 h 1143598"/>
              <a:gd name="connsiteX9" fmla="*/ 677782 w 906382"/>
              <a:gd name="connsiteY9" fmla="*/ 686451 h 1143598"/>
              <a:gd name="connsiteX10" fmla="*/ 716823 w 906382"/>
              <a:gd name="connsiteY10" fmla="*/ 814263 h 1143598"/>
              <a:gd name="connsiteX11" fmla="*/ 717443 w 906382"/>
              <a:gd name="connsiteY11" fmla="*/ 815014 h 1143598"/>
              <a:gd name="connsiteX12" fmla="*/ 717460 w 906382"/>
              <a:gd name="connsiteY12" fmla="*/ 815046 h 1143598"/>
              <a:gd name="connsiteX13" fmla="*/ 860948 w 906382"/>
              <a:gd name="connsiteY13" fmla="*/ 911190 h 1143598"/>
              <a:gd name="connsiteX14" fmla="*/ 906382 w 906382"/>
              <a:gd name="connsiteY14" fmla="*/ 915770 h 1143598"/>
              <a:gd name="connsiteX15" fmla="*/ 906382 w 906382"/>
              <a:gd name="connsiteY15" fmla="*/ 1143598 h 1143598"/>
              <a:gd name="connsiteX16" fmla="*/ 680252 w 906382"/>
              <a:gd name="connsiteY16" fmla="*/ 1143598 h 1143598"/>
              <a:gd name="connsiteX17" fmla="*/ 451652 w 906382"/>
              <a:gd name="connsiteY17" fmla="*/ 914998 h 1143598"/>
              <a:gd name="connsiteX18" fmla="*/ 450154 w 906382"/>
              <a:gd name="connsiteY18" fmla="*/ 915149 h 1143598"/>
              <a:gd name="connsiteX19" fmla="*/ 449182 w 906382"/>
              <a:gd name="connsiteY19" fmla="*/ 915051 h 1143598"/>
              <a:gd name="connsiteX20" fmla="*/ 225226 w 906382"/>
              <a:gd name="connsiteY20" fmla="*/ 1097580 h 1143598"/>
              <a:gd name="connsiteX21" fmla="*/ 220587 w 906382"/>
              <a:gd name="connsiteY21" fmla="*/ 1143598 h 1143598"/>
              <a:gd name="connsiteX22" fmla="*/ 0 w 906382"/>
              <a:gd name="connsiteY22" fmla="*/ 1143598 h 1143598"/>
              <a:gd name="connsiteX23" fmla="*/ 0 w 906382"/>
              <a:gd name="connsiteY23" fmla="*/ 919849 h 1143598"/>
              <a:gd name="connsiteX24" fmla="*/ 228600 w 906382"/>
              <a:gd name="connsiteY24" fmla="*/ 691249 h 1143598"/>
              <a:gd name="connsiteX25" fmla="*/ 0 w 906382"/>
              <a:gd name="connsiteY25" fmla="*/ 462649 h 1143598"/>
              <a:gd name="connsiteX26" fmla="*/ 0 w 906382"/>
              <a:gd name="connsiteY26" fmla="*/ 234332 h 1143598"/>
              <a:gd name="connsiteX27" fmla="*/ 221160 w 906382"/>
              <a:gd name="connsiteY27" fmla="*/ 234332 h 1143598"/>
              <a:gd name="connsiteX28" fmla="*/ 220582 w 906382"/>
              <a:gd name="connsiteY28" fmla="*/ 228600 h 1143598"/>
              <a:gd name="connsiteX29" fmla="*/ 220632 w 906382"/>
              <a:gd name="connsiteY29" fmla="*/ 228106 h 1143598"/>
              <a:gd name="connsiteX30" fmla="*/ 221532 w 906382"/>
              <a:gd name="connsiteY30" fmla="*/ 228106 h 1143598"/>
              <a:gd name="connsiteX31" fmla="*/ 221082 w 906382"/>
              <a:gd name="connsiteY31" fmla="*/ 223640 h 1143598"/>
              <a:gd name="connsiteX32" fmla="*/ 225226 w 906382"/>
              <a:gd name="connsiteY32" fmla="*/ 182529 h 1143598"/>
              <a:gd name="connsiteX33" fmla="*/ 449182 w 906382"/>
              <a:gd name="connsiteY33" fmla="*/ 0 h 1143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906382" h="1143598">
                <a:moveTo>
                  <a:pt x="449182" y="0"/>
                </a:moveTo>
                <a:cubicBezTo>
                  <a:pt x="559653" y="0"/>
                  <a:pt x="651822" y="78360"/>
                  <a:pt x="673138" y="182529"/>
                </a:cubicBezTo>
                <a:lnTo>
                  <a:pt x="677720" y="227986"/>
                </a:lnTo>
                <a:lnTo>
                  <a:pt x="677708" y="228106"/>
                </a:lnTo>
                <a:lnTo>
                  <a:pt x="677732" y="228106"/>
                </a:lnTo>
                <a:lnTo>
                  <a:pt x="677782" y="228600"/>
                </a:lnTo>
                <a:lnTo>
                  <a:pt x="677204" y="234332"/>
                </a:lnTo>
                <a:lnTo>
                  <a:pt x="906382" y="234332"/>
                </a:lnTo>
                <a:lnTo>
                  <a:pt x="906382" y="457851"/>
                </a:lnTo>
                <a:cubicBezTo>
                  <a:pt x="780130" y="457851"/>
                  <a:pt x="677782" y="560199"/>
                  <a:pt x="677782" y="686451"/>
                </a:cubicBezTo>
                <a:cubicBezTo>
                  <a:pt x="677782" y="733796"/>
                  <a:pt x="692175" y="777779"/>
                  <a:pt x="716823" y="814263"/>
                </a:cubicBezTo>
                <a:lnTo>
                  <a:pt x="717443" y="815014"/>
                </a:lnTo>
                <a:lnTo>
                  <a:pt x="717460" y="815046"/>
                </a:lnTo>
                <a:cubicBezTo>
                  <a:pt x="750326" y="863693"/>
                  <a:pt x="801423" y="899009"/>
                  <a:pt x="860948" y="911190"/>
                </a:cubicBezTo>
                <a:lnTo>
                  <a:pt x="906382" y="915770"/>
                </a:lnTo>
                <a:lnTo>
                  <a:pt x="906382" y="1143598"/>
                </a:lnTo>
                <a:lnTo>
                  <a:pt x="680252" y="1143598"/>
                </a:lnTo>
                <a:cubicBezTo>
                  <a:pt x="680252" y="1017346"/>
                  <a:pt x="577904" y="914998"/>
                  <a:pt x="451652" y="914998"/>
                </a:cubicBezTo>
                <a:lnTo>
                  <a:pt x="450154" y="915149"/>
                </a:lnTo>
                <a:lnTo>
                  <a:pt x="449182" y="915051"/>
                </a:lnTo>
                <a:cubicBezTo>
                  <a:pt x="338712" y="915051"/>
                  <a:pt x="246543" y="993411"/>
                  <a:pt x="225226" y="1097580"/>
                </a:cubicBezTo>
                <a:lnTo>
                  <a:pt x="220587" y="1143598"/>
                </a:lnTo>
                <a:lnTo>
                  <a:pt x="0" y="1143598"/>
                </a:lnTo>
                <a:lnTo>
                  <a:pt x="0" y="919849"/>
                </a:lnTo>
                <a:cubicBezTo>
                  <a:pt x="126252" y="919849"/>
                  <a:pt x="228600" y="817501"/>
                  <a:pt x="228600" y="691249"/>
                </a:cubicBezTo>
                <a:cubicBezTo>
                  <a:pt x="228600" y="564997"/>
                  <a:pt x="126252" y="462649"/>
                  <a:pt x="0" y="462649"/>
                </a:cubicBezTo>
                <a:lnTo>
                  <a:pt x="0" y="234332"/>
                </a:lnTo>
                <a:lnTo>
                  <a:pt x="221160" y="234332"/>
                </a:lnTo>
                <a:lnTo>
                  <a:pt x="220582" y="228600"/>
                </a:lnTo>
                <a:lnTo>
                  <a:pt x="220632" y="228106"/>
                </a:lnTo>
                <a:lnTo>
                  <a:pt x="221532" y="228106"/>
                </a:lnTo>
                <a:lnTo>
                  <a:pt x="221082" y="223640"/>
                </a:lnTo>
                <a:lnTo>
                  <a:pt x="225226" y="182529"/>
                </a:lnTo>
                <a:cubicBezTo>
                  <a:pt x="246543" y="78360"/>
                  <a:pt x="338712" y="0"/>
                  <a:pt x="449182" y="0"/>
                </a:cubicBezTo>
                <a:close/>
              </a:path>
            </a:pathLst>
          </a:custGeom>
        </p:spPr>
      </p:pic>
      <p:pic>
        <p:nvPicPr>
          <p:cNvPr id="47" name="Grafik 46" descr="Ein Bild, das draußen, Himmel, Reise, Ruinen enthält.">
            <a:extLst>
              <a:ext uri="{FF2B5EF4-FFF2-40B4-BE49-F238E27FC236}">
                <a16:creationId xmlns:a16="http://schemas.microsoft.com/office/drawing/2014/main" id="{3EC75A8E-2BE4-0774-0D23-8612765B2A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36194" t="54949" r="48941" b="15165"/>
          <a:stretch>
            <a:fillRect/>
          </a:stretch>
        </p:blipFill>
        <p:spPr>
          <a:xfrm>
            <a:off x="7421518" y="2641725"/>
            <a:ext cx="906171" cy="1366368"/>
          </a:xfrm>
          <a:custGeom>
            <a:avLst/>
            <a:gdLst>
              <a:gd name="connsiteX0" fmla="*/ 447472 w 906170"/>
              <a:gd name="connsiteY0" fmla="*/ 0 h 1366368"/>
              <a:gd name="connsiteX1" fmla="*/ 492571 w 906170"/>
              <a:gd name="connsiteY1" fmla="*/ 4546 h 1366368"/>
              <a:gd name="connsiteX2" fmla="*/ 675100 w 906170"/>
              <a:gd name="connsiteY2" fmla="*/ 228502 h 1366368"/>
              <a:gd name="connsiteX3" fmla="*/ 674588 w 906170"/>
              <a:gd name="connsiteY3" fmla="*/ 233583 h 1366368"/>
              <a:gd name="connsiteX4" fmla="*/ 903700 w 906170"/>
              <a:gd name="connsiteY4" fmla="*/ 233583 h 1366368"/>
              <a:gd name="connsiteX5" fmla="*/ 903700 w 906170"/>
              <a:gd name="connsiteY5" fmla="*/ 228449 h 1366368"/>
              <a:gd name="connsiteX6" fmla="*/ 904337 w 906170"/>
              <a:gd name="connsiteY6" fmla="*/ 228449 h 1366368"/>
              <a:gd name="connsiteX7" fmla="*/ 904337 w 906170"/>
              <a:gd name="connsiteY7" fmla="*/ 229285 h 1366368"/>
              <a:gd name="connsiteX8" fmla="*/ 904703 w 906170"/>
              <a:gd name="connsiteY8" fmla="*/ 229285 h 1366368"/>
              <a:gd name="connsiteX9" fmla="*/ 904703 w 906170"/>
              <a:gd name="connsiteY9" fmla="*/ 452116 h 1366368"/>
              <a:gd name="connsiteX10" fmla="*/ 860099 w 906170"/>
              <a:gd name="connsiteY10" fmla="*/ 456612 h 1366368"/>
              <a:gd name="connsiteX11" fmla="*/ 859936 w 906170"/>
              <a:gd name="connsiteY11" fmla="*/ 456663 h 1366368"/>
              <a:gd name="connsiteX12" fmla="*/ 858632 w 906170"/>
              <a:gd name="connsiteY12" fmla="*/ 456794 h 1366368"/>
              <a:gd name="connsiteX13" fmla="*/ 676103 w 906170"/>
              <a:gd name="connsiteY13" fmla="*/ 680750 h 1366368"/>
              <a:gd name="connsiteX14" fmla="*/ 904703 w 906170"/>
              <a:gd name="connsiteY14" fmla="*/ 909350 h 1366368"/>
              <a:gd name="connsiteX15" fmla="*/ 904703 w 906170"/>
              <a:gd name="connsiteY15" fmla="*/ 1137950 h 1366368"/>
              <a:gd name="connsiteX16" fmla="*/ 906170 w 906170"/>
              <a:gd name="connsiteY16" fmla="*/ 1137950 h 1366368"/>
              <a:gd name="connsiteX17" fmla="*/ 906170 w 906170"/>
              <a:gd name="connsiteY17" fmla="*/ 1139802 h 1366368"/>
              <a:gd name="connsiteX18" fmla="*/ 680338 w 906170"/>
              <a:gd name="connsiteY18" fmla="*/ 1139802 h 1366368"/>
              <a:gd name="connsiteX19" fmla="*/ 680031 w 906170"/>
              <a:gd name="connsiteY19" fmla="*/ 1142849 h 1366368"/>
              <a:gd name="connsiteX20" fmla="*/ 677058 w 906170"/>
              <a:gd name="connsiteY20" fmla="*/ 1142849 h 1366368"/>
              <a:gd name="connsiteX21" fmla="*/ 672926 w 906170"/>
              <a:gd name="connsiteY21" fmla="*/ 1183839 h 1366368"/>
              <a:gd name="connsiteX22" fmla="*/ 448970 w 906170"/>
              <a:gd name="connsiteY22" fmla="*/ 1366368 h 1366368"/>
              <a:gd name="connsiteX23" fmla="*/ 370370 w 906170"/>
              <a:gd name="connsiteY23" fmla="*/ 1352497 h 1366368"/>
              <a:gd name="connsiteX24" fmla="*/ 309963 w 906170"/>
              <a:gd name="connsiteY24" fmla="*/ 1317841 h 1366368"/>
              <a:gd name="connsiteX25" fmla="*/ 298683 w 906170"/>
              <a:gd name="connsiteY25" fmla="*/ 1308533 h 1366368"/>
              <a:gd name="connsiteX26" fmla="*/ 260368 w 906170"/>
              <a:gd name="connsiteY26" fmla="*/ 1264277 h 1366368"/>
              <a:gd name="connsiteX27" fmla="*/ 246733 w 906170"/>
              <a:gd name="connsiteY27" fmla="*/ 1239156 h 1366368"/>
              <a:gd name="connsiteX28" fmla="*/ 235219 w 906170"/>
              <a:gd name="connsiteY28" fmla="*/ 1209828 h 1366368"/>
              <a:gd name="connsiteX29" fmla="*/ 227782 w 906170"/>
              <a:gd name="connsiteY29" fmla="*/ 1185873 h 1366368"/>
              <a:gd name="connsiteX30" fmla="*/ 223138 w 906170"/>
              <a:gd name="connsiteY30" fmla="*/ 1139802 h 1366368"/>
              <a:gd name="connsiteX31" fmla="*/ 4504 w 906170"/>
              <a:gd name="connsiteY31" fmla="*/ 1139802 h 1366368"/>
              <a:gd name="connsiteX32" fmla="*/ 4504 w 906170"/>
              <a:gd name="connsiteY32" fmla="*/ 1136424 h 1366368"/>
              <a:gd name="connsiteX33" fmla="*/ 0 w 906170"/>
              <a:gd name="connsiteY33" fmla="*/ 1136424 h 1366368"/>
              <a:gd name="connsiteX34" fmla="*/ 0 w 906170"/>
              <a:gd name="connsiteY34" fmla="*/ 915416 h 1366368"/>
              <a:gd name="connsiteX35" fmla="*/ 228600 w 906170"/>
              <a:gd name="connsiteY35" fmla="*/ 686816 h 1366368"/>
              <a:gd name="connsiteX36" fmla="*/ 46071 w 906170"/>
              <a:gd name="connsiteY36" fmla="*/ 462860 h 1366368"/>
              <a:gd name="connsiteX37" fmla="*/ 39451 w 906170"/>
              <a:gd name="connsiteY37" fmla="*/ 462193 h 1366368"/>
              <a:gd name="connsiteX38" fmla="*/ 37841 w 906170"/>
              <a:gd name="connsiteY38" fmla="*/ 461693 h 1366368"/>
              <a:gd name="connsiteX39" fmla="*/ 0 w 906170"/>
              <a:gd name="connsiteY39" fmla="*/ 457879 h 1366368"/>
              <a:gd name="connsiteX40" fmla="*/ 0 w 906170"/>
              <a:gd name="connsiteY40" fmla="*/ 233583 h 1366368"/>
              <a:gd name="connsiteX41" fmla="*/ 218412 w 906170"/>
              <a:gd name="connsiteY41" fmla="*/ 233583 h 1366368"/>
              <a:gd name="connsiteX42" fmla="*/ 217900 w 906170"/>
              <a:gd name="connsiteY42" fmla="*/ 228502 h 1366368"/>
              <a:gd name="connsiteX43" fmla="*/ 217905 w 906170"/>
              <a:gd name="connsiteY43" fmla="*/ 228449 h 1366368"/>
              <a:gd name="connsiteX44" fmla="*/ 220370 w 906170"/>
              <a:gd name="connsiteY44" fmla="*/ 228449 h 1366368"/>
              <a:gd name="connsiteX45" fmla="*/ 402899 w 906170"/>
              <a:gd name="connsiteY45" fmla="*/ 4493 h 1366368"/>
              <a:gd name="connsiteX46" fmla="*/ 447472 w 906170"/>
              <a:gd name="connsiteY46" fmla="*/ 0 h 1366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906170" h="1366368">
                <a:moveTo>
                  <a:pt x="447472" y="0"/>
                </a:moveTo>
                <a:lnTo>
                  <a:pt x="492571" y="4546"/>
                </a:lnTo>
                <a:cubicBezTo>
                  <a:pt x="596740" y="25863"/>
                  <a:pt x="675100" y="118032"/>
                  <a:pt x="675100" y="228502"/>
                </a:cubicBezTo>
                <a:lnTo>
                  <a:pt x="674588" y="233583"/>
                </a:lnTo>
                <a:lnTo>
                  <a:pt x="903700" y="233583"/>
                </a:lnTo>
                <a:lnTo>
                  <a:pt x="903700" y="228449"/>
                </a:lnTo>
                <a:lnTo>
                  <a:pt x="904337" y="228449"/>
                </a:lnTo>
                <a:lnTo>
                  <a:pt x="904337" y="229285"/>
                </a:lnTo>
                <a:lnTo>
                  <a:pt x="904703" y="229285"/>
                </a:lnTo>
                <a:lnTo>
                  <a:pt x="904703" y="452116"/>
                </a:lnTo>
                <a:lnTo>
                  <a:pt x="860099" y="456612"/>
                </a:lnTo>
                <a:lnTo>
                  <a:pt x="859936" y="456663"/>
                </a:lnTo>
                <a:lnTo>
                  <a:pt x="858632" y="456794"/>
                </a:lnTo>
                <a:cubicBezTo>
                  <a:pt x="754463" y="478111"/>
                  <a:pt x="676103" y="570280"/>
                  <a:pt x="676103" y="680750"/>
                </a:cubicBezTo>
                <a:cubicBezTo>
                  <a:pt x="676103" y="807002"/>
                  <a:pt x="778451" y="909350"/>
                  <a:pt x="904703" y="909350"/>
                </a:cubicBezTo>
                <a:lnTo>
                  <a:pt x="904703" y="1137950"/>
                </a:lnTo>
                <a:lnTo>
                  <a:pt x="906170" y="1137950"/>
                </a:lnTo>
                <a:lnTo>
                  <a:pt x="906170" y="1139802"/>
                </a:lnTo>
                <a:lnTo>
                  <a:pt x="680338" y="1139802"/>
                </a:lnTo>
                <a:lnTo>
                  <a:pt x="680031" y="1142849"/>
                </a:lnTo>
                <a:lnTo>
                  <a:pt x="677058" y="1142849"/>
                </a:lnTo>
                <a:lnTo>
                  <a:pt x="672926" y="1183839"/>
                </a:lnTo>
                <a:cubicBezTo>
                  <a:pt x="651610" y="1288008"/>
                  <a:pt x="559441" y="1366368"/>
                  <a:pt x="448970" y="1366368"/>
                </a:cubicBezTo>
                <a:cubicBezTo>
                  <a:pt x="421353" y="1366368"/>
                  <a:pt x="394879" y="1361471"/>
                  <a:pt x="370370" y="1352497"/>
                </a:cubicBezTo>
                <a:lnTo>
                  <a:pt x="309963" y="1317841"/>
                </a:lnTo>
                <a:lnTo>
                  <a:pt x="298683" y="1308533"/>
                </a:lnTo>
                <a:lnTo>
                  <a:pt x="260368" y="1264277"/>
                </a:lnTo>
                <a:lnTo>
                  <a:pt x="246733" y="1239156"/>
                </a:lnTo>
                <a:lnTo>
                  <a:pt x="235219" y="1209828"/>
                </a:lnTo>
                <a:lnTo>
                  <a:pt x="227782" y="1185873"/>
                </a:lnTo>
                <a:cubicBezTo>
                  <a:pt x="224737" y="1170992"/>
                  <a:pt x="223138" y="1155584"/>
                  <a:pt x="223138" y="1139802"/>
                </a:cubicBezTo>
                <a:lnTo>
                  <a:pt x="4504" y="1139802"/>
                </a:lnTo>
                <a:lnTo>
                  <a:pt x="4504" y="1136424"/>
                </a:lnTo>
                <a:lnTo>
                  <a:pt x="0" y="1136424"/>
                </a:lnTo>
                <a:lnTo>
                  <a:pt x="0" y="915416"/>
                </a:lnTo>
                <a:cubicBezTo>
                  <a:pt x="126252" y="915416"/>
                  <a:pt x="228600" y="813068"/>
                  <a:pt x="228600" y="686816"/>
                </a:cubicBezTo>
                <a:cubicBezTo>
                  <a:pt x="228600" y="576346"/>
                  <a:pt x="150240" y="484177"/>
                  <a:pt x="46071" y="462860"/>
                </a:cubicBezTo>
                <a:lnTo>
                  <a:pt x="39451" y="462193"/>
                </a:lnTo>
                <a:lnTo>
                  <a:pt x="37841" y="461693"/>
                </a:lnTo>
                <a:lnTo>
                  <a:pt x="0" y="457879"/>
                </a:lnTo>
                <a:lnTo>
                  <a:pt x="0" y="233583"/>
                </a:lnTo>
                <a:lnTo>
                  <a:pt x="218412" y="233583"/>
                </a:lnTo>
                <a:lnTo>
                  <a:pt x="217900" y="228502"/>
                </a:lnTo>
                <a:lnTo>
                  <a:pt x="217905" y="228449"/>
                </a:lnTo>
                <a:lnTo>
                  <a:pt x="220370" y="228449"/>
                </a:lnTo>
                <a:cubicBezTo>
                  <a:pt x="220370" y="117979"/>
                  <a:pt x="298730" y="25810"/>
                  <a:pt x="402899" y="4493"/>
                </a:cubicBezTo>
                <a:lnTo>
                  <a:pt x="447472" y="0"/>
                </a:lnTo>
                <a:close/>
              </a:path>
            </a:pathLst>
          </a:custGeom>
        </p:spPr>
      </p:pic>
      <p:pic>
        <p:nvPicPr>
          <p:cNvPr id="48" name="Grafik 47" descr="Ein Bild, das draußen, Himmel, Reise, Ruinen enthält.">
            <a:extLst>
              <a:ext uri="{FF2B5EF4-FFF2-40B4-BE49-F238E27FC236}">
                <a16:creationId xmlns:a16="http://schemas.microsoft.com/office/drawing/2014/main" id="{0FBD2708-E9C5-A3A6-2B1E-247B6F33DC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32430" t="79879" r="45146" b="121"/>
          <a:stretch>
            <a:fillRect/>
          </a:stretch>
        </p:blipFill>
        <p:spPr>
          <a:xfrm>
            <a:off x="1043210" y="78768"/>
            <a:ext cx="1366999" cy="914400"/>
          </a:xfrm>
          <a:custGeom>
            <a:avLst/>
            <a:gdLst>
              <a:gd name="connsiteX0" fmla="*/ 1135630 w 1366998"/>
              <a:gd name="connsiteY0" fmla="*/ 0 h 914400"/>
              <a:gd name="connsiteX1" fmla="*/ 1138398 w 1366998"/>
              <a:gd name="connsiteY1" fmla="*/ 0 h 914400"/>
              <a:gd name="connsiteX2" fmla="*/ 1138398 w 1366998"/>
              <a:gd name="connsiteY2" fmla="*/ 223519 h 914400"/>
              <a:gd name="connsiteX3" fmla="*/ 1140054 w 1366998"/>
              <a:gd name="connsiteY3" fmla="*/ 223686 h 914400"/>
              <a:gd name="connsiteX4" fmla="*/ 1140054 w 1366998"/>
              <a:gd name="connsiteY4" fmla="*/ 226536 h 914400"/>
              <a:gd name="connsiteX5" fmla="*/ 1301699 w 1366998"/>
              <a:gd name="connsiteY5" fmla="*/ 293492 h 914400"/>
              <a:gd name="connsiteX6" fmla="*/ 1329559 w 1366998"/>
              <a:gd name="connsiteY6" fmla="*/ 327259 h 914400"/>
              <a:gd name="connsiteX7" fmla="*/ 1349033 w 1366998"/>
              <a:gd name="connsiteY7" fmla="*/ 363138 h 914400"/>
              <a:gd name="connsiteX8" fmla="*/ 1366998 w 1366998"/>
              <a:gd name="connsiteY8" fmla="*/ 452119 h 914400"/>
              <a:gd name="connsiteX9" fmla="*/ 1138398 w 1366998"/>
              <a:gd name="connsiteY9" fmla="*/ 680719 h 914400"/>
              <a:gd name="connsiteX10" fmla="*/ 1138398 w 1366998"/>
              <a:gd name="connsiteY10" fmla="*/ 914400 h 914400"/>
              <a:gd name="connsiteX11" fmla="*/ 223998 w 1366998"/>
              <a:gd name="connsiteY11" fmla="*/ 914400 h 914400"/>
              <a:gd name="connsiteX12" fmla="*/ 223998 w 1366998"/>
              <a:gd name="connsiteY12" fmla="*/ 911022 h 914400"/>
              <a:gd name="connsiteX13" fmla="*/ 233964 w 1366998"/>
              <a:gd name="connsiteY13" fmla="*/ 911022 h 914400"/>
              <a:gd name="connsiteX14" fmla="*/ 233964 w 1366998"/>
              <a:gd name="connsiteY14" fmla="*/ 682258 h 914400"/>
              <a:gd name="connsiteX15" fmla="*/ 228600 w 1366998"/>
              <a:gd name="connsiteY15" fmla="*/ 682799 h 914400"/>
              <a:gd name="connsiteX16" fmla="*/ 0 w 1366998"/>
              <a:gd name="connsiteY16" fmla="*/ 454199 h 914400"/>
              <a:gd name="connsiteX17" fmla="*/ 66956 w 1366998"/>
              <a:gd name="connsiteY17" fmla="*/ 292555 h 914400"/>
              <a:gd name="connsiteX18" fmla="*/ 99006 w 1366998"/>
              <a:gd name="connsiteY18" fmla="*/ 266111 h 914400"/>
              <a:gd name="connsiteX19" fmla="*/ 135017 w 1366998"/>
              <a:gd name="connsiteY19" fmla="*/ 246565 h 914400"/>
              <a:gd name="connsiteX20" fmla="*/ 223998 w 1366998"/>
              <a:gd name="connsiteY20" fmla="*/ 228600 h 914400"/>
              <a:gd name="connsiteX21" fmla="*/ 223998 w 1366998"/>
              <a:gd name="connsiteY21" fmla="*/ 226063 h 914400"/>
              <a:gd name="connsiteX22" fmla="*/ 228600 w 1366998"/>
              <a:gd name="connsiteY22" fmla="*/ 225599 h 914400"/>
              <a:gd name="connsiteX23" fmla="*/ 233964 w 1366998"/>
              <a:gd name="connsiteY23" fmla="*/ 226140 h 914400"/>
              <a:gd name="connsiteX24" fmla="*/ 233964 w 1366998"/>
              <a:gd name="connsiteY24" fmla="*/ 3047 h 914400"/>
              <a:gd name="connsiteX25" fmla="*/ 450342 w 1366998"/>
              <a:gd name="connsiteY25" fmla="*/ 3047 h 914400"/>
              <a:gd name="connsiteX26" fmla="*/ 454475 w 1366998"/>
              <a:gd name="connsiteY26" fmla="*/ 44037 h 914400"/>
              <a:gd name="connsiteX27" fmla="*/ 464679 w 1366998"/>
              <a:gd name="connsiteY27" fmla="*/ 70026 h 914400"/>
              <a:gd name="connsiteX28" fmla="*/ 470563 w 1366998"/>
              <a:gd name="connsiteY28" fmla="*/ 88981 h 914400"/>
              <a:gd name="connsiteX29" fmla="*/ 476193 w 1366998"/>
              <a:gd name="connsiteY29" fmla="*/ 99354 h 914400"/>
              <a:gd name="connsiteX30" fmla="*/ 482926 w 1366998"/>
              <a:gd name="connsiteY30" fmla="*/ 116503 h 914400"/>
              <a:gd name="connsiteX31" fmla="*/ 489828 w 1366998"/>
              <a:gd name="connsiteY31" fmla="*/ 124475 h 914400"/>
              <a:gd name="connsiteX32" fmla="*/ 491639 w 1366998"/>
              <a:gd name="connsiteY32" fmla="*/ 127812 h 914400"/>
              <a:gd name="connsiteX33" fmla="*/ 519554 w 1366998"/>
              <a:gd name="connsiteY33" fmla="*/ 161645 h 914400"/>
              <a:gd name="connsiteX34" fmla="*/ 528143 w 1366998"/>
              <a:gd name="connsiteY34" fmla="*/ 168731 h 914400"/>
              <a:gd name="connsiteX35" fmla="*/ 533020 w 1366998"/>
              <a:gd name="connsiteY35" fmla="*/ 174365 h 914400"/>
              <a:gd name="connsiteX36" fmla="*/ 539423 w 1366998"/>
              <a:gd name="connsiteY36" fmla="*/ 178039 h 914400"/>
              <a:gd name="connsiteX37" fmla="*/ 553386 w 1366998"/>
              <a:gd name="connsiteY37" fmla="*/ 189559 h 914400"/>
              <a:gd name="connsiteX38" fmla="*/ 681198 w 1366998"/>
              <a:gd name="connsiteY38" fmla="*/ 228600 h 914400"/>
              <a:gd name="connsiteX39" fmla="*/ 905154 w 1366998"/>
              <a:gd name="connsiteY39" fmla="*/ 46071 h 914400"/>
              <a:gd name="connsiteX40" fmla="*/ 909491 w 1366998"/>
              <a:gd name="connsiteY40" fmla="*/ 3047 h 914400"/>
              <a:gd name="connsiteX41" fmla="*/ 1135630 w 1366998"/>
              <a:gd name="connsiteY41" fmla="*/ 3047 h 914400"/>
              <a:gd name="connsiteX42" fmla="*/ 1135630 w 1366998"/>
              <a:gd name="connsiteY42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1366998" h="914400">
                <a:moveTo>
                  <a:pt x="1135630" y="0"/>
                </a:moveTo>
                <a:lnTo>
                  <a:pt x="1138398" y="0"/>
                </a:lnTo>
                <a:lnTo>
                  <a:pt x="1138398" y="223519"/>
                </a:lnTo>
                <a:lnTo>
                  <a:pt x="1140054" y="223686"/>
                </a:lnTo>
                <a:lnTo>
                  <a:pt x="1140054" y="226536"/>
                </a:lnTo>
                <a:cubicBezTo>
                  <a:pt x="1203180" y="226536"/>
                  <a:pt x="1260330" y="252123"/>
                  <a:pt x="1301699" y="293492"/>
                </a:cubicBezTo>
                <a:lnTo>
                  <a:pt x="1329559" y="327259"/>
                </a:lnTo>
                <a:lnTo>
                  <a:pt x="1349033" y="363138"/>
                </a:lnTo>
                <a:cubicBezTo>
                  <a:pt x="1360601" y="390487"/>
                  <a:pt x="1366998" y="420556"/>
                  <a:pt x="1366998" y="452119"/>
                </a:cubicBezTo>
                <a:cubicBezTo>
                  <a:pt x="1366998" y="578371"/>
                  <a:pt x="1264650" y="680719"/>
                  <a:pt x="1138398" y="680719"/>
                </a:cubicBezTo>
                <a:lnTo>
                  <a:pt x="1138398" y="914400"/>
                </a:lnTo>
                <a:lnTo>
                  <a:pt x="223998" y="914400"/>
                </a:lnTo>
                <a:lnTo>
                  <a:pt x="223998" y="911022"/>
                </a:lnTo>
                <a:lnTo>
                  <a:pt x="233964" y="911022"/>
                </a:lnTo>
                <a:lnTo>
                  <a:pt x="233964" y="682258"/>
                </a:lnTo>
                <a:lnTo>
                  <a:pt x="228600" y="682799"/>
                </a:lnTo>
                <a:cubicBezTo>
                  <a:pt x="102348" y="682799"/>
                  <a:pt x="0" y="580451"/>
                  <a:pt x="0" y="454199"/>
                </a:cubicBezTo>
                <a:cubicBezTo>
                  <a:pt x="0" y="391073"/>
                  <a:pt x="25587" y="333923"/>
                  <a:pt x="66956" y="292555"/>
                </a:cubicBezTo>
                <a:lnTo>
                  <a:pt x="99006" y="266111"/>
                </a:lnTo>
                <a:lnTo>
                  <a:pt x="135017" y="246565"/>
                </a:lnTo>
                <a:cubicBezTo>
                  <a:pt x="162366" y="234997"/>
                  <a:pt x="192435" y="228600"/>
                  <a:pt x="223998" y="228600"/>
                </a:cubicBezTo>
                <a:lnTo>
                  <a:pt x="223998" y="226063"/>
                </a:lnTo>
                <a:lnTo>
                  <a:pt x="228600" y="225599"/>
                </a:lnTo>
                <a:lnTo>
                  <a:pt x="233964" y="226140"/>
                </a:lnTo>
                <a:lnTo>
                  <a:pt x="233964" y="3047"/>
                </a:lnTo>
                <a:lnTo>
                  <a:pt x="450342" y="3047"/>
                </a:lnTo>
                <a:lnTo>
                  <a:pt x="454475" y="44037"/>
                </a:lnTo>
                <a:lnTo>
                  <a:pt x="464679" y="70026"/>
                </a:lnTo>
                <a:lnTo>
                  <a:pt x="470563" y="88981"/>
                </a:lnTo>
                <a:lnTo>
                  <a:pt x="476193" y="99354"/>
                </a:lnTo>
                <a:lnTo>
                  <a:pt x="482926" y="116503"/>
                </a:lnTo>
                <a:lnTo>
                  <a:pt x="489828" y="124475"/>
                </a:lnTo>
                <a:lnTo>
                  <a:pt x="491639" y="127812"/>
                </a:lnTo>
                <a:cubicBezTo>
                  <a:pt x="499856" y="139974"/>
                  <a:pt x="509212" y="151303"/>
                  <a:pt x="519554" y="161645"/>
                </a:cubicBezTo>
                <a:lnTo>
                  <a:pt x="528143" y="168731"/>
                </a:lnTo>
                <a:lnTo>
                  <a:pt x="533020" y="174365"/>
                </a:lnTo>
                <a:lnTo>
                  <a:pt x="539423" y="178039"/>
                </a:lnTo>
                <a:lnTo>
                  <a:pt x="553386" y="189559"/>
                </a:lnTo>
                <a:cubicBezTo>
                  <a:pt x="589871" y="214208"/>
                  <a:pt x="633854" y="228600"/>
                  <a:pt x="681198" y="228600"/>
                </a:cubicBezTo>
                <a:cubicBezTo>
                  <a:pt x="791669" y="228600"/>
                  <a:pt x="883838" y="150240"/>
                  <a:pt x="905154" y="46071"/>
                </a:cubicBezTo>
                <a:lnTo>
                  <a:pt x="909491" y="3047"/>
                </a:lnTo>
                <a:lnTo>
                  <a:pt x="1135630" y="3047"/>
                </a:lnTo>
                <a:lnTo>
                  <a:pt x="1135630" y="0"/>
                </a:lnTo>
                <a:close/>
              </a:path>
            </a:pathLst>
          </a:custGeom>
        </p:spPr>
      </p:pic>
      <p:pic>
        <p:nvPicPr>
          <p:cNvPr id="50" name="Grafik 49" descr="Ein Bild, das draußen, Himmel, Reise, Ruinen enthält.">
            <a:extLst>
              <a:ext uri="{FF2B5EF4-FFF2-40B4-BE49-F238E27FC236}">
                <a16:creationId xmlns:a16="http://schemas.microsoft.com/office/drawing/2014/main" id="{4412D838-A06F-A17B-43AC-25A5AF912C3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51132" t="74727" r="34011" b="166"/>
          <a:stretch>
            <a:fillRect/>
          </a:stretch>
        </p:blipFill>
        <p:spPr>
          <a:xfrm>
            <a:off x="89861" y="2127431"/>
            <a:ext cx="905729" cy="1147869"/>
          </a:xfrm>
          <a:custGeom>
            <a:avLst/>
            <a:gdLst>
              <a:gd name="connsiteX0" fmla="*/ 451309 w 905729"/>
              <a:gd name="connsiteY0" fmla="*/ 0 h 1147869"/>
              <a:gd name="connsiteX1" fmla="*/ 675265 w 905729"/>
              <a:gd name="connsiteY1" fmla="*/ 182529 h 1147869"/>
              <a:gd name="connsiteX2" fmla="*/ 679801 w 905729"/>
              <a:gd name="connsiteY2" fmla="*/ 227524 h 1147869"/>
              <a:gd name="connsiteX3" fmla="*/ 679201 w 905729"/>
              <a:gd name="connsiteY3" fmla="*/ 233469 h 1147869"/>
              <a:gd name="connsiteX4" fmla="*/ 679419 w 905729"/>
              <a:gd name="connsiteY4" fmla="*/ 233469 h 1147869"/>
              <a:gd name="connsiteX5" fmla="*/ 679397 w 905729"/>
              <a:gd name="connsiteY5" fmla="*/ 233681 h 1147869"/>
              <a:gd name="connsiteX6" fmla="*/ 905630 w 905729"/>
              <a:gd name="connsiteY6" fmla="*/ 233681 h 1147869"/>
              <a:gd name="connsiteX7" fmla="*/ 905630 w 905729"/>
              <a:gd name="connsiteY7" fmla="*/ 240927 h 1147869"/>
              <a:gd name="connsiteX8" fmla="*/ 905729 w 905729"/>
              <a:gd name="connsiteY8" fmla="*/ 240927 h 1147869"/>
              <a:gd name="connsiteX9" fmla="*/ 905729 w 905729"/>
              <a:gd name="connsiteY9" fmla="*/ 457862 h 1147869"/>
              <a:gd name="connsiteX10" fmla="*/ 868329 w 905729"/>
              <a:gd name="connsiteY10" fmla="*/ 461632 h 1147869"/>
              <a:gd name="connsiteX11" fmla="*/ 752756 w 905729"/>
              <a:gd name="connsiteY11" fmla="*/ 523944 h 1147869"/>
              <a:gd name="connsiteX12" fmla="*/ 748030 w 905729"/>
              <a:gd name="connsiteY12" fmla="*/ 529673 h 1147869"/>
              <a:gd name="connsiteX13" fmla="*/ 744085 w 905729"/>
              <a:gd name="connsiteY13" fmla="*/ 532927 h 1147869"/>
              <a:gd name="connsiteX14" fmla="*/ 677129 w 905729"/>
              <a:gd name="connsiteY14" fmla="*/ 694571 h 1147869"/>
              <a:gd name="connsiteX15" fmla="*/ 905729 w 905729"/>
              <a:gd name="connsiteY15" fmla="*/ 923171 h 1147869"/>
              <a:gd name="connsiteX16" fmla="*/ 905729 w 905729"/>
              <a:gd name="connsiteY16" fmla="*/ 1147869 h 1147869"/>
              <a:gd name="connsiteX17" fmla="*/ 0 w 905729"/>
              <a:gd name="connsiteY17" fmla="*/ 1147869 h 1147869"/>
              <a:gd name="connsiteX18" fmla="*/ 0 w 905729"/>
              <a:gd name="connsiteY18" fmla="*/ 919269 h 1147869"/>
              <a:gd name="connsiteX19" fmla="*/ 228600 w 905729"/>
              <a:gd name="connsiteY19" fmla="*/ 690669 h 1147869"/>
              <a:gd name="connsiteX20" fmla="*/ 189559 w 905729"/>
              <a:gd name="connsiteY20" fmla="*/ 562857 h 1147869"/>
              <a:gd name="connsiteX21" fmla="*/ 189505 w 905729"/>
              <a:gd name="connsiteY21" fmla="*/ 562792 h 1147869"/>
              <a:gd name="connsiteX22" fmla="*/ 187903 w 905729"/>
              <a:gd name="connsiteY22" fmla="*/ 559840 h 1147869"/>
              <a:gd name="connsiteX23" fmla="*/ 44415 w 905729"/>
              <a:gd name="connsiteY23" fmla="*/ 463696 h 1147869"/>
              <a:gd name="connsiteX24" fmla="*/ 0 w 905729"/>
              <a:gd name="connsiteY24" fmla="*/ 459219 h 1147869"/>
              <a:gd name="connsiteX25" fmla="*/ 0 w 905729"/>
              <a:gd name="connsiteY25" fmla="*/ 233681 h 1147869"/>
              <a:gd name="connsiteX26" fmla="*/ 223221 w 905729"/>
              <a:gd name="connsiteY26" fmla="*/ 233681 h 1147869"/>
              <a:gd name="connsiteX27" fmla="*/ 223200 w 905729"/>
              <a:gd name="connsiteY27" fmla="*/ 233469 h 1147869"/>
              <a:gd name="connsiteX28" fmla="*/ 223735 w 905729"/>
              <a:gd name="connsiteY28" fmla="*/ 233469 h 1147869"/>
              <a:gd name="connsiteX29" fmla="*/ 222977 w 905729"/>
              <a:gd name="connsiteY29" fmla="*/ 225947 h 1147869"/>
              <a:gd name="connsiteX30" fmla="*/ 227353 w 905729"/>
              <a:gd name="connsiteY30" fmla="*/ 182529 h 1147869"/>
              <a:gd name="connsiteX31" fmla="*/ 451309 w 905729"/>
              <a:gd name="connsiteY31" fmla="*/ 0 h 11478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905729" h="1147869">
                <a:moveTo>
                  <a:pt x="451309" y="0"/>
                </a:moveTo>
                <a:cubicBezTo>
                  <a:pt x="561780" y="0"/>
                  <a:pt x="653949" y="78360"/>
                  <a:pt x="675265" y="182529"/>
                </a:cubicBezTo>
                <a:lnTo>
                  <a:pt x="679801" y="227524"/>
                </a:lnTo>
                <a:lnTo>
                  <a:pt x="679201" y="233469"/>
                </a:lnTo>
                <a:lnTo>
                  <a:pt x="679419" y="233469"/>
                </a:lnTo>
                <a:lnTo>
                  <a:pt x="679397" y="233681"/>
                </a:lnTo>
                <a:lnTo>
                  <a:pt x="905630" y="233681"/>
                </a:lnTo>
                <a:lnTo>
                  <a:pt x="905630" y="240927"/>
                </a:lnTo>
                <a:lnTo>
                  <a:pt x="905729" y="240927"/>
                </a:lnTo>
                <a:lnTo>
                  <a:pt x="905729" y="457862"/>
                </a:lnTo>
                <a:lnTo>
                  <a:pt x="868329" y="461632"/>
                </a:lnTo>
                <a:cubicBezTo>
                  <a:pt x="823686" y="470768"/>
                  <a:pt x="783782" y="492917"/>
                  <a:pt x="752756" y="523944"/>
                </a:cubicBezTo>
                <a:lnTo>
                  <a:pt x="748030" y="529673"/>
                </a:lnTo>
                <a:lnTo>
                  <a:pt x="744085" y="532927"/>
                </a:lnTo>
                <a:cubicBezTo>
                  <a:pt x="702716" y="574295"/>
                  <a:pt x="677129" y="631445"/>
                  <a:pt x="677129" y="694571"/>
                </a:cubicBezTo>
                <a:cubicBezTo>
                  <a:pt x="677129" y="820823"/>
                  <a:pt x="779477" y="923171"/>
                  <a:pt x="905729" y="923171"/>
                </a:cubicBezTo>
                <a:lnTo>
                  <a:pt x="905729" y="1147869"/>
                </a:lnTo>
                <a:lnTo>
                  <a:pt x="0" y="1147869"/>
                </a:lnTo>
                <a:lnTo>
                  <a:pt x="0" y="919269"/>
                </a:lnTo>
                <a:cubicBezTo>
                  <a:pt x="126252" y="919269"/>
                  <a:pt x="228600" y="816921"/>
                  <a:pt x="228600" y="690669"/>
                </a:cubicBezTo>
                <a:cubicBezTo>
                  <a:pt x="228600" y="643325"/>
                  <a:pt x="214208" y="599342"/>
                  <a:pt x="189559" y="562857"/>
                </a:cubicBezTo>
                <a:lnTo>
                  <a:pt x="189505" y="562792"/>
                </a:lnTo>
                <a:lnTo>
                  <a:pt x="187903" y="559840"/>
                </a:lnTo>
                <a:cubicBezTo>
                  <a:pt x="155038" y="511194"/>
                  <a:pt x="103940" y="475877"/>
                  <a:pt x="44415" y="463696"/>
                </a:cubicBezTo>
                <a:lnTo>
                  <a:pt x="0" y="459219"/>
                </a:lnTo>
                <a:lnTo>
                  <a:pt x="0" y="233681"/>
                </a:lnTo>
                <a:lnTo>
                  <a:pt x="223221" y="233681"/>
                </a:lnTo>
                <a:lnTo>
                  <a:pt x="223200" y="233469"/>
                </a:lnTo>
                <a:lnTo>
                  <a:pt x="223735" y="233469"/>
                </a:lnTo>
                <a:lnTo>
                  <a:pt x="222977" y="225947"/>
                </a:lnTo>
                <a:lnTo>
                  <a:pt x="227353" y="182529"/>
                </a:lnTo>
                <a:cubicBezTo>
                  <a:pt x="248670" y="78360"/>
                  <a:pt x="340839" y="0"/>
                  <a:pt x="451309" y="0"/>
                </a:cubicBezTo>
                <a:close/>
              </a:path>
            </a:pathLst>
          </a:custGeom>
        </p:spPr>
      </p:pic>
      <p:pic>
        <p:nvPicPr>
          <p:cNvPr id="51" name="Grafik 50" descr="Ein Bild, das draußen, Himmel, Reise, Ruinen enthält.">
            <a:extLst>
              <a:ext uri="{FF2B5EF4-FFF2-40B4-BE49-F238E27FC236}">
                <a16:creationId xmlns:a16="http://schemas.microsoft.com/office/drawing/2014/main" id="{F87DB460-B474-E50B-A2A2-55FE07C1C8F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47309" t="59939" r="30262" b="20161"/>
          <a:stretch>
            <a:fillRect/>
          </a:stretch>
        </p:blipFill>
        <p:spPr>
          <a:xfrm>
            <a:off x="6619900" y="124346"/>
            <a:ext cx="1367255" cy="909807"/>
          </a:xfrm>
          <a:custGeom>
            <a:avLst/>
            <a:gdLst>
              <a:gd name="connsiteX0" fmla="*/ 1141167 w 1367254"/>
              <a:gd name="connsiteY0" fmla="*/ 0 h 909806"/>
              <a:gd name="connsiteX1" fmla="*/ 1141533 w 1367254"/>
              <a:gd name="connsiteY1" fmla="*/ 0 h 909806"/>
              <a:gd name="connsiteX2" fmla="*/ 1141533 w 1367254"/>
              <a:gd name="connsiteY2" fmla="*/ 2652 h 909806"/>
              <a:gd name="connsiteX3" fmla="*/ 1138654 w 1367254"/>
              <a:gd name="connsiteY3" fmla="*/ 2652 h 909806"/>
              <a:gd name="connsiteX4" fmla="*/ 1138654 w 1367254"/>
              <a:gd name="connsiteY4" fmla="*/ 231252 h 909806"/>
              <a:gd name="connsiteX5" fmla="*/ 1141533 w 1367254"/>
              <a:gd name="connsiteY5" fmla="*/ 231542 h 909806"/>
              <a:gd name="connsiteX6" fmla="*/ 1141533 w 1367254"/>
              <a:gd name="connsiteY6" fmla="*/ 233255 h 909806"/>
              <a:gd name="connsiteX7" fmla="*/ 1230514 w 1367254"/>
              <a:gd name="connsiteY7" fmla="*/ 251220 h 909806"/>
              <a:gd name="connsiteX8" fmla="*/ 1268026 w 1367254"/>
              <a:gd name="connsiteY8" fmla="*/ 271580 h 909806"/>
              <a:gd name="connsiteX9" fmla="*/ 1300299 w 1367254"/>
              <a:gd name="connsiteY9" fmla="*/ 298208 h 909806"/>
              <a:gd name="connsiteX10" fmla="*/ 1367254 w 1367254"/>
              <a:gd name="connsiteY10" fmla="*/ 459852 h 909806"/>
              <a:gd name="connsiteX11" fmla="*/ 1138654 w 1367254"/>
              <a:gd name="connsiteY11" fmla="*/ 688452 h 909806"/>
              <a:gd name="connsiteX12" fmla="*/ 1138654 w 1367254"/>
              <a:gd name="connsiteY12" fmla="*/ 909594 h 909806"/>
              <a:gd name="connsiteX13" fmla="*/ 912443 w 1367254"/>
              <a:gd name="connsiteY13" fmla="*/ 909594 h 909806"/>
              <a:gd name="connsiteX14" fmla="*/ 912933 w 1367254"/>
              <a:gd name="connsiteY14" fmla="*/ 904725 h 909806"/>
              <a:gd name="connsiteX15" fmla="*/ 912825 w 1367254"/>
              <a:gd name="connsiteY15" fmla="*/ 903649 h 909806"/>
              <a:gd name="connsiteX16" fmla="*/ 913092 w 1367254"/>
              <a:gd name="connsiteY16" fmla="*/ 900996 h 909806"/>
              <a:gd name="connsiteX17" fmla="*/ 684492 w 1367254"/>
              <a:gd name="connsiteY17" fmla="*/ 672396 h 909806"/>
              <a:gd name="connsiteX18" fmla="*/ 455892 w 1367254"/>
              <a:gd name="connsiteY18" fmla="*/ 900996 h 909806"/>
              <a:gd name="connsiteX19" fmla="*/ 456001 w 1367254"/>
              <a:gd name="connsiteY19" fmla="*/ 902072 h 909806"/>
              <a:gd name="connsiteX20" fmla="*/ 455733 w 1367254"/>
              <a:gd name="connsiteY20" fmla="*/ 904725 h 909806"/>
              <a:gd name="connsiteX21" fmla="*/ 456224 w 1367254"/>
              <a:gd name="connsiteY21" fmla="*/ 909594 h 909806"/>
              <a:gd name="connsiteX22" fmla="*/ 233024 w 1367254"/>
              <a:gd name="connsiteY22" fmla="*/ 909594 h 909806"/>
              <a:gd name="connsiteX23" fmla="*/ 233024 w 1367254"/>
              <a:gd name="connsiteY23" fmla="*/ 909806 h 909806"/>
              <a:gd name="connsiteX24" fmla="*/ 228600 w 1367254"/>
              <a:gd name="connsiteY24" fmla="*/ 909806 h 909806"/>
              <a:gd name="connsiteX25" fmla="*/ 228600 w 1367254"/>
              <a:gd name="connsiteY25" fmla="*/ 681024 h 909806"/>
              <a:gd name="connsiteX26" fmla="*/ 0 w 1367254"/>
              <a:gd name="connsiteY26" fmla="*/ 452424 h 909806"/>
              <a:gd name="connsiteX27" fmla="*/ 139619 w 1367254"/>
              <a:gd name="connsiteY27" fmla="*/ 241789 h 909806"/>
              <a:gd name="connsiteX28" fmla="*/ 182366 w 1367254"/>
              <a:gd name="connsiteY28" fmla="*/ 228519 h 909806"/>
              <a:gd name="connsiteX29" fmla="*/ 227133 w 1367254"/>
              <a:gd name="connsiteY29" fmla="*/ 224006 h 909806"/>
              <a:gd name="connsiteX30" fmla="*/ 227133 w 1367254"/>
              <a:gd name="connsiteY30" fmla="*/ 223972 h 909806"/>
              <a:gd name="connsiteX31" fmla="*/ 228600 w 1367254"/>
              <a:gd name="connsiteY31" fmla="*/ 223824 h 909806"/>
              <a:gd name="connsiteX32" fmla="*/ 228600 w 1367254"/>
              <a:gd name="connsiteY32" fmla="*/ 1141 h 909806"/>
              <a:gd name="connsiteX33" fmla="*/ 455879 w 1367254"/>
              <a:gd name="connsiteY33" fmla="*/ 1141 h 909806"/>
              <a:gd name="connsiteX34" fmla="*/ 460012 w 1367254"/>
              <a:gd name="connsiteY34" fmla="*/ 42131 h 909806"/>
              <a:gd name="connsiteX35" fmla="*/ 462726 w 1367254"/>
              <a:gd name="connsiteY35" fmla="*/ 49044 h 909806"/>
              <a:gd name="connsiteX36" fmla="*/ 473698 w 1367254"/>
              <a:gd name="connsiteY36" fmla="*/ 84387 h 909806"/>
              <a:gd name="connsiteX37" fmla="*/ 484196 w 1367254"/>
              <a:gd name="connsiteY37" fmla="*/ 103729 h 909806"/>
              <a:gd name="connsiteX38" fmla="*/ 488463 w 1367254"/>
              <a:gd name="connsiteY38" fmla="*/ 114597 h 909806"/>
              <a:gd name="connsiteX39" fmla="*/ 492837 w 1367254"/>
              <a:gd name="connsiteY39" fmla="*/ 119649 h 909806"/>
              <a:gd name="connsiteX40" fmla="*/ 494774 w 1367254"/>
              <a:gd name="connsiteY40" fmla="*/ 123218 h 909806"/>
              <a:gd name="connsiteX41" fmla="*/ 522689 w 1367254"/>
              <a:gd name="connsiteY41" fmla="*/ 157051 h 909806"/>
              <a:gd name="connsiteX42" fmla="*/ 531540 w 1367254"/>
              <a:gd name="connsiteY42" fmla="*/ 164354 h 909806"/>
              <a:gd name="connsiteX43" fmla="*/ 538557 w 1367254"/>
              <a:gd name="connsiteY43" fmla="*/ 172459 h 909806"/>
              <a:gd name="connsiteX44" fmla="*/ 547770 w 1367254"/>
              <a:gd name="connsiteY44" fmla="*/ 177745 h 909806"/>
              <a:gd name="connsiteX45" fmla="*/ 556521 w 1367254"/>
              <a:gd name="connsiteY45" fmla="*/ 184965 h 909806"/>
              <a:gd name="connsiteX46" fmla="*/ 595352 w 1367254"/>
              <a:gd name="connsiteY46" fmla="*/ 206041 h 909806"/>
              <a:gd name="connsiteX47" fmla="*/ 599142 w 1367254"/>
              <a:gd name="connsiteY47" fmla="*/ 207218 h 909806"/>
              <a:gd name="connsiteX48" fmla="*/ 605367 w 1367254"/>
              <a:gd name="connsiteY48" fmla="*/ 210789 h 909806"/>
              <a:gd name="connsiteX49" fmla="*/ 617601 w 1367254"/>
              <a:gd name="connsiteY49" fmla="*/ 212948 h 909806"/>
              <a:gd name="connsiteX50" fmla="*/ 638262 w 1367254"/>
              <a:gd name="connsiteY50" fmla="*/ 219362 h 909806"/>
              <a:gd name="connsiteX51" fmla="*/ 674837 w 1367254"/>
              <a:gd name="connsiteY51" fmla="*/ 223049 h 909806"/>
              <a:gd name="connsiteX52" fmla="*/ 683967 w 1367254"/>
              <a:gd name="connsiteY52" fmla="*/ 224660 h 909806"/>
              <a:gd name="connsiteX53" fmla="*/ 692122 w 1367254"/>
              <a:gd name="connsiteY53" fmla="*/ 223221 h 909806"/>
              <a:gd name="connsiteX54" fmla="*/ 730404 w 1367254"/>
              <a:gd name="connsiteY54" fmla="*/ 219362 h 909806"/>
              <a:gd name="connsiteX55" fmla="*/ 752028 w 1367254"/>
              <a:gd name="connsiteY55" fmla="*/ 212649 h 909806"/>
              <a:gd name="connsiteX56" fmla="*/ 762568 w 1367254"/>
              <a:gd name="connsiteY56" fmla="*/ 210789 h 909806"/>
              <a:gd name="connsiteX57" fmla="*/ 767931 w 1367254"/>
              <a:gd name="connsiteY57" fmla="*/ 207712 h 909806"/>
              <a:gd name="connsiteX58" fmla="*/ 773314 w 1367254"/>
              <a:gd name="connsiteY58" fmla="*/ 206041 h 909806"/>
              <a:gd name="connsiteX59" fmla="*/ 812145 w 1367254"/>
              <a:gd name="connsiteY59" fmla="*/ 184965 h 909806"/>
              <a:gd name="connsiteX60" fmla="*/ 822566 w 1367254"/>
              <a:gd name="connsiteY60" fmla="*/ 176367 h 909806"/>
              <a:gd name="connsiteX61" fmla="*/ 829378 w 1367254"/>
              <a:gd name="connsiteY61" fmla="*/ 172459 h 909806"/>
              <a:gd name="connsiteX62" fmla="*/ 834566 w 1367254"/>
              <a:gd name="connsiteY62" fmla="*/ 166467 h 909806"/>
              <a:gd name="connsiteX63" fmla="*/ 845978 w 1367254"/>
              <a:gd name="connsiteY63" fmla="*/ 157051 h 909806"/>
              <a:gd name="connsiteX64" fmla="*/ 873892 w 1367254"/>
              <a:gd name="connsiteY64" fmla="*/ 123218 h 909806"/>
              <a:gd name="connsiteX65" fmla="*/ 877058 w 1367254"/>
              <a:gd name="connsiteY65" fmla="*/ 117386 h 909806"/>
              <a:gd name="connsiteX66" fmla="*/ 879472 w 1367254"/>
              <a:gd name="connsiteY66" fmla="*/ 114597 h 909806"/>
              <a:gd name="connsiteX67" fmla="*/ 881828 w 1367254"/>
              <a:gd name="connsiteY67" fmla="*/ 108597 h 909806"/>
              <a:gd name="connsiteX68" fmla="*/ 894968 w 1367254"/>
              <a:gd name="connsiteY68" fmla="*/ 84387 h 909806"/>
              <a:gd name="connsiteX69" fmla="*/ 908289 w 1367254"/>
              <a:gd name="connsiteY69" fmla="*/ 41477 h 909806"/>
              <a:gd name="connsiteX70" fmla="*/ 912355 w 1367254"/>
              <a:gd name="connsiteY70" fmla="*/ 1141 h 909806"/>
              <a:gd name="connsiteX71" fmla="*/ 1141167 w 1367254"/>
              <a:gd name="connsiteY71" fmla="*/ 1141 h 909806"/>
              <a:gd name="connsiteX72" fmla="*/ 1141167 w 1367254"/>
              <a:gd name="connsiteY72" fmla="*/ 0 h 909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1367254" h="909806">
                <a:moveTo>
                  <a:pt x="1141167" y="0"/>
                </a:moveTo>
                <a:lnTo>
                  <a:pt x="1141533" y="0"/>
                </a:lnTo>
                <a:lnTo>
                  <a:pt x="1141533" y="2652"/>
                </a:lnTo>
                <a:lnTo>
                  <a:pt x="1138654" y="2652"/>
                </a:lnTo>
                <a:lnTo>
                  <a:pt x="1138654" y="231252"/>
                </a:lnTo>
                <a:lnTo>
                  <a:pt x="1141533" y="231542"/>
                </a:lnTo>
                <a:lnTo>
                  <a:pt x="1141533" y="233255"/>
                </a:lnTo>
                <a:cubicBezTo>
                  <a:pt x="1173096" y="233255"/>
                  <a:pt x="1203165" y="239652"/>
                  <a:pt x="1230514" y="251220"/>
                </a:cubicBezTo>
                <a:lnTo>
                  <a:pt x="1268026" y="271580"/>
                </a:lnTo>
                <a:lnTo>
                  <a:pt x="1300299" y="298208"/>
                </a:lnTo>
                <a:cubicBezTo>
                  <a:pt x="1341667" y="339576"/>
                  <a:pt x="1367254" y="396726"/>
                  <a:pt x="1367254" y="459852"/>
                </a:cubicBezTo>
                <a:cubicBezTo>
                  <a:pt x="1367254" y="586104"/>
                  <a:pt x="1264906" y="688452"/>
                  <a:pt x="1138654" y="688452"/>
                </a:cubicBezTo>
                <a:lnTo>
                  <a:pt x="1138654" y="909594"/>
                </a:lnTo>
                <a:lnTo>
                  <a:pt x="912443" y="909594"/>
                </a:lnTo>
                <a:lnTo>
                  <a:pt x="912933" y="904725"/>
                </a:lnTo>
                <a:lnTo>
                  <a:pt x="912825" y="903649"/>
                </a:lnTo>
                <a:lnTo>
                  <a:pt x="913092" y="900996"/>
                </a:lnTo>
                <a:cubicBezTo>
                  <a:pt x="913092" y="774744"/>
                  <a:pt x="810744" y="672396"/>
                  <a:pt x="684492" y="672396"/>
                </a:cubicBezTo>
                <a:cubicBezTo>
                  <a:pt x="558240" y="672396"/>
                  <a:pt x="455892" y="774744"/>
                  <a:pt x="455892" y="900996"/>
                </a:cubicBezTo>
                <a:lnTo>
                  <a:pt x="456001" y="902072"/>
                </a:lnTo>
                <a:lnTo>
                  <a:pt x="455733" y="904725"/>
                </a:lnTo>
                <a:lnTo>
                  <a:pt x="456224" y="909594"/>
                </a:lnTo>
                <a:lnTo>
                  <a:pt x="233024" y="909594"/>
                </a:lnTo>
                <a:lnTo>
                  <a:pt x="233024" y="909806"/>
                </a:lnTo>
                <a:lnTo>
                  <a:pt x="228600" y="909806"/>
                </a:lnTo>
                <a:lnTo>
                  <a:pt x="228600" y="681024"/>
                </a:lnTo>
                <a:cubicBezTo>
                  <a:pt x="102348" y="681024"/>
                  <a:pt x="0" y="578676"/>
                  <a:pt x="0" y="452424"/>
                </a:cubicBezTo>
                <a:cubicBezTo>
                  <a:pt x="0" y="357735"/>
                  <a:pt x="57571" y="276492"/>
                  <a:pt x="139619" y="241789"/>
                </a:cubicBezTo>
                <a:lnTo>
                  <a:pt x="182366" y="228519"/>
                </a:lnTo>
                <a:lnTo>
                  <a:pt x="227133" y="224006"/>
                </a:lnTo>
                <a:lnTo>
                  <a:pt x="227133" y="223972"/>
                </a:lnTo>
                <a:lnTo>
                  <a:pt x="228600" y="223824"/>
                </a:lnTo>
                <a:lnTo>
                  <a:pt x="228600" y="1141"/>
                </a:lnTo>
                <a:lnTo>
                  <a:pt x="455879" y="1141"/>
                </a:lnTo>
                <a:lnTo>
                  <a:pt x="460012" y="42131"/>
                </a:lnTo>
                <a:lnTo>
                  <a:pt x="462726" y="49044"/>
                </a:lnTo>
                <a:lnTo>
                  <a:pt x="473698" y="84387"/>
                </a:lnTo>
                <a:lnTo>
                  <a:pt x="484196" y="103729"/>
                </a:lnTo>
                <a:lnTo>
                  <a:pt x="488463" y="114597"/>
                </a:lnTo>
                <a:lnTo>
                  <a:pt x="492837" y="119649"/>
                </a:lnTo>
                <a:lnTo>
                  <a:pt x="494774" y="123218"/>
                </a:lnTo>
                <a:cubicBezTo>
                  <a:pt x="502991" y="135380"/>
                  <a:pt x="512347" y="146709"/>
                  <a:pt x="522689" y="157051"/>
                </a:cubicBezTo>
                <a:lnTo>
                  <a:pt x="531540" y="164354"/>
                </a:lnTo>
                <a:lnTo>
                  <a:pt x="538557" y="172459"/>
                </a:lnTo>
                <a:lnTo>
                  <a:pt x="547770" y="177745"/>
                </a:lnTo>
                <a:lnTo>
                  <a:pt x="556521" y="184965"/>
                </a:lnTo>
                <a:cubicBezTo>
                  <a:pt x="568683" y="193181"/>
                  <a:pt x="581677" y="200258"/>
                  <a:pt x="595352" y="206041"/>
                </a:cubicBezTo>
                <a:lnTo>
                  <a:pt x="599142" y="207218"/>
                </a:lnTo>
                <a:lnTo>
                  <a:pt x="605367" y="210789"/>
                </a:lnTo>
                <a:lnTo>
                  <a:pt x="617601" y="212948"/>
                </a:lnTo>
                <a:lnTo>
                  <a:pt x="638262" y="219362"/>
                </a:lnTo>
                <a:lnTo>
                  <a:pt x="674837" y="223049"/>
                </a:lnTo>
                <a:lnTo>
                  <a:pt x="683967" y="224660"/>
                </a:lnTo>
                <a:lnTo>
                  <a:pt x="692122" y="223221"/>
                </a:lnTo>
                <a:lnTo>
                  <a:pt x="730404" y="219362"/>
                </a:lnTo>
                <a:lnTo>
                  <a:pt x="752028" y="212649"/>
                </a:lnTo>
                <a:lnTo>
                  <a:pt x="762568" y="210789"/>
                </a:lnTo>
                <a:lnTo>
                  <a:pt x="767931" y="207712"/>
                </a:lnTo>
                <a:lnTo>
                  <a:pt x="773314" y="206041"/>
                </a:lnTo>
                <a:cubicBezTo>
                  <a:pt x="786989" y="200258"/>
                  <a:pt x="799984" y="193181"/>
                  <a:pt x="812145" y="184965"/>
                </a:cubicBezTo>
                <a:lnTo>
                  <a:pt x="822566" y="176367"/>
                </a:lnTo>
                <a:lnTo>
                  <a:pt x="829378" y="172459"/>
                </a:lnTo>
                <a:lnTo>
                  <a:pt x="834566" y="166467"/>
                </a:lnTo>
                <a:lnTo>
                  <a:pt x="845978" y="157051"/>
                </a:lnTo>
                <a:cubicBezTo>
                  <a:pt x="856320" y="146709"/>
                  <a:pt x="865676" y="135380"/>
                  <a:pt x="873892" y="123218"/>
                </a:cubicBezTo>
                <a:lnTo>
                  <a:pt x="877058" y="117386"/>
                </a:lnTo>
                <a:lnTo>
                  <a:pt x="879472" y="114597"/>
                </a:lnTo>
                <a:lnTo>
                  <a:pt x="881828" y="108597"/>
                </a:lnTo>
                <a:lnTo>
                  <a:pt x="894968" y="84387"/>
                </a:lnTo>
                <a:cubicBezTo>
                  <a:pt x="900753" y="70713"/>
                  <a:pt x="905244" y="56358"/>
                  <a:pt x="908289" y="41477"/>
                </a:cubicBezTo>
                <a:lnTo>
                  <a:pt x="912355" y="1141"/>
                </a:lnTo>
                <a:lnTo>
                  <a:pt x="1141167" y="1141"/>
                </a:lnTo>
                <a:lnTo>
                  <a:pt x="1141167" y="0"/>
                </a:lnTo>
                <a:close/>
              </a:path>
            </a:pathLst>
          </a:custGeom>
        </p:spPr>
      </p:pic>
      <p:pic>
        <p:nvPicPr>
          <p:cNvPr id="52" name="Grafik 51" descr="Ein Bild, das draußen, Himmel, Reise, Ruinen enthält.">
            <a:extLst>
              <a:ext uri="{FF2B5EF4-FFF2-40B4-BE49-F238E27FC236}">
                <a16:creationId xmlns:a16="http://schemas.microsoft.com/office/drawing/2014/main" id="{8C7FBC77-4165-1CD5-3AF3-9C53D53140D6}"/>
              </a:ext>
            </a:extLst>
          </p:cNvPr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62382" t="79997" r="15349" b="81"/>
          <a:stretch>
            <a:fillRect/>
          </a:stretch>
        </p:blipFill>
        <p:spPr>
          <a:xfrm>
            <a:off x="5711514" y="5888069"/>
            <a:ext cx="1357565" cy="910844"/>
          </a:xfrm>
          <a:custGeom>
            <a:avLst/>
            <a:gdLst>
              <a:gd name="connsiteX0" fmla="*/ 228600 w 1357565"/>
              <a:gd name="connsiteY0" fmla="*/ 0 h 910844"/>
              <a:gd name="connsiteX1" fmla="*/ 448888 w 1357565"/>
              <a:gd name="connsiteY1" fmla="*/ 0 h 910844"/>
              <a:gd name="connsiteX2" fmla="*/ 453173 w 1357565"/>
              <a:gd name="connsiteY2" fmla="*/ 42515 h 910844"/>
              <a:gd name="connsiteX3" fmla="*/ 466494 w 1357565"/>
              <a:gd name="connsiteY3" fmla="*/ 85425 h 910844"/>
              <a:gd name="connsiteX4" fmla="*/ 481050 w 1357565"/>
              <a:gd name="connsiteY4" fmla="*/ 112243 h 910844"/>
              <a:gd name="connsiteX5" fmla="*/ 481526 w 1357565"/>
              <a:gd name="connsiteY5" fmla="*/ 113456 h 910844"/>
              <a:gd name="connsiteX6" fmla="*/ 482015 w 1357565"/>
              <a:gd name="connsiteY6" fmla="*/ 114020 h 910844"/>
              <a:gd name="connsiteX7" fmla="*/ 487570 w 1357565"/>
              <a:gd name="connsiteY7" fmla="*/ 124256 h 910844"/>
              <a:gd name="connsiteX8" fmla="*/ 677129 w 1357565"/>
              <a:gd name="connsiteY8" fmla="*/ 225044 h 910844"/>
              <a:gd name="connsiteX9" fmla="*/ 901085 w 1357565"/>
              <a:gd name="connsiteY9" fmla="*/ 42515 h 910844"/>
              <a:gd name="connsiteX10" fmla="*/ 905371 w 1357565"/>
              <a:gd name="connsiteY10" fmla="*/ 0 h 910844"/>
              <a:gd name="connsiteX11" fmla="*/ 1128965 w 1357565"/>
              <a:gd name="connsiteY11" fmla="*/ 0 h 910844"/>
              <a:gd name="connsiteX12" fmla="*/ 1128965 w 1357565"/>
              <a:gd name="connsiteY12" fmla="*/ 214933 h 910844"/>
              <a:gd name="connsiteX13" fmla="*/ 1134329 w 1357565"/>
              <a:gd name="connsiteY13" fmla="*/ 215474 h 910844"/>
              <a:gd name="connsiteX14" fmla="*/ 1134329 w 1357565"/>
              <a:gd name="connsiteY14" fmla="*/ 219963 h 910844"/>
              <a:gd name="connsiteX15" fmla="*/ 1262141 w 1357565"/>
              <a:gd name="connsiteY15" fmla="*/ 259004 h 910844"/>
              <a:gd name="connsiteX16" fmla="*/ 1292172 w 1357565"/>
              <a:gd name="connsiteY16" fmla="*/ 283782 h 910844"/>
              <a:gd name="connsiteX17" fmla="*/ 1318524 w 1357565"/>
              <a:gd name="connsiteY17" fmla="*/ 315721 h 910844"/>
              <a:gd name="connsiteX18" fmla="*/ 1357565 w 1357565"/>
              <a:gd name="connsiteY18" fmla="*/ 443533 h 910844"/>
              <a:gd name="connsiteX19" fmla="*/ 1128965 w 1357565"/>
              <a:gd name="connsiteY19" fmla="*/ 672133 h 910844"/>
              <a:gd name="connsiteX20" fmla="*/ 1128965 w 1357565"/>
              <a:gd name="connsiteY20" fmla="*/ 900733 h 910844"/>
              <a:gd name="connsiteX21" fmla="*/ 1134329 w 1357565"/>
              <a:gd name="connsiteY21" fmla="*/ 900733 h 910844"/>
              <a:gd name="connsiteX22" fmla="*/ 1134329 w 1357565"/>
              <a:gd name="connsiteY22" fmla="*/ 910844 h 910844"/>
              <a:gd name="connsiteX23" fmla="*/ 219929 w 1357565"/>
              <a:gd name="connsiteY23" fmla="*/ 910844 h 910844"/>
              <a:gd name="connsiteX24" fmla="*/ 219929 w 1357565"/>
              <a:gd name="connsiteY24" fmla="*/ 906942 h 910844"/>
              <a:gd name="connsiteX25" fmla="*/ 228600 w 1357565"/>
              <a:gd name="connsiteY25" fmla="*/ 906942 h 910844"/>
              <a:gd name="connsiteX26" fmla="*/ 228600 w 1357565"/>
              <a:gd name="connsiteY26" fmla="*/ 673261 h 910844"/>
              <a:gd name="connsiteX27" fmla="*/ 0 w 1357565"/>
              <a:gd name="connsiteY27" fmla="*/ 444661 h 910844"/>
              <a:gd name="connsiteX28" fmla="*/ 39041 w 1357565"/>
              <a:gd name="connsiteY28" fmla="*/ 316849 h 910844"/>
              <a:gd name="connsiteX29" fmla="*/ 62230 w 1357565"/>
              <a:gd name="connsiteY29" fmla="*/ 288746 h 910844"/>
              <a:gd name="connsiteX30" fmla="*/ 92117 w 1357565"/>
              <a:gd name="connsiteY30" fmla="*/ 264085 h 910844"/>
              <a:gd name="connsiteX31" fmla="*/ 219929 w 1357565"/>
              <a:gd name="connsiteY31" fmla="*/ 225044 h 910844"/>
              <a:gd name="connsiteX32" fmla="*/ 219929 w 1357565"/>
              <a:gd name="connsiteY32" fmla="*/ 216935 h 910844"/>
              <a:gd name="connsiteX33" fmla="*/ 228600 w 1357565"/>
              <a:gd name="connsiteY33" fmla="*/ 216061 h 910844"/>
              <a:gd name="connsiteX34" fmla="*/ 228600 w 1357565"/>
              <a:gd name="connsiteY34" fmla="*/ 0 h 9108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357565" h="910844">
                <a:moveTo>
                  <a:pt x="228600" y="0"/>
                </a:moveTo>
                <a:lnTo>
                  <a:pt x="448888" y="0"/>
                </a:lnTo>
                <a:lnTo>
                  <a:pt x="453173" y="42515"/>
                </a:lnTo>
                <a:cubicBezTo>
                  <a:pt x="456219" y="57396"/>
                  <a:pt x="460710" y="71751"/>
                  <a:pt x="466494" y="85425"/>
                </a:cubicBezTo>
                <a:lnTo>
                  <a:pt x="481050" y="112243"/>
                </a:lnTo>
                <a:lnTo>
                  <a:pt x="481526" y="113456"/>
                </a:lnTo>
                <a:lnTo>
                  <a:pt x="482015" y="114020"/>
                </a:lnTo>
                <a:lnTo>
                  <a:pt x="487570" y="124256"/>
                </a:lnTo>
                <a:cubicBezTo>
                  <a:pt x="528652" y="185065"/>
                  <a:pt x="598222" y="225044"/>
                  <a:pt x="677129" y="225044"/>
                </a:cubicBezTo>
                <a:cubicBezTo>
                  <a:pt x="787600" y="225044"/>
                  <a:pt x="879769" y="146684"/>
                  <a:pt x="901085" y="42515"/>
                </a:cubicBezTo>
                <a:lnTo>
                  <a:pt x="905371" y="0"/>
                </a:lnTo>
                <a:lnTo>
                  <a:pt x="1128965" y="0"/>
                </a:lnTo>
                <a:lnTo>
                  <a:pt x="1128965" y="214933"/>
                </a:lnTo>
                <a:lnTo>
                  <a:pt x="1134329" y="215474"/>
                </a:lnTo>
                <a:lnTo>
                  <a:pt x="1134329" y="219963"/>
                </a:lnTo>
                <a:cubicBezTo>
                  <a:pt x="1181674" y="219963"/>
                  <a:pt x="1225657" y="234356"/>
                  <a:pt x="1262141" y="259004"/>
                </a:cubicBezTo>
                <a:lnTo>
                  <a:pt x="1292172" y="283782"/>
                </a:lnTo>
                <a:lnTo>
                  <a:pt x="1318524" y="315721"/>
                </a:lnTo>
                <a:cubicBezTo>
                  <a:pt x="1343173" y="352206"/>
                  <a:pt x="1357565" y="396189"/>
                  <a:pt x="1357565" y="443533"/>
                </a:cubicBezTo>
                <a:cubicBezTo>
                  <a:pt x="1357565" y="569785"/>
                  <a:pt x="1255217" y="672133"/>
                  <a:pt x="1128965" y="672133"/>
                </a:cubicBezTo>
                <a:lnTo>
                  <a:pt x="1128965" y="900733"/>
                </a:lnTo>
                <a:lnTo>
                  <a:pt x="1134329" y="900733"/>
                </a:lnTo>
                <a:lnTo>
                  <a:pt x="1134329" y="910844"/>
                </a:lnTo>
                <a:lnTo>
                  <a:pt x="219929" y="910844"/>
                </a:lnTo>
                <a:lnTo>
                  <a:pt x="219929" y="906942"/>
                </a:lnTo>
                <a:lnTo>
                  <a:pt x="228600" y="906942"/>
                </a:lnTo>
                <a:lnTo>
                  <a:pt x="228600" y="673261"/>
                </a:lnTo>
                <a:cubicBezTo>
                  <a:pt x="102348" y="673261"/>
                  <a:pt x="0" y="570913"/>
                  <a:pt x="0" y="444661"/>
                </a:cubicBezTo>
                <a:cubicBezTo>
                  <a:pt x="0" y="397317"/>
                  <a:pt x="14393" y="353334"/>
                  <a:pt x="39041" y="316849"/>
                </a:cubicBezTo>
                <a:lnTo>
                  <a:pt x="62230" y="288746"/>
                </a:lnTo>
                <a:lnTo>
                  <a:pt x="92117" y="264085"/>
                </a:lnTo>
                <a:cubicBezTo>
                  <a:pt x="128602" y="239437"/>
                  <a:pt x="172585" y="225044"/>
                  <a:pt x="219929" y="225044"/>
                </a:cubicBezTo>
                <a:lnTo>
                  <a:pt x="219929" y="216935"/>
                </a:lnTo>
                <a:lnTo>
                  <a:pt x="228600" y="216061"/>
                </a:lnTo>
                <a:lnTo>
                  <a:pt x="228600" y="0"/>
                </a:lnTo>
                <a:close/>
              </a:path>
            </a:pathLst>
          </a:custGeom>
        </p:spPr>
      </p:pic>
      <p:pic>
        <p:nvPicPr>
          <p:cNvPr id="53" name="Grafik 52" descr="Ein Bild, das draußen, Himmel, Reise, Ruinen enthält.">
            <a:extLst>
              <a:ext uri="{FF2B5EF4-FFF2-40B4-BE49-F238E27FC236}">
                <a16:creationId xmlns:a16="http://schemas.microsoft.com/office/drawing/2014/main" id="{E9B3B0F7-D7B4-A36A-210B-8FF1320F90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80988" t="79866" r="4099" b="302"/>
          <a:stretch>
            <a:fillRect/>
          </a:stretch>
        </p:blipFill>
        <p:spPr>
          <a:xfrm>
            <a:off x="869660" y="2725549"/>
            <a:ext cx="909135" cy="906740"/>
          </a:xfrm>
          <a:custGeom>
            <a:avLst/>
            <a:gdLst>
              <a:gd name="connsiteX0" fmla="*/ 0 w 909135"/>
              <a:gd name="connsiteY0" fmla="*/ 0 h 906740"/>
              <a:gd name="connsiteX1" fmla="*/ 223847 w 909135"/>
              <a:gd name="connsiteY1" fmla="*/ 0 h 906740"/>
              <a:gd name="connsiteX2" fmla="*/ 227980 w 909135"/>
              <a:gd name="connsiteY2" fmla="*/ 40990 h 906740"/>
              <a:gd name="connsiteX3" fmla="*/ 231801 w 909135"/>
              <a:gd name="connsiteY3" fmla="*/ 50721 h 906740"/>
              <a:gd name="connsiteX4" fmla="*/ 241300 w 909135"/>
              <a:gd name="connsiteY4" fmla="*/ 81321 h 906740"/>
              <a:gd name="connsiteX5" fmla="*/ 250389 w 909135"/>
              <a:gd name="connsiteY5" fmla="*/ 98067 h 906740"/>
              <a:gd name="connsiteX6" fmla="*/ 256431 w 909135"/>
              <a:gd name="connsiteY6" fmla="*/ 113456 h 906740"/>
              <a:gd name="connsiteX7" fmla="*/ 265378 w 909135"/>
              <a:gd name="connsiteY7" fmla="*/ 123790 h 906740"/>
              <a:gd name="connsiteX8" fmla="*/ 290291 w 909135"/>
              <a:gd name="connsiteY8" fmla="*/ 153985 h 906740"/>
              <a:gd name="connsiteX9" fmla="*/ 294589 w 909135"/>
              <a:gd name="connsiteY9" fmla="*/ 157532 h 906740"/>
              <a:gd name="connsiteX10" fmla="*/ 306525 w 909135"/>
              <a:gd name="connsiteY10" fmla="*/ 171318 h 906740"/>
              <a:gd name="connsiteX11" fmla="*/ 322195 w 909135"/>
              <a:gd name="connsiteY11" fmla="*/ 180308 h 906740"/>
              <a:gd name="connsiteX12" fmla="*/ 324123 w 909135"/>
              <a:gd name="connsiteY12" fmla="*/ 181899 h 906740"/>
              <a:gd name="connsiteX13" fmla="*/ 339783 w 909135"/>
              <a:gd name="connsiteY13" fmla="*/ 190399 h 906740"/>
              <a:gd name="connsiteX14" fmla="*/ 373335 w 909135"/>
              <a:gd name="connsiteY14" fmla="*/ 209648 h 906740"/>
              <a:gd name="connsiteX15" fmla="*/ 399091 w 909135"/>
              <a:gd name="connsiteY15" fmla="*/ 214193 h 906740"/>
              <a:gd name="connsiteX16" fmla="*/ 405864 w 909135"/>
              <a:gd name="connsiteY16" fmla="*/ 216296 h 906740"/>
              <a:gd name="connsiteX17" fmla="*/ 417855 w 909135"/>
              <a:gd name="connsiteY17" fmla="*/ 217505 h 906740"/>
              <a:gd name="connsiteX18" fmla="*/ 451935 w 909135"/>
              <a:gd name="connsiteY18" fmla="*/ 223519 h 906740"/>
              <a:gd name="connsiteX19" fmla="*/ 486016 w 909135"/>
              <a:gd name="connsiteY19" fmla="*/ 217505 h 906740"/>
              <a:gd name="connsiteX20" fmla="*/ 498006 w 909135"/>
              <a:gd name="connsiteY20" fmla="*/ 216296 h 906740"/>
              <a:gd name="connsiteX21" fmla="*/ 504779 w 909135"/>
              <a:gd name="connsiteY21" fmla="*/ 214194 h 906740"/>
              <a:gd name="connsiteX22" fmla="*/ 530536 w 909135"/>
              <a:gd name="connsiteY22" fmla="*/ 209648 h 906740"/>
              <a:gd name="connsiteX23" fmla="*/ 564106 w 909135"/>
              <a:gd name="connsiteY23" fmla="*/ 190389 h 906740"/>
              <a:gd name="connsiteX24" fmla="*/ 579747 w 909135"/>
              <a:gd name="connsiteY24" fmla="*/ 181899 h 906740"/>
              <a:gd name="connsiteX25" fmla="*/ 581674 w 909135"/>
              <a:gd name="connsiteY25" fmla="*/ 180310 h 906740"/>
              <a:gd name="connsiteX26" fmla="*/ 597346 w 909135"/>
              <a:gd name="connsiteY26" fmla="*/ 171318 h 906740"/>
              <a:gd name="connsiteX27" fmla="*/ 609282 w 909135"/>
              <a:gd name="connsiteY27" fmla="*/ 157531 h 906740"/>
              <a:gd name="connsiteX28" fmla="*/ 613580 w 909135"/>
              <a:gd name="connsiteY28" fmla="*/ 153985 h 906740"/>
              <a:gd name="connsiteX29" fmla="*/ 638475 w 909135"/>
              <a:gd name="connsiteY29" fmla="*/ 123812 h 906740"/>
              <a:gd name="connsiteX30" fmla="*/ 647440 w 909135"/>
              <a:gd name="connsiteY30" fmla="*/ 113456 h 906740"/>
              <a:gd name="connsiteX31" fmla="*/ 653485 w 909135"/>
              <a:gd name="connsiteY31" fmla="*/ 98061 h 906740"/>
              <a:gd name="connsiteX32" fmla="*/ 662570 w 909135"/>
              <a:gd name="connsiteY32" fmla="*/ 81321 h 906740"/>
              <a:gd name="connsiteX33" fmla="*/ 672066 w 909135"/>
              <a:gd name="connsiteY33" fmla="*/ 50734 h 906740"/>
              <a:gd name="connsiteX34" fmla="*/ 675891 w 909135"/>
              <a:gd name="connsiteY34" fmla="*/ 40990 h 906740"/>
              <a:gd name="connsiteX35" fmla="*/ 680023 w 909135"/>
              <a:gd name="connsiteY35" fmla="*/ 0 h 906740"/>
              <a:gd name="connsiteX36" fmla="*/ 909135 w 909135"/>
              <a:gd name="connsiteY36" fmla="*/ 0 h 906740"/>
              <a:gd name="connsiteX37" fmla="*/ 909135 w 909135"/>
              <a:gd name="connsiteY37" fmla="*/ 906740 h 906740"/>
              <a:gd name="connsiteX38" fmla="*/ 99 w 909135"/>
              <a:gd name="connsiteY38" fmla="*/ 906740 h 906740"/>
              <a:gd name="connsiteX39" fmla="*/ 99 w 909135"/>
              <a:gd name="connsiteY39" fmla="*/ 683170 h 906740"/>
              <a:gd name="connsiteX40" fmla="*/ 228699 w 909135"/>
              <a:gd name="connsiteY40" fmla="*/ 454570 h 906740"/>
              <a:gd name="connsiteX41" fmla="*/ 161744 w 909135"/>
              <a:gd name="connsiteY41" fmla="*/ 292926 h 906740"/>
              <a:gd name="connsiteX42" fmla="*/ 157942 w 909135"/>
              <a:gd name="connsiteY42" fmla="*/ 289789 h 906740"/>
              <a:gd name="connsiteX43" fmla="*/ 156380 w 909135"/>
              <a:gd name="connsiteY43" fmla="*/ 287896 h 906740"/>
              <a:gd name="connsiteX44" fmla="*/ 40806 w 909135"/>
              <a:gd name="connsiteY44" fmla="*/ 225584 h 906740"/>
              <a:gd name="connsiteX45" fmla="*/ 99 w 909135"/>
              <a:gd name="connsiteY45" fmla="*/ 221481 h 906740"/>
              <a:gd name="connsiteX46" fmla="*/ 99 w 909135"/>
              <a:gd name="connsiteY46" fmla="*/ 2451 h 906740"/>
              <a:gd name="connsiteX47" fmla="*/ 0 w 909135"/>
              <a:gd name="connsiteY47" fmla="*/ 2451 h 906740"/>
              <a:gd name="connsiteX48" fmla="*/ 0 w 909135"/>
              <a:gd name="connsiteY48" fmla="*/ 0 h 9067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</a:cxnLst>
            <a:rect l="l" t="t" r="r" b="b"/>
            <a:pathLst>
              <a:path w="909135" h="906740">
                <a:moveTo>
                  <a:pt x="0" y="0"/>
                </a:moveTo>
                <a:lnTo>
                  <a:pt x="223847" y="0"/>
                </a:lnTo>
                <a:lnTo>
                  <a:pt x="227980" y="40990"/>
                </a:lnTo>
                <a:lnTo>
                  <a:pt x="231801" y="50721"/>
                </a:lnTo>
                <a:lnTo>
                  <a:pt x="241300" y="81321"/>
                </a:lnTo>
                <a:lnTo>
                  <a:pt x="250389" y="98067"/>
                </a:lnTo>
                <a:lnTo>
                  <a:pt x="256431" y="113456"/>
                </a:lnTo>
                <a:lnTo>
                  <a:pt x="265378" y="123790"/>
                </a:lnTo>
                <a:lnTo>
                  <a:pt x="290291" y="153985"/>
                </a:lnTo>
                <a:lnTo>
                  <a:pt x="294589" y="157532"/>
                </a:lnTo>
                <a:lnTo>
                  <a:pt x="306525" y="171318"/>
                </a:lnTo>
                <a:lnTo>
                  <a:pt x="322195" y="180308"/>
                </a:lnTo>
                <a:lnTo>
                  <a:pt x="324123" y="181899"/>
                </a:lnTo>
                <a:lnTo>
                  <a:pt x="339783" y="190399"/>
                </a:lnTo>
                <a:lnTo>
                  <a:pt x="373335" y="209648"/>
                </a:lnTo>
                <a:lnTo>
                  <a:pt x="399091" y="214193"/>
                </a:lnTo>
                <a:lnTo>
                  <a:pt x="405864" y="216296"/>
                </a:lnTo>
                <a:lnTo>
                  <a:pt x="417855" y="217505"/>
                </a:lnTo>
                <a:lnTo>
                  <a:pt x="451935" y="223519"/>
                </a:lnTo>
                <a:lnTo>
                  <a:pt x="486016" y="217505"/>
                </a:lnTo>
                <a:lnTo>
                  <a:pt x="498006" y="216296"/>
                </a:lnTo>
                <a:lnTo>
                  <a:pt x="504779" y="214194"/>
                </a:lnTo>
                <a:lnTo>
                  <a:pt x="530536" y="209648"/>
                </a:lnTo>
                <a:lnTo>
                  <a:pt x="564106" y="190389"/>
                </a:lnTo>
                <a:lnTo>
                  <a:pt x="579747" y="181899"/>
                </a:lnTo>
                <a:lnTo>
                  <a:pt x="581674" y="180310"/>
                </a:lnTo>
                <a:lnTo>
                  <a:pt x="597346" y="171318"/>
                </a:lnTo>
                <a:lnTo>
                  <a:pt x="609282" y="157531"/>
                </a:lnTo>
                <a:lnTo>
                  <a:pt x="613580" y="153985"/>
                </a:lnTo>
                <a:lnTo>
                  <a:pt x="638475" y="123812"/>
                </a:lnTo>
                <a:lnTo>
                  <a:pt x="647440" y="113456"/>
                </a:lnTo>
                <a:lnTo>
                  <a:pt x="653485" y="98061"/>
                </a:lnTo>
                <a:lnTo>
                  <a:pt x="662570" y="81321"/>
                </a:lnTo>
                <a:lnTo>
                  <a:pt x="672066" y="50734"/>
                </a:lnTo>
                <a:lnTo>
                  <a:pt x="675891" y="40990"/>
                </a:lnTo>
                <a:lnTo>
                  <a:pt x="680023" y="0"/>
                </a:lnTo>
                <a:lnTo>
                  <a:pt x="909135" y="0"/>
                </a:lnTo>
                <a:lnTo>
                  <a:pt x="909135" y="906740"/>
                </a:lnTo>
                <a:lnTo>
                  <a:pt x="99" y="906740"/>
                </a:lnTo>
                <a:lnTo>
                  <a:pt x="99" y="683170"/>
                </a:lnTo>
                <a:cubicBezTo>
                  <a:pt x="126351" y="683170"/>
                  <a:pt x="228699" y="580822"/>
                  <a:pt x="228699" y="454570"/>
                </a:cubicBezTo>
                <a:cubicBezTo>
                  <a:pt x="228699" y="391444"/>
                  <a:pt x="203112" y="334294"/>
                  <a:pt x="161744" y="292926"/>
                </a:cubicBezTo>
                <a:lnTo>
                  <a:pt x="157942" y="289789"/>
                </a:lnTo>
                <a:lnTo>
                  <a:pt x="156380" y="287896"/>
                </a:lnTo>
                <a:cubicBezTo>
                  <a:pt x="125353" y="256869"/>
                  <a:pt x="85450" y="234720"/>
                  <a:pt x="40806" y="225584"/>
                </a:cubicBezTo>
                <a:lnTo>
                  <a:pt x="99" y="221481"/>
                </a:lnTo>
                <a:lnTo>
                  <a:pt x="99" y="2451"/>
                </a:lnTo>
                <a:lnTo>
                  <a:pt x="0" y="2451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54" name="Grafik 53" descr="Ein Bild, das draußen, Himmel, Reise, Ruinen enthält.">
            <a:extLst>
              <a:ext uri="{FF2B5EF4-FFF2-40B4-BE49-F238E27FC236}">
                <a16:creationId xmlns:a16="http://schemas.microsoft.com/office/drawing/2014/main" id="{1B574D08-A393-A19B-7DF5-495068DF7D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66035" t="54828" r="19012" b="15114"/>
          <a:stretch>
            <a:fillRect/>
          </a:stretch>
        </p:blipFill>
        <p:spPr>
          <a:xfrm>
            <a:off x="8171766" y="1091124"/>
            <a:ext cx="911521" cy="1374252"/>
          </a:xfrm>
          <a:custGeom>
            <a:avLst/>
            <a:gdLst>
              <a:gd name="connsiteX0" fmla="*/ 451738 w 911521"/>
              <a:gd name="connsiteY0" fmla="*/ 0 h 1374252"/>
              <a:gd name="connsiteX1" fmla="*/ 680338 w 911521"/>
              <a:gd name="connsiteY1" fmla="*/ 228600 h 1374252"/>
              <a:gd name="connsiteX2" fmla="*/ 679826 w 911521"/>
              <a:gd name="connsiteY2" fmla="*/ 233681 h 1374252"/>
              <a:gd name="connsiteX3" fmla="*/ 682107 w 911521"/>
              <a:gd name="connsiteY3" fmla="*/ 233681 h 1374252"/>
              <a:gd name="connsiteX4" fmla="*/ 681840 w 911521"/>
              <a:gd name="connsiteY4" fmla="*/ 236333 h 1374252"/>
              <a:gd name="connsiteX5" fmla="*/ 906256 w 911521"/>
              <a:gd name="connsiteY5" fmla="*/ 236333 h 1374252"/>
              <a:gd name="connsiteX6" fmla="*/ 906256 w 911521"/>
              <a:gd name="connsiteY6" fmla="*/ 458926 h 1374252"/>
              <a:gd name="connsiteX7" fmla="*/ 677656 w 911521"/>
              <a:gd name="connsiteY7" fmla="*/ 687526 h 1374252"/>
              <a:gd name="connsiteX8" fmla="*/ 860185 w 911521"/>
              <a:gd name="connsiteY8" fmla="*/ 911482 h 1374252"/>
              <a:gd name="connsiteX9" fmla="*/ 863565 w 911521"/>
              <a:gd name="connsiteY9" fmla="*/ 911823 h 1374252"/>
              <a:gd name="connsiteX10" fmla="*/ 865450 w 911521"/>
              <a:gd name="connsiteY10" fmla="*/ 912408 h 1374252"/>
              <a:gd name="connsiteX11" fmla="*/ 906256 w 911521"/>
              <a:gd name="connsiteY11" fmla="*/ 916521 h 1374252"/>
              <a:gd name="connsiteX12" fmla="*/ 906256 w 911521"/>
              <a:gd name="connsiteY12" fmla="*/ 1137066 h 1374252"/>
              <a:gd name="connsiteX13" fmla="*/ 911521 w 911521"/>
              <a:gd name="connsiteY13" fmla="*/ 1137066 h 1374252"/>
              <a:gd name="connsiteX14" fmla="*/ 911521 w 911521"/>
              <a:gd name="connsiteY14" fmla="*/ 1144726 h 1374252"/>
              <a:gd name="connsiteX15" fmla="*/ 906256 w 911521"/>
              <a:gd name="connsiteY15" fmla="*/ 1144726 h 1374252"/>
              <a:gd name="connsiteX16" fmla="*/ 906256 w 911521"/>
              <a:gd name="connsiteY16" fmla="*/ 1147177 h 1374252"/>
              <a:gd name="connsiteX17" fmla="*/ 683020 w 911521"/>
              <a:gd name="connsiteY17" fmla="*/ 1147177 h 1374252"/>
              <a:gd name="connsiteX18" fmla="*/ 682662 w 911521"/>
              <a:gd name="connsiteY18" fmla="*/ 1150733 h 1374252"/>
              <a:gd name="connsiteX19" fmla="*/ 682409 w 911521"/>
              <a:gd name="connsiteY19" fmla="*/ 1150733 h 1374252"/>
              <a:gd name="connsiteX20" fmla="*/ 678277 w 911521"/>
              <a:gd name="connsiteY20" fmla="*/ 1191723 h 1374252"/>
              <a:gd name="connsiteX21" fmla="*/ 454321 w 911521"/>
              <a:gd name="connsiteY21" fmla="*/ 1374252 h 1374252"/>
              <a:gd name="connsiteX22" fmla="*/ 308911 w 911521"/>
              <a:gd name="connsiteY22" fmla="*/ 1322051 h 1374252"/>
              <a:gd name="connsiteX23" fmla="*/ 259306 w 911521"/>
              <a:gd name="connsiteY23" fmla="*/ 1264753 h 1374252"/>
              <a:gd name="connsiteX24" fmla="*/ 258341 w 911521"/>
              <a:gd name="connsiteY24" fmla="*/ 1262976 h 1374252"/>
              <a:gd name="connsiteX25" fmla="*/ 230366 w 911521"/>
              <a:gd name="connsiteY25" fmla="*/ 1191723 h 1374252"/>
              <a:gd name="connsiteX26" fmla="*/ 226233 w 911521"/>
              <a:gd name="connsiteY26" fmla="*/ 1150733 h 1374252"/>
              <a:gd name="connsiteX27" fmla="*/ 226179 w 911521"/>
              <a:gd name="connsiteY27" fmla="*/ 1150733 h 1374252"/>
              <a:gd name="connsiteX28" fmla="*/ 225820 w 911521"/>
              <a:gd name="connsiteY28" fmla="*/ 1147177 h 1374252"/>
              <a:gd name="connsiteX29" fmla="*/ 5891 w 911521"/>
              <a:gd name="connsiteY29" fmla="*/ 1147177 h 1374252"/>
              <a:gd name="connsiteX30" fmla="*/ 5891 w 911521"/>
              <a:gd name="connsiteY30" fmla="*/ 1143275 h 1374252"/>
              <a:gd name="connsiteX31" fmla="*/ 0 w 911521"/>
              <a:gd name="connsiteY31" fmla="*/ 1143275 h 1374252"/>
              <a:gd name="connsiteX32" fmla="*/ 0 w 911521"/>
              <a:gd name="connsiteY32" fmla="*/ 924136 h 1374252"/>
              <a:gd name="connsiteX33" fmla="*/ 228600 w 911521"/>
              <a:gd name="connsiteY33" fmla="*/ 695536 h 1374252"/>
              <a:gd name="connsiteX34" fmla="*/ 127812 w 911521"/>
              <a:gd name="connsiteY34" fmla="*/ 505977 h 1374252"/>
              <a:gd name="connsiteX35" fmla="*/ 126493 w 911521"/>
              <a:gd name="connsiteY35" fmla="*/ 505261 h 1374252"/>
              <a:gd name="connsiteX36" fmla="*/ 124933 w 911521"/>
              <a:gd name="connsiteY36" fmla="*/ 503974 h 1374252"/>
              <a:gd name="connsiteX37" fmla="*/ 43192 w 911521"/>
              <a:gd name="connsiteY37" fmla="*/ 469577 h 1374252"/>
              <a:gd name="connsiteX38" fmla="*/ 0 w 911521"/>
              <a:gd name="connsiteY38" fmla="*/ 465223 h 1374252"/>
              <a:gd name="connsiteX39" fmla="*/ 0 w 911521"/>
              <a:gd name="connsiteY39" fmla="*/ 236333 h 1374252"/>
              <a:gd name="connsiteX40" fmla="*/ 226803 w 911521"/>
              <a:gd name="connsiteY40" fmla="*/ 236333 h 1374252"/>
              <a:gd name="connsiteX41" fmla="*/ 225721 w 911521"/>
              <a:gd name="connsiteY41" fmla="*/ 225605 h 1374252"/>
              <a:gd name="connsiteX42" fmla="*/ 264762 w 911521"/>
              <a:gd name="connsiteY42" fmla="*/ 97793 h 1374252"/>
              <a:gd name="connsiteX43" fmla="*/ 290445 w 911521"/>
              <a:gd name="connsiteY43" fmla="*/ 66667 h 1374252"/>
              <a:gd name="connsiteX44" fmla="*/ 323926 w 911521"/>
              <a:gd name="connsiteY44" fmla="*/ 39041 h 1374252"/>
              <a:gd name="connsiteX45" fmla="*/ 451738 w 911521"/>
              <a:gd name="connsiteY45" fmla="*/ 0 h 13742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911521" h="1374252">
                <a:moveTo>
                  <a:pt x="451738" y="0"/>
                </a:moveTo>
                <a:cubicBezTo>
                  <a:pt x="577990" y="0"/>
                  <a:pt x="680338" y="102348"/>
                  <a:pt x="680338" y="228600"/>
                </a:cubicBezTo>
                <a:lnTo>
                  <a:pt x="679826" y="233681"/>
                </a:lnTo>
                <a:lnTo>
                  <a:pt x="682107" y="233681"/>
                </a:lnTo>
                <a:lnTo>
                  <a:pt x="681840" y="236333"/>
                </a:lnTo>
                <a:lnTo>
                  <a:pt x="906256" y="236333"/>
                </a:lnTo>
                <a:lnTo>
                  <a:pt x="906256" y="458926"/>
                </a:lnTo>
                <a:cubicBezTo>
                  <a:pt x="780004" y="458926"/>
                  <a:pt x="677656" y="561274"/>
                  <a:pt x="677656" y="687526"/>
                </a:cubicBezTo>
                <a:cubicBezTo>
                  <a:pt x="677656" y="797997"/>
                  <a:pt x="756016" y="890166"/>
                  <a:pt x="860185" y="911482"/>
                </a:cubicBezTo>
                <a:lnTo>
                  <a:pt x="863565" y="911823"/>
                </a:lnTo>
                <a:lnTo>
                  <a:pt x="865450" y="912408"/>
                </a:lnTo>
                <a:lnTo>
                  <a:pt x="906256" y="916521"/>
                </a:lnTo>
                <a:lnTo>
                  <a:pt x="906256" y="1137066"/>
                </a:lnTo>
                <a:lnTo>
                  <a:pt x="911521" y="1137066"/>
                </a:lnTo>
                <a:lnTo>
                  <a:pt x="911521" y="1144726"/>
                </a:lnTo>
                <a:lnTo>
                  <a:pt x="906256" y="1144726"/>
                </a:lnTo>
                <a:lnTo>
                  <a:pt x="906256" y="1147177"/>
                </a:lnTo>
                <a:lnTo>
                  <a:pt x="683020" y="1147177"/>
                </a:lnTo>
                <a:lnTo>
                  <a:pt x="682662" y="1150733"/>
                </a:lnTo>
                <a:lnTo>
                  <a:pt x="682409" y="1150733"/>
                </a:lnTo>
                <a:lnTo>
                  <a:pt x="678277" y="1191723"/>
                </a:lnTo>
                <a:cubicBezTo>
                  <a:pt x="656961" y="1295892"/>
                  <a:pt x="564792" y="1374252"/>
                  <a:pt x="454321" y="1374252"/>
                </a:cubicBezTo>
                <a:cubicBezTo>
                  <a:pt x="399086" y="1374252"/>
                  <a:pt x="348426" y="1354662"/>
                  <a:pt x="308911" y="1322051"/>
                </a:cubicBezTo>
                <a:lnTo>
                  <a:pt x="259306" y="1264753"/>
                </a:lnTo>
                <a:lnTo>
                  <a:pt x="258341" y="1262976"/>
                </a:lnTo>
                <a:lnTo>
                  <a:pt x="230366" y="1191723"/>
                </a:lnTo>
                <a:lnTo>
                  <a:pt x="226233" y="1150733"/>
                </a:lnTo>
                <a:lnTo>
                  <a:pt x="226179" y="1150733"/>
                </a:lnTo>
                <a:lnTo>
                  <a:pt x="225820" y="1147177"/>
                </a:lnTo>
                <a:lnTo>
                  <a:pt x="5891" y="1147177"/>
                </a:lnTo>
                <a:lnTo>
                  <a:pt x="5891" y="1143275"/>
                </a:lnTo>
                <a:lnTo>
                  <a:pt x="0" y="1143275"/>
                </a:lnTo>
                <a:lnTo>
                  <a:pt x="0" y="924136"/>
                </a:lnTo>
                <a:cubicBezTo>
                  <a:pt x="126252" y="924136"/>
                  <a:pt x="228600" y="821788"/>
                  <a:pt x="228600" y="695536"/>
                </a:cubicBezTo>
                <a:cubicBezTo>
                  <a:pt x="228600" y="616629"/>
                  <a:pt x="188621" y="547059"/>
                  <a:pt x="127812" y="505977"/>
                </a:cubicBezTo>
                <a:lnTo>
                  <a:pt x="126493" y="505261"/>
                </a:lnTo>
                <a:lnTo>
                  <a:pt x="124933" y="503974"/>
                </a:lnTo>
                <a:cubicBezTo>
                  <a:pt x="100610" y="487542"/>
                  <a:pt x="72955" y="475668"/>
                  <a:pt x="43192" y="469577"/>
                </a:cubicBezTo>
                <a:lnTo>
                  <a:pt x="0" y="465223"/>
                </a:lnTo>
                <a:lnTo>
                  <a:pt x="0" y="236333"/>
                </a:lnTo>
                <a:lnTo>
                  <a:pt x="226803" y="236333"/>
                </a:lnTo>
                <a:lnTo>
                  <a:pt x="225721" y="225605"/>
                </a:lnTo>
                <a:cubicBezTo>
                  <a:pt x="225721" y="178261"/>
                  <a:pt x="240114" y="134278"/>
                  <a:pt x="264762" y="97793"/>
                </a:cubicBezTo>
                <a:lnTo>
                  <a:pt x="290445" y="66667"/>
                </a:lnTo>
                <a:lnTo>
                  <a:pt x="323926" y="39041"/>
                </a:lnTo>
                <a:cubicBezTo>
                  <a:pt x="360411" y="14393"/>
                  <a:pt x="404394" y="0"/>
                  <a:pt x="451738" y="0"/>
                </a:cubicBezTo>
                <a:close/>
              </a:path>
            </a:pathLst>
          </a:custGeom>
        </p:spPr>
      </p:pic>
      <p:pic>
        <p:nvPicPr>
          <p:cNvPr id="55" name="Grafik 54" descr="Ein Bild, das draußen, Himmel, Reise, Ruinen enthält.">
            <a:extLst>
              <a:ext uri="{FF2B5EF4-FFF2-40B4-BE49-F238E27FC236}">
                <a16:creationId xmlns:a16="http://schemas.microsoft.com/office/drawing/2014/main" id="{0056CEC1-73F5-D6D1-ED00-911E2882AE2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6243" t="79971" r="78757" b="187"/>
          <a:stretch>
            <a:fillRect/>
          </a:stretch>
        </p:blipFill>
        <p:spPr>
          <a:xfrm>
            <a:off x="197186" y="85984"/>
            <a:ext cx="914400" cy="907184"/>
          </a:xfrm>
          <a:custGeom>
            <a:avLst/>
            <a:gdLst>
              <a:gd name="connsiteX0" fmla="*/ 914064 w 914400"/>
              <a:gd name="connsiteY0" fmla="*/ 0 h 907184"/>
              <a:gd name="connsiteX1" fmla="*/ 914400 w 914400"/>
              <a:gd name="connsiteY1" fmla="*/ 0 h 907184"/>
              <a:gd name="connsiteX2" fmla="*/ 914400 w 914400"/>
              <a:gd name="connsiteY2" fmla="*/ 221384 h 907184"/>
              <a:gd name="connsiteX3" fmla="*/ 825419 w 914400"/>
              <a:gd name="connsiteY3" fmla="*/ 239349 h 907184"/>
              <a:gd name="connsiteX4" fmla="*/ 823854 w 914400"/>
              <a:gd name="connsiteY4" fmla="*/ 240199 h 907184"/>
              <a:gd name="connsiteX5" fmla="*/ 818859 w 914400"/>
              <a:gd name="connsiteY5" fmla="*/ 241749 h 907184"/>
              <a:gd name="connsiteX6" fmla="*/ 679240 w 914400"/>
              <a:gd name="connsiteY6" fmla="*/ 452384 h 907184"/>
              <a:gd name="connsiteX7" fmla="*/ 907840 w 914400"/>
              <a:gd name="connsiteY7" fmla="*/ 680984 h 907184"/>
              <a:gd name="connsiteX8" fmla="*/ 914400 w 914400"/>
              <a:gd name="connsiteY8" fmla="*/ 680323 h 907184"/>
              <a:gd name="connsiteX9" fmla="*/ 914400 w 914400"/>
              <a:gd name="connsiteY9" fmla="*/ 907184 h 907184"/>
              <a:gd name="connsiteX10" fmla="*/ 0 w 914400"/>
              <a:gd name="connsiteY10" fmla="*/ 907184 h 907184"/>
              <a:gd name="connsiteX11" fmla="*/ 0 w 914400"/>
              <a:gd name="connsiteY11" fmla="*/ 2036 h 907184"/>
              <a:gd name="connsiteX12" fmla="*/ 228264 w 914400"/>
              <a:gd name="connsiteY12" fmla="*/ 2036 h 907184"/>
              <a:gd name="connsiteX13" fmla="*/ 456864 w 914400"/>
              <a:gd name="connsiteY13" fmla="*/ 230636 h 907184"/>
              <a:gd name="connsiteX14" fmla="*/ 685464 w 914400"/>
              <a:gd name="connsiteY14" fmla="*/ 2036 h 907184"/>
              <a:gd name="connsiteX15" fmla="*/ 914064 w 914400"/>
              <a:gd name="connsiteY15" fmla="*/ 2036 h 907184"/>
              <a:gd name="connsiteX16" fmla="*/ 914064 w 914400"/>
              <a:gd name="connsiteY16" fmla="*/ 0 h 9071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914400" h="907184">
                <a:moveTo>
                  <a:pt x="914064" y="0"/>
                </a:moveTo>
                <a:lnTo>
                  <a:pt x="914400" y="0"/>
                </a:lnTo>
                <a:lnTo>
                  <a:pt x="914400" y="221384"/>
                </a:lnTo>
                <a:cubicBezTo>
                  <a:pt x="882837" y="221384"/>
                  <a:pt x="852768" y="227781"/>
                  <a:pt x="825419" y="239349"/>
                </a:cubicBezTo>
                <a:lnTo>
                  <a:pt x="823854" y="240199"/>
                </a:lnTo>
                <a:lnTo>
                  <a:pt x="818859" y="241749"/>
                </a:lnTo>
                <a:cubicBezTo>
                  <a:pt x="736811" y="276452"/>
                  <a:pt x="679240" y="357695"/>
                  <a:pt x="679240" y="452384"/>
                </a:cubicBezTo>
                <a:cubicBezTo>
                  <a:pt x="679240" y="578636"/>
                  <a:pt x="781588" y="680984"/>
                  <a:pt x="907840" y="680984"/>
                </a:cubicBezTo>
                <a:lnTo>
                  <a:pt x="914400" y="680323"/>
                </a:lnTo>
                <a:lnTo>
                  <a:pt x="914400" y="907184"/>
                </a:lnTo>
                <a:lnTo>
                  <a:pt x="0" y="907184"/>
                </a:lnTo>
                <a:lnTo>
                  <a:pt x="0" y="2036"/>
                </a:lnTo>
                <a:lnTo>
                  <a:pt x="228264" y="2036"/>
                </a:lnTo>
                <a:cubicBezTo>
                  <a:pt x="228264" y="128288"/>
                  <a:pt x="330612" y="230636"/>
                  <a:pt x="456864" y="230636"/>
                </a:cubicBezTo>
                <a:cubicBezTo>
                  <a:pt x="583116" y="230636"/>
                  <a:pt x="685464" y="128288"/>
                  <a:pt x="685464" y="2036"/>
                </a:cubicBezTo>
                <a:lnTo>
                  <a:pt x="914064" y="2036"/>
                </a:lnTo>
                <a:lnTo>
                  <a:pt x="914064" y="0"/>
                </a:lnTo>
                <a:close/>
              </a:path>
            </a:pathLst>
          </a:custGeom>
        </p:spPr>
      </p:pic>
      <p:pic>
        <p:nvPicPr>
          <p:cNvPr id="56" name="Grafik 55" descr="Ein Bild, das draußen, Himmel, Reise, Ruinen enthält.">
            <a:extLst>
              <a:ext uri="{FF2B5EF4-FFF2-40B4-BE49-F238E27FC236}">
                <a16:creationId xmlns:a16="http://schemas.microsoft.com/office/drawing/2014/main" id="{2FB59825-DDB0-176E-2808-44915B3B43D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77238" t="59894" r="4099" b="15302"/>
          <a:stretch>
            <a:fillRect/>
          </a:stretch>
        </p:blipFill>
        <p:spPr>
          <a:xfrm>
            <a:off x="5386142" y="17145"/>
            <a:ext cx="1137735" cy="1134053"/>
          </a:xfrm>
          <a:custGeom>
            <a:avLst/>
            <a:gdLst>
              <a:gd name="connsiteX0" fmla="*/ 226017 w 1137735"/>
              <a:gd name="connsiteY0" fmla="*/ 0 h 1134053"/>
              <a:gd name="connsiteX1" fmla="*/ 452065 w 1137735"/>
              <a:gd name="connsiteY1" fmla="*/ 0 h 1134053"/>
              <a:gd name="connsiteX2" fmla="*/ 456579 w 1137735"/>
              <a:gd name="connsiteY2" fmla="*/ 44784 h 1134053"/>
              <a:gd name="connsiteX3" fmla="*/ 680535 w 1137735"/>
              <a:gd name="connsiteY3" fmla="*/ 227313 h 1134053"/>
              <a:gd name="connsiteX4" fmla="*/ 904491 w 1137735"/>
              <a:gd name="connsiteY4" fmla="*/ 44784 h 1134053"/>
              <a:gd name="connsiteX5" fmla="*/ 909006 w 1137735"/>
              <a:gd name="connsiteY5" fmla="*/ 0 h 1134053"/>
              <a:gd name="connsiteX6" fmla="*/ 1137735 w 1137735"/>
              <a:gd name="connsiteY6" fmla="*/ 0 h 1134053"/>
              <a:gd name="connsiteX7" fmla="*/ 1137735 w 1137735"/>
              <a:gd name="connsiteY7" fmla="*/ 905453 h 1134053"/>
              <a:gd name="connsiteX8" fmla="*/ 909135 w 1137735"/>
              <a:gd name="connsiteY8" fmla="*/ 905453 h 1134053"/>
              <a:gd name="connsiteX9" fmla="*/ 904491 w 1137735"/>
              <a:gd name="connsiteY9" fmla="*/ 951524 h 1134053"/>
              <a:gd name="connsiteX10" fmla="*/ 900666 w 1137735"/>
              <a:gd name="connsiteY10" fmla="*/ 963847 h 1134053"/>
              <a:gd name="connsiteX11" fmla="*/ 882085 w 1137735"/>
              <a:gd name="connsiteY11" fmla="*/ 1011174 h 1134053"/>
              <a:gd name="connsiteX12" fmla="*/ 870094 w 1137735"/>
              <a:gd name="connsiteY12" fmla="*/ 1033265 h 1134053"/>
              <a:gd name="connsiteX13" fmla="*/ 867075 w 1137735"/>
              <a:gd name="connsiteY13" fmla="*/ 1036925 h 1134053"/>
              <a:gd name="connsiteX14" fmla="*/ 837882 w 1137735"/>
              <a:gd name="connsiteY14" fmla="*/ 1070644 h 1134053"/>
              <a:gd name="connsiteX15" fmla="*/ 810274 w 1137735"/>
              <a:gd name="connsiteY15" fmla="*/ 1093423 h 1134053"/>
              <a:gd name="connsiteX16" fmla="*/ 792706 w 1137735"/>
              <a:gd name="connsiteY16" fmla="*/ 1103502 h 1134053"/>
              <a:gd name="connsiteX17" fmla="*/ 769516 w 1137735"/>
              <a:gd name="connsiteY17" fmla="*/ 1116088 h 1134053"/>
              <a:gd name="connsiteX18" fmla="*/ 733379 w 1137735"/>
              <a:gd name="connsiteY18" fmla="*/ 1127307 h 1134053"/>
              <a:gd name="connsiteX19" fmla="*/ 714616 w 1137735"/>
              <a:gd name="connsiteY19" fmla="*/ 1130618 h 1134053"/>
              <a:gd name="connsiteX20" fmla="*/ 680535 w 1137735"/>
              <a:gd name="connsiteY20" fmla="*/ 1134053 h 1134053"/>
              <a:gd name="connsiteX21" fmla="*/ 646455 w 1137735"/>
              <a:gd name="connsiteY21" fmla="*/ 1130618 h 1134053"/>
              <a:gd name="connsiteX22" fmla="*/ 627691 w 1137735"/>
              <a:gd name="connsiteY22" fmla="*/ 1127306 h 1134053"/>
              <a:gd name="connsiteX23" fmla="*/ 591554 w 1137735"/>
              <a:gd name="connsiteY23" fmla="*/ 1116088 h 1134053"/>
              <a:gd name="connsiteX24" fmla="*/ 568383 w 1137735"/>
              <a:gd name="connsiteY24" fmla="*/ 1103512 h 1134053"/>
              <a:gd name="connsiteX25" fmla="*/ 550795 w 1137735"/>
              <a:gd name="connsiteY25" fmla="*/ 1093421 h 1134053"/>
              <a:gd name="connsiteX26" fmla="*/ 523189 w 1137735"/>
              <a:gd name="connsiteY26" fmla="*/ 1070645 h 1134053"/>
              <a:gd name="connsiteX27" fmla="*/ 493978 w 1137735"/>
              <a:gd name="connsiteY27" fmla="*/ 1036903 h 1134053"/>
              <a:gd name="connsiteX28" fmla="*/ 490976 w 1137735"/>
              <a:gd name="connsiteY28" fmla="*/ 1033265 h 1134053"/>
              <a:gd name="connsiteX29" fmla="*/ 478989 w 1137735"/>
              <a:gd name="connsiteY29" fmla="*/ 1011180 h 1134053"/>
              <a:gd name="connsiteX30" fmla="*/ 460401 w 1137735"/>
              <a:gd name="connsiteY30" fmla="*/ 963834 h 1134053"/>
              <a:gd name="connsiteX31" fmla="*/ 456579 w 1137735"/>
              <a:gd name="connsiteY31" fmla="*/ 951524 h 1134053"/>
              <a:gd name="connsiteX32" fmla="*/ 451935 w 1137735"/>
              <a:gd name="connsiteY32" fmla="*/ 905453 h 1134053"/>
              <a:gd name="connsiteX33" fmla="*/ 228600 w 1137735"/>
              <a:gd name="connsiteY33" fmla="*/ 905453 h 1134053"/>
              <a:gd name="connsiteX34" fmla="*/ 228600 w 1137735"/>
              <a:gd name="connsiteY34" fmla="*/ 685439 h 1134053"/>
              <a:gd name="connsiteX35" fmla="*/ 223335 w 1137735"/>
              <a:gd name="connsiteY35" fmla="*/ 684908 h 1134053"/>
              <a:gd name="connsiteX36" fmla="*/ 223335 w 1137735"/>
              <a:gd name="connsiteY36" fmla="*/ 684513 h 1134053"/>
              <a:gd name="connsiteX37" fmla="*/ 180644 w 1137735"/>
              <a:gd name="connsiteY37" fmla="*/ 680210 h 1134053"/>
              <a:gd name="connsiteX38" fmla="*/ 139619 w 1137735"/>
              <a:gd name="connsiteY38" fmla="*/ 667474 h 1134053"/>
              <a:gd name="connsiteX39" fmla="*/ 0 w 1137735"/>
              <a:gd name="connsiteY39" fmla="*/ 456839 h 1134053"/>
              <a:gd name="connsiteX40" fmla="*/ 228600 w 1137735"/>
              <a:gd name="connsiteY40" fmla="*/ 228239 h 1134053"/>
              <a:gd name="connsiteX41" fmla="*/ 228600 w 1137735"/>
              <a:gd name="connsiteY41" fmla="*/ 4720 h 1134053"/>
              <a:gd name="connsiteX42" fmla="*/ 223335 w 1137735"/>
              <a:gd name="connsiteY42" fmla="*/ 4720 h 1134053"/>
              <a:gd name="connsiteX43" fmla="*/ 223335 w 1137735"/>
              <a:gd name="connsiteY43" fmla="*/ 2068 h 1134053"/>
              <a:gd name="connsiteX44" fmla="*/ 226017 w 1137735"/>
              <a:gd name="connsiteY44" fmla="*/ 2068 h 1134053"/>
              <a:gd name="connsiteX45" fmla="*/ 226017 w 1137735"/>
              <a:gd name="connsiteY45" fmla="*/ 0 h 113405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1137735" h="1134053">
                <a:moveTo>
                  <a:pt x="226017" y="0"/>
                </a:moveTo>
                <a:lnTo>
                  <a:pt x="452065" y="0"/>
                </a:lnTo>
                <a:lnTo>
                  <a:pt x="456579" y="44784"/>
                </a:lnTo>
                <a:cubicBezTo>
                  <a:pt x="477896" y="148953"/>
                  <a:pt x="570065" y="227313"/>
                  <a:pt x="680535" y="227313"/>
                </a:cubicBezTo>
                <a:cubicBezTo>
                  <a:pt x="791006" y="227313"/>
                  <a:pt x="883175" y="148953"/>
                  <a:pt x="904491" y="44784"/>
                </a:cubicBezTo>
                <a:lnTo>
                  <a:pt x="909006" y="0"/>
                </a:lnTo>
                <a:lnTo>
                  <a:pt x="1137735" y="0"/>
                </a:lnTo>
                <a:lnTo>
                  <a:pt x="1137735" y="905453"/>
                </a:lnTo>
                <a:lnTo>
                  <a:pt x="909135" y="905453"/>
                </a:lnTo>
                <a:cubicBezTo>
                  <a:pt x="909135" y="921235"/>
                  <a:pt x="907536" y="936643"/>
                  <a:pt x="904491" y="951524"/>
                </a:cubicBezTo>
                <a:lnTo>
                  <a:pt x="900666" y="963847"/>
                </a:lnTo>
                <a:lnTo>
                  <a:pt x="882085" y="1011174"/>
                </a:lnTo>
                <a:lnTo>
                  <a:pt x="870094" y="1033265"/>
                </a:lnTo>
                <a:lnTo>
                  <a:pt x="867075" y="1036925"/>
                </a:lnTo>
                <a:lnTo>
                  <a:pt x="837882" y="1070644"/>
                </a:lnTo>
                <a:lnTo>
                  <a:pt x="810274" y="1093423"/>
                </a:lnTo>
                <a:lnTo>
                  <a:pt x="792706" y="1103502"/>
                </a:lnTo>
                <a:lnTo>
                  <a:pt x="769516" y="1116088"/>
                </a:lnTo>
                <a:lnTo>
                  <a:pt x="733379" y="1127307"/>
                </a:lnTo>
                <a:lnTo>
                  <a:pt x="714616" y="1130618"/>
                </a:lnTo>
                <a:lnTo>
                  <a:pt x="680535" y="1134053"/>
                </a:lnTo>
                <a:lnTo>
                  <a:pt x="646455" y="1130618"/>
                </a:lnTo>
                <a:lnTo>
                  <a:pt x="627691" y="1127306"/>
                </a:lnTo>
                <a:lnTo>
                  <a:pt x="591554" y="1116088"/>
                </a:lnTo>
                <a:lnTo>
                  <a:pt x="568383" y="1103512"/>
                </a:lnTo>
                <a:lnTo>
                  <a:pt x="550795" y="1093421"/>
                </a:lnTo>
                <a:lnTo>
                  <a:pt x="523189" y="1070645"/>
                </a:lnTo>
                <a:lnTo>
                  <a:pt x="493978" y="1036903"/>
                </a:lnTo>
                <a:lnTo>
                  <a:pt x="490976" y="1033265"/>
                </a:lnTo>
                <a:lnTo>
                  <a:pt x="478989" y="1011180"/>
                </a:lnTo>
                <a:lnTo>
                  <a:pt x="460401" y="963834"/>
                </a:lnTo>
                <a:lnTo>
                  <a:pt x="456579" y="951524"/>
                </a:lnTo>
                <a:cubicBezTo>
                  <a:pt x="453534" y="936643"/>
                  <a:pt x="451935" y="921235"/>
                  <a:pt x="451935" y="905453"/>
                </a:cubicBezTo>
                <a:lnTo>
                  <a:pt x="228600" y="905453"/>
                </a:lnTo>
                <a:lnTo>
                  <a:pt x="228600" y="685439"/>
                </a:lnTo>
                <a:lnTo>
                  <a:pt x="223335" y="684908"/>
                </a:lnTo>
                <a:lnTo>
                  <a:pt x="223335" y="684513"/>
                </a:lnTo>
                <a:lnTo>
                  <a:pt x="180644" y="680210"/>
                </a:lnTo>
                <a:lnTo>
                  <a:pt x="139619" y="667474"/>
                </a:lnTo>
                <a:cubicBezTo>
                  <a:pt x="57571" y="632771"/>
                  <a:pt x="0" y="551528"/>
                  <a:pt x="0" y="456839"/>
                </a:cubicBezTo>
                <a:cubicBezTo>
                  <a:pt x="0" y="330587"/>
                  <a:pt x="102348" y="228239"/>
                  <a:pt x="228600" y="228239"/>
                </a:cubicBezTo>
                <a:lnTo>
                  <a:pt x="228600" y="4720"/>
                </a:lnTo>
                <a:lnTo>
                  <a:pt x="223335" y="4720"/>
                </a:lnTo>
                <a:lnTo>
                  <a:pt x="223335" y="2068"/>
                </a:lnTo>
                <a:lnTo>
                  <a:pt x="226017" y="2068"/>
                </a:lnTo>
                <a:lnTo>
                  <a:pt x="226017" y="0"/>
                </a:lnTo>
                <a:close/>
              </a:path>
            </a:pathLst>
          </a:custGeom>
        </p:spPr>
      </p:pic>
      <p:pic>
        <p:nvPicPr>
          <p:cNvPr id="57" name="Grafik 56" descr="Ein Bild, das draußen, Himmel, Reise, Ruinen enthält.">
            <a:extLst>
              <a:ext uri="{FF2B5EF4-FFF2-40B4-BE49-F238E27FC236}">
                <a16:creationId xmlns:a16="http://schemas.microsoft.com/office/drawing/2014/main" id="{14CD5D25-4023-B3FF-4AF9-1EB358061C8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62279" t="34939" r="15349" b="40061"/>
          <a:stretch>
            <a:fillRect/>
          </a:stretch>
        </p:blipFill>
        <p:spPr>
          <a:xfrm>
            <a:off x="4278453" y="5707186"/>
            <a:ext cx="1363823" cy="1143000"/>
          </a:xfrm>
          <a:custGeom>
            <a:avLst/>
            <a:gdLst>
              <a:gd name="connsiteX0" fmla="*/ 678022 w 1363822"/>
              <a:gd name="connsiteY0" fmla="*/ 0 h 1143000"/>
              <a:gd name="connsiteX1" fmla="*/ 901978 w 1363822"/>
              <a:gd name="connsiteY1" fmla="*/ 182529 h 1143000"/>
              <a:gd name="connsiteX2" fmla="*/ 906552 w 1363822"/>
              <a:gd name="connsiteY2" fmla="*/ 227902 h 1143000"/>
              <a:gd name="connsiteX3" fmla="*/ 906110 w 1363822"/>
              <a:gd name="connsiteY3" fmla="*/ 232284 h 1143000"/>
              <a:gd name="connsiteX4" fmla="*/ 1135222 w 1363822"/>
              <a:gd name="connsiteY4" fmla="*/ 232284 h 1143000"/>
              <a:gd name="connsiteX5" fmla="*/ 1135222 w 1363822"/>
              <a:gd name="connsiteY5" fmla="*/ 455132 h 1143000"/>
              <a:gd name="connsiteX6" fmla="*/ 1137904 w 1363822"/>
              <a:gd name="connsiteY6" fmla="*/ 455402 h 1143000"/>
              <a:gd name="connsiteX7" fmla="*/ 1137904 w 1363822"/>
              <a:gd name="connsiteY7" fmla="*/ 457483 h 1143000"/>
              <a:gd name="connsiteX8" fmla="*/ 1265716 w 1363822"/>
              <a:gd name="connsiteY8" fmla="*/ 496524 h 1143000"/>
              <a:gd name="connsiteX9" fmla="*/ 1297224 w 1363822"/>
              <a:gd name="connsiteY9" fmla="*/ 522521 h 1143000"/>
              <a:gd name="connsiteX10" fmla="*/ 1324781 w 1363822"/>
              <a:gd name="connsiteY10" fmla="*/ 555920 h 1143000"/>
              <a:gd name="connsiteX11" fmla="*/ 1363822 w 1363822"/>
              <a:gd name="connsiteY11" fmla="*/ 683732 h 1143000"/>
              <a:gd name="connsiteX12" fmla="*/ 1135222 w 1363822"/>
              <a:gd name="connsiteY12" fmla="*/ 912332 h 1143000"/>
              <a:gd name="connsiteX13" fmla="*/ 1135222 w 1363822"/>
              <a:gd name="connsiteY13" fmla="*/ 1139645 h 1143000"/>
              <a:gd name="connsiteX14" fmla="*/ 1137904 w 1363822"/>
              <a:gd name="connsiteY14" fmla="*/ 1139645 h 1143000"/>
              <a:gd name="connsiteX15" fmla="*/ 1137904 w 1363822"/>
              <a:gd name="connsiteY15" fmla="*/ 1140932 h 1143000"/>
              <a:gd name="connsiteX16" fmla="*/ 1135222 w 1363822"/>
              <a:gd name="connsiteY16" fmla="*/ 1140932 h 1143000"/>
              <a:gd name="connsiteX17" fmla="*/ 1135222 w 1363822"/>
              <a:gd name="connsiteY17" fmla="*/ 1143000 h 1143000"/>
              <a:gd name="connsiteX18" fmla="*/ 911073 w 1363822"/>
              <a:gd name="connsiteY18" fmla="*/ 1143000 h 1143000"/>
              <a:gd name="connsiteX19" fmla="*/ 911887 w 1363822"/>
              <a:gd name="connsiteY19" fmla="*/ 1134924 h 1143000"/>
              <a:gd name="connsiteX20" fmla="*/ 683287 w 1363822"/>
              <a:gd name="connsiteY20" fmla="*/ 906324 h 1143000"/>
              <a:gd name="connsiteX21" fmla="*/ 521643 w 1363822"/>
              <a:gd name="connsiteY21" fmla="*/ 973280 h 1143000"/>
              <a:gd name="connsiteX22" fmla="*/ 519411 w 1363822"/>
              <a:gd name="connsiteY22" fmla="*/ 975986 h 1143000"/>
              <a:gd name="connsiteX23" fmla="*/ 519060 w 1363822"/>
              <a:gd name="connsiteY23" fmla="*/ 976275 h 1143000"/>
              <a:gd name="connsiteX24" fmla="*/ 452104 w 1363822"/>
              <a:gd name="connsiteY24" fmla="*/ 1137919 h 1143000"/>
              <a:gd name="connsiteX25" fmla="*/ 452616 w 1363822"/>
              <a:gd name="connsiteY25" fmla="*/ 1143000 h 1143000"/>
              <a:gd name="connsiteX26" fmla="*/ 228966 w 1363822"/>
              <a:gd name="connsiteY26" fmla="*/ 1143000 h 1143000"/>
              <a:gd name="connsiteX27" fmla="*/ 228966 w 1363822"/>
              <a:gd name="connsiteY27" fmla="*/ 1138406 h 1143000"/>
              <a:gd name="connsiteX28" fmla="*/ 228600 w 1363822"/>
              <a:gd name="connsiteY28" fmla="*/ 1138406 h 1143000"/>
              <a:gd name="connsiteX29" fmla="*/ 228600 w 1363822"/>
              <a:gd name="connsiteY29" fmla="*/ 910460 h 1143000"/>
              <a:gd name="connsiteX30" fmla="*/ 0 w 1363822"/>
              <a:gd name="connsiteY30" fmla="*/ 681860 h 1143000"/>
              <a:gd name="connsiteX31" fmla="*/ 66956 w 1363822"/>
              <a:gd name="connsiteY31" fmla="*/ 520216 h 1143000"/>
              <a:gd name="connsiteX32" fmla="*/ 96630 w 1363822"/>
              <a:gd name="connsiteY32" fmla="*/ 495732 h 1143000"/>
              <a:gd name="connsiteX33" fmla="*/ 134523 w 1363822"/>
              <a:gd name="connsiteY33" fmla="*/ 475165 h 1143000"/>
              <a:gd name="connsiteX34" fmla="*/ 223504 w 1363822"/>
              <a:gd name="connsiteY34" fmla="*/ 457200 h 1143000"/>
              <a:gd name="connsiteX35" fmla="*/ 223504 w 1363822"/>
              <a:gd name="connsiteY35" fmla="*/ 453774 h 1143000"/>
              <a:gd name="connsiteX36" fmla="*/ 228600 w 1363822"/>
              <a:gd name="connsiteY36" fmla="*/ 453260 h 1143000"/>
              <a:gd name="connsiteX37" fmla="*/ 228600 w 1363822"/>
              <a:gd name="connsiteY37" fmla="*/ 232284 h 1143000"/>
              <a:gd name="connsiteX38" fmla="*/ 449934 w 1363822"/>
              <a:gd name="connsiteY38" fmla="*/ 232284 h 1143000"/>
              <a:gd name="connsiteX39" fmla="*/ 449493 w 1363822"/>
              <a:gd name="connsiteY39" fmla="*/ 227902 h 1143000"/>
              <a:gd name="connsiteX40" fmla="*/ 454066 w 1363822"/>
              <a:gd name="connsiteY40" fmla="*/ 182529 h 1143000"/>
              <a:gd name="connsiteX41" fmla="*/ 678022 w 1363822"/>
              <a:gd name="connsiteY41" fmla="*/ 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1363822" h="1143000">
                <a:moveTo>
                  <a:pt x="678022" y="0"/>
                </a:moveTo>
                <a:cubicBezTo>
                  <a:pt x="788493" y="0"/>
                  <a:pt x="880662" y="78360"/>
                  <a:pt x="901978" y="182529"/>
                </a:cubicBezTo>
                <a:lnTo>
                  <a:pt x="906552" y="227902"/>
                </a:lnTo>
                <a:lnTo>
                  <a:pt x="906110" y="232284"/>
                </a:lnTo>
                <a:lnTo>
                  <a:pt x="1135222" y="232284"/>
                </a:lnTo>
                <a:lnTo>
                  <a:pt x="1135222" y="455132"/>
                </a:lnTo>
                <a:lnTo>
                  <a:pt x="1137904" y="455402"/>
                </a:lnTo>
                <a:lnTo>
                  <a:pt x="1137904" y="457483"/>
                </a:lnTo>
                <a:cubicBezTo>
                  <a:pt x="1185249" y="457483"/>
                  <a:pt x="1229232" y="471876"/>
                  <a:pt x="1265716" y="496524"/>
                </a:cubicBezTo>
                <a:lnTo>
                  <a:pt x="1297224" y="522521"/>
                </a:lnTo>
                <a:lnTo>
                  <a:pt x="1324781" y="555920"/>
                </a:lnTo>
                <a:cubicBezTo>
                  <a:pt x="1349430" y="592405"/>
                  <a:pt x="1363822" y="636388"/>
                  <a:pt x="1363822" y="683732"/>
                </a:cubicBezTo>
                <a:cubicBezTo>
                  <a:pt x="1363822" y="809984"/>
                  <a:pt x="1261474" y="912332"/>
                  <a:pt x="1135222" y="912332"/>
                </a:cubicBezTo>
                <a:lnTo>
                  <a:pt x="1135222" y="1139645"/>
                </a:lnTo>
                <a:lnTo>
                  <a:pt x="1137904" y="1139645"/>
                </a:lnTo>
                <a:lnTo>
                  <a:pt x="1137904" y="1140932"/>
                </a:lnTo>
                <a:lnTo>
                  <a:pt x="1135222" y="1140932"/>
                </a:lnTo>
                <a:lnTo>
                  <a:pt x="1135222" y="1143000"/>
                </a:lnTo>
                <a:lnTo>
                  <a:pt x="911073" y="1143000"/>
                </a:lnTo>
                <a:lnTo>
                  <a:pt x="911887" y="1134924"/>
                </a:lnTo>
                <a:cubicBezTo>
                  <a:pt x="911887" y="1008672"/>
                  <a:pt x="809539" y="906324"/>
                  <a:pt x="683287" y="906324"/>
                </a:cubicBezTo>
                <a:cubicBezTo>
                  <a:pt x="620161" y="906324"/>
                  <a:pt x="563011" y="931911"/>
                  <a:pt x="521643" y="973280"/>
                </a:cubicBezTo>
                <a:lnTo>
                  <a:pt x="519411" y="975986"/>
                </a:lnTo>
                <a:lnTo>
                  <a:pt x="519060" y="976275"/>
                </a:lnTo>
                <a:cubicBezTo>
                  <a:pt x="477691" y="1017643"/>
                  <a:pt x="452104" y="1074793"/>
                  <a:pt x="452104" y="1137919"/>
                </a:cubicBezTo>
                <a:lnTo>
                  <a:pt x="452616" y="1143000"/>
                </a:lnTo>
                <a:lnTo>
                  <a:pt x="228966" y="1143000"/>
                </a:lnTo>
                <a:lnTo>
                  <a:pt x="228966" y="1138406"/>
                </a:lnTo>
                <a:lnTo>
                  <a:pt x="228600" y="1138406"/>
                </a:lnTo>
                <a:lnTo>
                  <a:pt x="228600" y="910460"/>
                </a:lnTo>
                <a:cubicBezTo>
                  <a:pt x="102348" y="910460"/>
                  <a:pt x="0" y="808112"/>
                  <a:pt x="0" y="681860"/>
                </a:cubicBezTo>
                <a:cubicBezTo>
                  <a:pt x="0" y="618734"/>
                  <a:pt x="25587" y="561584"/>
                  <a:pt x="66956" y="520216"/>
                </a:cubicBezTo>
                <a:lnTo>
                  <a:pt x="96630" y="495732"/>
                </a:lnTo>
                <a:lnTo>
                  <a:pt x="134523" y="475165"/>
                </a:lnTo>
                <a:cubicBezTo>
                  <a:pt x="161872" y="463597"/>
                  <a:pt x="191941" y="457200"/>
                  <a:pt x="223504" y="457200"/>
                </a:cubicBezTo>
                <a:lnTo>
                  <a:pt x="223504" y="453774"/>
                </a:lnTo>
                <a:lnTo>
                  <a:pt x="228600" y="453260"/>
                </a:lnTo>
                <a:lnTo>
                  <a:pt x="228600" y="232284"/>
                </a:lnTo>
                <a:lnTo>
                  <a:pt x="449934" y="232284"/>
                </a:lnTo>
                <a:lnTo>
                  <a:pt x="449493" y="227902"/>
                </a:lnTo>
                <a:lnTo>
                  <a:pt x="454066" y="182529"/>
                </a:lnTo>
                <a:cubicBezTo>
                  <a:pt x="475383" y="78360"/>
                  <a:pt x="567552" y="0"/>
                  <a:pt x="678022" y="0"/>
                </a:cubicBezTo>
                <a:close/>
              </a:path>
            </a:pathLst>
          </a:custGeom>
        </p:spPr>
      </p:pic>
      <p:pic>
        <p:nvPicPr>
          <p:cNvPr id="58" name="Grafik 57" descr="Ein Bild, das draußen, Himmel, Reise, Ruinen enthält.">
            <a:extLst>
              <a:ext uri="{FF2B5EF4-FFF2-40B4-BE49-F238E27FC236}">
                <a16:creationId xmlns:a16="http://schemas.microsoft.com/office/drawing/2014/main" id="{39D3F62C-0625-2DE5-2828-D136E3F39DE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47279" t="34901" r="34055" b="35161"/>
          <a:stretch>
            <a:fillRect/>
          </a:stretch>
        </p:blipFill>
        <p:spPr>
          <a:xfrm>
            <a:off x="630999" y="1178860"/>
            <a:ext cx="1137904" cy="1368731"/>
          </a:xfrm>
          <a:custGeom>
            <a:avLst/>
            <a:gdLst>
              <a:gd name="connsiteX0" fmla="*/ 685800 w 1137904"/>
              <a:gd name="connsiteY0" fmla="*/ 0 h 1368731"/>
              <a:gd name="connsiteX1" fmla="*/ 914400 w 1137904"/>
              <a:gd name="connsiteY1" fmla="*/ 228600 h 1368731"/>
              <a:gd name="connsiteX2" fmla="*/ 914111 w 1137904"/>
              <a:gd name="connsiteY2" fmla="*/ 231466 h 1368731"/>
              <a:gd name="connsiteX3" fmla="*/ 916966 w 1137904"/>
              <a:gd name="connsiteY3" fmla="*/ 231466 h 1368731"/>
              <a:gd name="connsiteX4" fmla="*/ 916897 w 1137904"/>
              <a:gd name="connsiteY4" fmla="*/ 232146 h 1368731"/>
              <a:gd name="connsiteX5" fmla="*/ 1135222 w 1137904"/>
              <a:gd name="connsiteY5" fmla="*/ 232146 h 1368731"/>
              <a:gd name="connsiteX6" fmla="*/ 1135222 w 1137904"/>
              <a:gd name="connsiteY6" fmla="*/ 234009 h 1368731"/>
              <a:gd name="connsiteX7" fmla="*/ 1137904 w 1137904"/>
              <a:gd name="connsiteY7" fmla="*/ 234009 h 1368731"/>
              <a:gd name="connsiteX8" fmla="*/ 1137904 w 1137904"/>
              <a:gd name="connsiteY8" fmla="*/ 455499 h 1368731"/>
              <a:gd name="connsiteX9" fmla="*/ 1096929 w 1137904"/>
              <a:gd name="connsiteY9" fmla="*/ 459629 h 1368731"/>
              <a:gd name="connsiteX10" fmla="*/ 1015188 w 1137904"/>
              <a:gd name="connsiteY10" fmla="*/ 494026 h 1368731"/>
              <a:gd name="connsiteX11" fmla="*/ 1011030 w 1137904"/>
              <a:gd name="connsiteY11" fmla="*/ 497457 h 1368731"/>
              <a:gd name="connsiteX12" fmla="*/ 1010092 w 1137904"/>
              <a:gd name="connsiteY12" fmla="*/ 497966 h 1368731"/>
              <a:gd name="connsiteX13" fmla="*/ 909304 w 1137904"/>
              <a:gd name="connsiteY13" fmla="*/ 687525 h 1368731"/>
              <a:gd name="connsiteX14" fmla="*/ 1137904 w 1137904"/>
              <a:gd name="connsiteY14" fmla="*/ 916125 h 1368731"/>
              <a:gd name="connsiteX15" fmla="*/ 1137904 w 1137904"/>
              <a:gd name="connsiteY15" fmla="*/ 1140131 h 1368731"/>
              <a:gd name="connsiteX16" fmla="*/ 914766 w 1137904"/>
              <a:gd name="connsiteY16" fmla="*/ 1140131 h 1368731"/>
              <a:gd name="connsiteX17" fmla="*/ 914188 w 1137904"/>
              <a:gd name="connsiteY17" fmla="*/ 1145866 h 1368731"/>
              <a:gd name="connsiteX18" fmla="*/ 913888 w 1137904"/>
              <a:gd name="connsiteY18" fmla="*/ 1145866 h 1368731"/>
              <a:gd name="connsiteX19" fmla="*/ 909756 w 1137904"/>
              <a:gd name="connsiteY19" fmla="*/ 1186856 h 1368731"/>
              <a:gd name="connsiteX20" fmla="*/ 883661 w 1137904"/>
              <a:gd name="connsiteY20" fmla="*/ 1253322 h 1368731"/>
              <a:gd name="connsiteX21" fmla="*/ 878891 w 1137904"/>
              <a:gd name="connsiteY21" fmla="*/ 1262111 h 1368731"/>
              <a:gd name="connsiteX22" fmla="*/ 836399 w 1137904"/>
              <a:gd name="connsiteY22" fmla="*/ 1311192 h 1368731"/>
              <a:gd name="connsiteX23" fmla="*/ 824399 w 1137904"/>
              <a:gd name="connsiteY23" fmla="*/ 1321092 h 1368731"/>
              <a:gd name="connsiteX24" fmla="*/ 769764 w 1137904"/>
              <a:gd name="connsiteY24" fmla="*/ 1352437 h 1368731"/>
              <a:gd name="connsiteX25" fmla="*/ 753861 w 1137904"/>
              <a:gd name="connsiteY25" fmla="*/ 1357374 h 1368731"/>
              <a:gd name="connsiteX26" fmla="*/ 693955 w 1137904"/>
              <a:gd name="connsiteY26" fmla="*/ 1367946 h 1368731"/>
              <a:gd name="connsiteX27" fmla="*/ 686166 w 1137904"/>
              <a:gd name="connsiteY27" fmla="*/ 1368731 h 1368731"/>
              <a:gd name="connsiteX28" fmla="*/ 676670 w 1137904"/>
              <a:gd name="connsiteY28" fmla="*/ 1367774 h 1368731"/>
              <a:gd name="connsiteX29" fmla="*/ 619434 w 1137904"/>
              <a:gd name="connsiteY29" fmla="*/ 1357673 h 1368731"/>
              <a:gd name="connsiteX30" fmla="*/ 600975 w 1137904"/>
              <a:gd name="connsiteY30" fmla="*/ 1351943 h 1368731"/>
              <a:gd name="connsiteX31" fmla="*/ 549603 w 1137904"/>
              <a:gd name="connsiteY31" fmla="*/ 1322470 h 1368731"/>
              <a:gd name="connsiteX32" fmla="*/ 533373 w 1137904"/>
              <a:gd name="connsiteY32" fmla="*/ 1309079 h 1368731"/>
              <a:gd name="connsiteX33" fmla="*/ 494670 w 1137904"/>
              <a:gd name="connsiteY33" fmla="*/ 1264374 h 1368731"/>
              <a:gd name="connsiteX34" fmla="*/ 486029 w 1137904"/>
              <a:gd name="connsiteY34" fmla="*/ 1248454 h 1368731"/>
              <a:gd name="connsiteX35" fmla="*/ 464559 w 1137904"/>
              <a:gd name="connsiteY35" fmla="*/ 1193769 h 1368731"/>
              <a:gd name="connsiteX36" fmla="*/ 462210 w 1137904"/>
              <a:gd name="connsiteY36" fmla="*/ 1186202 h 1368731"/>
              <a:gd name="connsiteX37" fmla="*/ 457566 w 1137904"/>
              <a:gd name="connsiteY37" fmla="*/ 1140131 h 1368731"/>
              <a:gd name="connsiteX38" fmla="*/ 228966 w 1137904"/>
              <a:gd name="connsiteY38" fmla="*/ 1140131 h 1368731"/>
              <a:gd name="connsiteX39" fmla="*/ 228966 w 1137904"/>
              <a:gd name="connsiteY39" fmla="*/ 1145030 h 1368731"/>
              <a:gd name="connsiteX40" fmla="*/ 228600 w 1137904"/>
              <a:gd name="connsiteY40" fmla="*/ 1145030 h 1368731"/>
              <a:gd name="connsiteX41" fmla="*/ 228600 w 1137904"/>
              <a:gd name="connsiteY41" fmla="*/ 917266 h 1368731"/>
              <a:gd name="connsiteX42" fmla="*/ 227963 w 1137904"/>
              <a:gd name="connsiteY42" fmla="*/ 917202 h 1368731"/>
              <a:gd name="connsiteX43" fmla="*/ 227963 w 1137904"/>
              <a:gd name="connsiteY43" fmla="*/ 916483 h 1368731"/>
              <a:gd name="connsiteX44" fmla="*/ 66319 w 1137904"/>
              <a:gd name="connsiteY44" fmla="*/ 849528 h 1368731"/>
              <a:gd name="connsiteX45" fmla="*/ 39024 w 1137904"/>
              <a:gd name="connsiteY45" fmla="*/ 816446 h 1368731"/>
              <a:gd name="connsiteX46" fmla="*/ 17965 w 1137904"/>
              <a:gd name="connsiteY46" fmla="*/ 777647 h 1368731"/>
              <a:gd name="connsiteX47" fmla="*/ 0 w 1137904"/>
              <a:gd name="connsiteY47" fmla="*/ 688666 h 1368731"/>
              <a:gd name="connsiteX48" fmla="*/ 228600 w 1137904"/>
              <a:gd name="connsiteY48" fmla="*/ 460066 h 1368731"/>
              <a:gd name="connsiteX49" fmla="*/ 228600 w 1137904"/>
              <a:gd name="connsiteY49" fmla="*/ 231466 h 1368731"/>
              <a:gd name="connsiteX50" fmla="*/ 231609 w 1137904"/>
              <a:gd name="connsiteY50" fmla="*/ 231466 h 1368731"/>
              <a:gd name="connsiteX51" fmla="*/ 231609 w 1137904"/>
              <a:gd name="connsiteY51" fmla="*/ 232146 h 1368731"/>
              <a:gd name="connsiteX52" fmla="*/ 460721 w 1137904"/>
              <a:gd name="connsiteY52" fmla="*/ 232146 h 1368731"/>
              <a:gd name="connsiteX53" fmla="*/ 460209 w 1137904"/>
              <a:gd name="connsiteY53" fmla="*/ 227065 h 1368731"/>
              <a:gd name="connsiteX54" fmla="*/ 560997 w 1137904"/>
              <a:gd name="connsiteY54" fmla="*/ 37506 h 1368731"/>
              <a:gd name="connsiteX55" fmla="*/ 597242 w 1137904"/>
              <a:gd name="connsiteY55" fmla="*/ 17834 h 1368731"/>
              <a:gd name="connsiteX56" fmla="*/ 639729 w 1137904"/>
              <a:gd name="connsiteY56" fmla="*/ 4644 h 1368731"/>
              <a:gd name="connsiteX57" fmla="*/ 685800 w 1137904"/>
              <a:gd name="connsiteY57" fmla="*/ 0 h 13687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</a:cxnLst>
            <a:rect l="l" t="t" r="r" b="b"/>
            <a:pathLst>
              <a:path w="1137904" h="1368731">
                <a:moveTo>
                  <a:pt x="685800" y="0"/>
                </a:moveTo>
                <a:cubicBezTo>
                  <a:pt x="812052" y="0"/>
                  <a:pt x="914400" y="102348"/>
                  <a:pt x="914400" y="228600"/>
                </a:cubicBezTo>
                <a:lnTo>
                  <a:pt x="914111" y="231466"/>
                </a:lnTo>
                <a:lnTo>
                  <a:pt x="916966" y="231466"/>
                </a:lnTo>
                <a:lnTo>
                  <a:pt x="916897" y="232146"/>
                </a:lnTo>
                <a:lnTo>
                  <a:pt x="1135222" y="232146"/>
                </a:lnTo>
                <a:lnTo>
                  <a:pt x="1135222" y="234009"/>
                </a:lnTo>
                <a:lnTo>
                  <a:pt x="1137904" y="234009"/>
                </a:lnTo>
                <a:lnTo>
                  <a:pt x="1137904" y="455499"/>
                </a:lnTo>
                <a:lnTo>
                  <a:pt x="1096929" y="459629"/>
                </a:lnTo>
                <a:cubicBezTo>
                  <a:pt x="1067167" y="465720"/>
                  <a:pt x="1039511" y="477594"/>
                  <a:pt x="1015188" y="494026"/>
                </a:cubicBezTo>
                <a:lnTo>
                  <a:pt x="1011030" y="497457"/>
                </a:lnTo>
                <a:lnTo>
                  <a:pt x="1010092" y="497966"/>
                </a:lnTo>
                <a:cubicBezTo>
                  <a:pt x="949284" y="539048"/>
                  <a:pt x="909304" y="608618"/>
                  <a:pt x="909304" y="687525"/>
                </a:cubicBezTo>
                <a:cubicBezTo>
                  <a:pt x="909304" y="813777"/>
                  <a:pt x="1011652" y="916125"/>
                  <a:pt x="1137904" y="916125"/>
                </a:cubicBezTo>
                <a:lnTo>
                  <a:pt x="1137904" y="1140131"/>
                </a:lnTo>
                <a:lnTo>
                  <a:pt x="914766" y="1140131"/>
                </a:lnTo>
                <a:lnTo>
                  <a:pt x="914188" y="1145866"/>
                </a:lnTo>
                <a:lnTo>
                  <a:pt x="913888" y="1145866"/>
                </a:lnTo>
                <a:lnTo>
                  <a:pt x="909756" y="1186856"/>
                </a:lnTo>
                <a:lnTo>
                  <a:pt x="883661" y="1253322"/>
                </a:lnTo>
                <a:lnTo>
                  <a:pt x="878891" y="1262111"/>
                </a:lnTo>
                <a:lnTo>
                  <a:pt x="836399" y="1311192"/>
                </a:lnTo>
                <a:lnTo>
                  <a:pt x="824399" y="1321092"/>
                </a:lnTo>
                <a:lnTo>
                  <a:pt x="769764" y="1352437"/>
                </a:lnTo>
                <a:lnTo>
                  <a:pt x="753861" y="1357374"/>
                </a:lnTo>
                <a:lnTo>
                  <a:pt x="693955" y="1367946"/>
                </a:lnTo>
                <a:lnTo>
                  <a:pt x="686166" y="1368731"/>
                </a:lnTo>
                <a:lnTo>
                  <a:pt x="676670" y="1367774"/>
                </a:lnTo>
                <a:lnTo>
                  <a:pt x="619434" y="1357673"/>
                </a:lnTo>
                <a:lnTo>
                  <a:pt x="600975" y="1351943"/>
                </a:lnTo>
                <a:lnTo>
                  <a:pt x="549603" y="1322470"/>
                </a:lnTo>
                <a:lnTo>
                  <a:pt x="533373" y="1309079"/>
                </a:lnTo>
                <a:lnTo>
                  <a:pt x="494670" y="1264374"/>
                </a:lnTo>
                <a:lnTo>
                  <a:pt x="486029" y="1248454"/>
                </a:lnTo>
                <a:lnTo>
                  <a:pt x="464559" y="1193769"/>
                </a:lnTo>
                <a:lnTo>
                  <a:pt x="462210" y="1186202"/>
                </a:lnTo>
                <a:cubicBezTo>
                  <a:pt x="459165" y="1171321"/>
                  <a:pt x="457566" y="1155913"/>
                  <a:pt x="457566" y="1140131"/>
                </a:cubicBezTo>
                <a:lnTo>
                  <a:pt x="228966" y="1140131"/>
                </a:lnTo>
                <a:lnTo>
                  <a:pt x="228966" y="1145030"/>
                </a:lnTo>
                <a:lnTo>
                  <a:pt x="228600" y="1145030"/>
                </a:lnTo>
                <a:lnTo>
                  <a:pt x="228600" y="917266"/>
                </a:lnTo>
                <a:lnTo>
                  <a:pt x="227963" y="917202"/>
                </a:lnTo>
                <a:lnTo>
                  <a:pt x="227963" y="916483"/>
                </a:lnTo>
                <a:cubicBezTo>
                  <a:pt x="164837" y="916483"/>
                  <a:pt x="107687" y="890896"/>
                  <a:pt x="66319" y="849528"/>
                </a:cubicBezTo>
                <a:lnTo>
                  <a:pt x="39024" y="816446"/>
                </a:lnTo>
                <a:lnTo>
                  <a:pt x="17965" y="777647"/>
                </a:lnTo>
                <a:cubicBezTo>
                  <a:pt x="6397" y="750298"/>
                  <a:pt x="0" y="720229"/>
                  <a:pt x="0" y="688666"/>
                </a:cubicBezTo>
                <a:cubicBezTo>
                  <a:pt x="0" y="562414"/>
                  <a:pt x="102348" y="460066"/>
                  <a:pt x="228600" y="460066"/>
                </a:cubicBezTo>
                <a:lnTo>
                  <a:pt x="228600" y="231466"/>
                </a:lnTo>
                <a:lnTo>
                  <a:pt x="231609" y="231466"/>
                </a:lnTo>
                <a:lnTo>
                  <a:pt x="231609" y="232146"/>
                </a:lnTo>
                <a:lnTo>
                  <a:pt x="460721" y="232146"/>
                </a:lnTo>
                <a:lnTo>
                  <a:pt x="460209" y="227065"/>
                </a:lnTo>
                <a:cubicBezTo>
                  <a:pt x="460209" y="148158"/>
                  <a:pt x="500189" y="78588"/>
                  <a:pt x="560997" y="37506"/>
                </a:cubicBezTo>
                <a:lnTo>
                  <a:pt x="597242" y="17834"/>
                </a:lnTo>
                <a:lnTo>
                  <a:pt x="639729" y="4644"/>
                </a:lnTo>
                <a:cubicBezTo>
                  <a:pt x="654611" y="1599"/>
                  <a:pt x="670019" y="0"/>
                  <a:pt x="685800" y="0"/>
                </a:cubicBezTo>
                <a:close/>
              </a:path>
            </a:pathLst>
          </a:custGeom>
        </p:spPr>
      </p:pic>
      <p:pic>
        <p:nvPicPr>
          <p:cNvPr id="59" name="Grafik 58" descr="Ein Bild, das draußen, Himmel, Reise, Ruinen enthält.">
            <a:extLst>
              <a:ext uri="{FF2B5EF4-FFF2-40B4-BE49-F238E27FC236}">
                <a16:creationId xmlns:a16="http://schemas.microsoft.com/office/drawing/2014/main" id="{3AB5B497-E0D5-5AB1-61BF-FEDF928B913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80945" t="39894" r="4099" b="35217"/>
          <a:stretch>
            <a:fillRect/>
          </a:stretch>
        </p:blipFill>
        <p:spPr>
          <a:xfrm>
            <a:off x="42051" y="3106095"/>
            <a:ext cx="911719" cy="1137919"/>
          </a:xfrm>
          <a:custGeom>
            <a:avLst/>
            <a:gdLst>
              <a:gd name="connsiteX0" fmla="*/ 909036 w 911718"/>
              <a:gd name="connsiteY0" fmla="*/ 0 h 1137919"/>
              <a:gd name="connsiteX1" fmla="*/ 911718 w 911718"/>
              <a:gd name="connsiteY1" fmla="*/ 0 h 1137919"/>
              <a:gd name="connsiteX2" fmla="*/ 911718 w 911718"/>
              <a:gd name="connsiteY2" fmla="*/ 913113 h 1137919"/>
              <a:gd name="connsiteX3" fmla="*/ 683118 w 911718"/>
              <a:gd name="connsiteY3" fmla="*/ 913113 h 1137919"/>
              <a:gd name="connsiteX4" fmla="*/ 682989 w 911718"/>
              <a:gd name="connsiteY4" fmla="*/ 914400 h 1137919"/>
              <a:gd name="connsiteX5" fmla="*/ 682606 w 911718"/>
              <a:gd name="connsiteY5" fmla="*/ 914400 h 1137919"/>
              <a:gd name="connsiteX6" fmla="*/ 678474 w 911718"/>
              <a:gd name="connsiteY6" fmla="*/ 955390 h 1137919"/>
              <a:gd name="connsiteX7" fmla="*/ 454518 w 911718"/>
              <a:gd name="connsiteY7" fmla="*/ 1137919 h 1137919"/>
              <a:gd name="connsiteX8" fmla="*/ 230563 w 911718"/>
              <a:gd name="connsiteY8" fmla="*/ 955390 h 1137919"/>
              <a:gd name="connsiteX9" fmla="*/ 226430 w 911718"/>
              <a:gd name="connsiteY9" fmla="*/ 914400 h 1137919"/>
              <a:gd name="connsiteX10" fmla="*/ 226048 w 911718"/>
              <a:gd name="connsiteY10" fmla="*/ 914400 h 1137919"/>
              <a:gd name="connsiteX11" fmla="*/ 225918 w 911718"/>
              <a:gd name="connsiteY11" fmla="*/ 913113 h 1137919"/>
              <a:gd name="connsiteX12" fmla="*/ 0 w 911718"/>
              <a:gd name="connsiteY12" fmla="*/ 913113 h 1137919"/>
              <a:gd name="connsiteX13" fmla="*/ 0 w 911718"/>
              <a:gd name="connsiteY13" fmla="*/ 688151 h 1137919"/>
              <a:gd name="connsiteX14" fmla="*/ 228600 w 911718"/>
              <a:gd name="connsiteY14" fmla="*/ 459551 h 1137919"/>
              <a:gd name="connsiteX15" fmla="*/ 161645 w 911718"/>
              <a:gd name="connsiteY15" fmla="*/ 297907 h 1137919"/>
              <a:gd name="connsiteX16" fmla="*/ 159320 w 911718"/>
              <a:gd name="connsiteY16" fmla="*/ 295989 h 1137919"/>
              <a:gd name="connsiteX17" fmla="*/ 158963 w 911718"/>
              <a:gd name="connsiteY17" fmla="*/ 295556 h 1137919"/>
              <a:gd name="connsiteX18" fmla="*/ 43389 w 911718"/>
              <a:gd name="connsiteY18" fmla="*/ 233244 h 1137919"/>
              <a:gd name="connsiteX19" fmla="*/ 0 w 911718"/>
              <a:gd name="connsiteY19" fmla="*/ 228870 h 1137919"/>
              <a:gd name="connsiteX20" fmla="*/ 0 w 911718"/>
              <a:gd name="connsiteY20" fmla="*/ 3716 h 1137919"/>
              <a:gd name="connsiteX21" fmla="*/ 223748 w 911718"/>
              <a:gd name="connsiteY21" fmla="*/ 3716 h 1137919"/>
              <a:gd name="connsiteX22" fmla="*/ 227881 w 911718"/>
              <a:gd name="connsiteY22" fmla="*/ 44706 h 1137919"/>
              <a:gd name="connsiteX23" fmla="*/ 238666 w 911718"/>
              <a:gd name="connsiteY23" fmla="*/ 72176 h 1137919"/>
              <a:gd name="connsiteX24" fmla="*/ 243883 w 911718"/>
              <a:gd name="connsiteY24" fmla="*/ 88981 h 1137919"/>
              <a:gd name="connsiteX25" fmla="*/ 248875 w 911718"/>
              <a:gd name="connsiteY25" fmla="*/ 98178 h 1137919"/>
              <a:gd name="connsiteX26" fmla="*/ 256332 w 911718"/>
              <a:gd name="connsiteY26" fmla="*/ 117172 h 1137919"/>
              <a:gd name="connsiteX27" fmla="*/ 263977 w 911718"/>
              <a:gd name="connsiteY27" fmla="*/ 126002 h 1137919"/>
              <a:gd name="connsiteX28" fmla="*/ 264959 w 911718"/>
              <a:gd name="connsiteY28" fmla="*/ 127812 h 1137919"/>
              <a:gd name="connsiteX29" fmla="*/ 292874 w 911718"/>
              <a:gd name="connsiteY29" fmla="*/ 161645 h 1137919"/>
              <a:gd name="connsiteX30" fmla="*/ 299737 w 911718"/>
              <a:gd name="connsiteY30" fmla="*/ 167307 h 1137919"/>
              <a:gd name="connsiteX31" fmla="*/ 306426 w 911718"/>
              <a:gd name="connsiteY31" fmla="*/ 175034 h 1137919"/>
              <a:gd name="connsiteX32" fmla="*/ 315209 w 911718"/>
              <a:gd name="connsiteY32" fmla="*/ 180073 h 1137919"/>
              <a:gd name="connsiteX33" fmla="*/ 326706 w 911718"/>
              <a:gd name="connsiteY33" fmla="*/ 189559 h 1137919"/>
              <a:gd name="connsiteX34" fmla="*/ 365537 w 911718"/>
              <a:gd name="connsiteY34" fmla="*/ 210635 h 1137919"/>
              <a:gd name="connsiteX35" fmla="*/ 371949 w 911718"/>
              <a:gd name="connsiteY35" fmla="*/ 212626 h 1137919"/>
              <a:gd name="connsiteX36" fmla="*/ 373236 w 911718"/>
              <a:gd name="connsiteY36" fmla="*/ 213364 h 1137919"/>
              <a:gd name="connsiteX37" fmla="*/ 375766 w 911718"/>
              <a:gd name="connsiteY37" fmla="*/ 213811 h 1137919"/>
              <a:gd name="connsiteX38" fmla="*/ 408447 w 911718"/>
              <a:gd name="connsiteY38" fmla="*/ 223956 h 1137919"/>
              <a:gd name="connsiteX39" fmla="*/ 454518 w 911718"/>
              <a:gd name="connsiteY39" fmla="*/ 228600 h 1137919"/>
              <a:gd name="connsiteX40" fmla="*/ 678474 w 911718"/>
              <a:gd name="connsiteY40" fmla="*/ 46071 h 1137919"/>
              <a:gd name="connsiteX41" fmla="*/ 682744 w 911718"/>
              <a:gd name="connsiteY41" fmla="*/ 3716 h 1137919"/>
              <a:gd name="connsiteX42" fmla="*/ 909036 w 911718"/>
              <a:gd name="connsiteY42" fmla="*/ 3716 h 1137919"/>
              <a:gd name="connsiteX43" fmla="*/ 909036 w 911718"/>
              <a:gd name="connsiteY43" fmla="*/ 0 h 1137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911718" h="1137919">
                <a:moveTo>
                  <a:pt x="909036" y="0"/>
                </a:moveTo>
                <a:lnTo>
                  <a:pt x="911718" y="0"/>
                </a:lnTo>
                <a:lnTo>
                  <a:pt x="911718" y="913113"/>
                </a:lnTo>
                <a:lnTo>
                  <a:pt x="683118" y="913113"/>
                </a:lnTo>
                <a:lnTo>
                  <a:pt x="682989" y="914400"/>
                </a:lnTo>
                <a:lnTo>
                  <a:pt x="682606" y="914400"/>
                </a:lnTo>
                <a:lnTo>
                  <a:pt x="678474" y="955390"/>
                </a:lnTo>
                <a:cubicBezTo>
                  <a:pt x="657158" y="1059559"/>
                  <a:pt x="564989" y="1137919"/>
                  <a:pt x="454518" y="1137919"/>
                </a:cubicBezTo>
                <a:cubicBezTo>
                  <a:pt x="344048" y="1137919"/>
                  <a:pt x="251879" y="1059559"/>
                  <a:pt x="230563" y="955390"/>
                </a:cubicBezTo>
                <a:lnTo>
                  <a:pt x="226430" y="914400"/>
                </a:lnTo>
                <a:lnTo>
                  <a:pt x="226048" y="914400"/>
                </a:lnTo>
                <a:lnTo>
                  <a:pt x="225918" y="913113"/>
                </a:lnTo>
                <a:lnTo>
                  <a:pt x="0" y="913113"/>
                </a:lnTo>
                <a:lnTo>
                  <a:pt x="0" y="688151"/>
                </a:lnTo>
                <a:cubicBezTo>
                  <a:pt x="126252" y="688151"/>
                  <a:pt x="228600" y="585803"/>
                  <a:pt x="228600" y="459551"/>
                </a:cubicBezTo>
                <a:cubicBezTo>
                  <a:pt x="228600" y="396425"/>
                  <a:pt x="203013" y="339275"/>
                  <a:pt x="161645" y="297907"/>
                </a:cubicBezTo>
                <a:lnTo>
                  <a:pt x="159320" y="295989"/>
                </a:lnTo>
                <a:lnTo>
                  <a:pt x="158963" y="295556"/>
                </a:lnTo>
                <a:cubicBezTo>
                  <a:pt x="127936" y="264529"/>
                  <a:pt x="88033" y="242380"/>
                  <a:pt x="43389" y="233244"/>
                </a:cubicBezTo>
                <a:lnTo>
                  <a:pt x="0" y="228870"/>
                </a:lnTo>
                <a:lnTo>
                  <a:pt x="0" y="3716"/>
                </a:lnTo>
                <a:lnTo>
                  <a:pt x="223748" y="3716"/>
                </a:lnTo>
                <a:lnTo>
                  <a:pt x="227881" y="44706"/>
                </a:lnTo>
                <a:lnTo>
                  <a:pt x="238666" y="72176"/>
                </a:lnTo>
                <a:lnTo>
                  <a:pt x="243883" y="88981"/>
                </a:lnTo>
                <a:lnTo>
                  <a:pt x="248875" y="98178"/>
                </a:lnTo>
                <a:lnTo>
                  <a:pt x="256332" y="117172"/>
                </a:lnTo>
                <a:lnTo>
                  <a:pt x="263977" y="126002"/>
                </a:lnTo>
                <a:lnTo>
                  <a:pt x="264959" y="127812"/>
                </a:lnTo>
                <a:cubicBezTo>
                  <a:pt x="273176" y="139974"/>
                  <a:pt x="282532" y="151303"/>
                  <a:pt x="292874" y="161645"/>
                </a:cubicBezTo>
                <a:lnTo>
                  <a:pt x="299737" y="167307"/>
                </a:lnTo>
                <a:lnTo>
                  <a:pt x="306426" y="175034"/>
                </a:lnTo>
                <a:lnTo>
                  <a:pt x="315209" y="180073"/>
                </a:lnTo>
                <a:lnTo>
                  <a:pt x="326706" y="189559"/>
                </a:lnTo>
                <a:cubicBezTo>
                  <a:pt x="338868" y="197775"/>
                  <a:pt x="351862" y="204852"/>
                  <a:pt x="365537" y="210635"/>
                </a:cubicBezTo>
                <a:lnTo>
                  <a:pt x="371949" y="212626"/>
                </a:lnTo>
                <a:lnTo>
                  <a:pt x="373236" y="213364"/>
                </a:lnTo>
                <a:lnTo>
                  <a:pt x="375766" y="213811"/>
                </a:lnTo>
                <a:lnTo>
                  <a:pt x="408447" y="223956"/>
                </a:lnTo>
                <a:cubicBezTo>
                  <a:pt x="423329" y="227001"/>
                  <a:pt x="438737" y="228600"/>
                  <a:pt x="454518" y="228600"/>
                </a:cubicBezTo>
                <a:cubicBezTo>
                  <a:pt x="564989" y="228600"/>
                  <a:pt x="657158" y="150240"/>
                  <a:pt x="678474" y="46071"/>
                </a:cubicBezTo>
                <a:lnTo>
                  <a:pt x="682744" y="3716"/>
                </a:lnTo>
                <a:lnTo>
                  <a:pt x="909036" y="3716"/>
                </a:lnTo>
                <a:lnTo>
                  <a:pt x="909036" y="0"/>
                </a:lnTo>
                <a:close/>
              </a:path>
            </a:pathLst>
          </a:custGeom>
        </p:spPr>
      </p:pic>
      <p:pic>
        <p:nvPicPr>
          <p:cNvPr id="60" name="Grafik 59" descr="Ein Bild, das draußen, Himmel, Reise, Ruinen enthält.">
            <a:extLst>
              <a:ext uri="{FF2B5EF4-FFF2-40B4-BE49-F238E27FC236}">
                <a16:creationId xmlns:a16="http://schemas.microsoft.com/office/drawing/2014/main" id="{3AEFF9B1-452F-8745-A90C-9AFE1B4533A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47328" t="15015" r="34099" b="60036"/>
          <a:stretch>
            <a:fillRect/>
          </a:stretch>
        </p:blipFill>
        <p:spPr>
          <a:xfrm>
            <a:off x="633844" y="4538489"/>
            <a:ext cx="1132213" cy="1140651"/>
          </a:xfrm>
          <a:custGeom>
            <a:avLst/>
            <a:gdLst>
              <a:gd name="connsiteX0" fmla="*/ 680377 w 1132213"/>
              <a:gd name="connsiteY0" fmla="*/ 0 h 1140651"/>
              <a:gd name="connsiteX1" fmla="*/ 908977 w 1132213"/>
              <a:gd name="connsiteY1" fmla="*/ 228600 h 1140651"/>
              <a:gd name="connsiteX2" fmla="*/ 908465 w 1132213"/>
              <a:gd name="connsiteY2" fmla="*/ 233681 h 1140651"/>
              <a:gd name="connsiteX3" fmla="*/ 1132213 w 1132213"/>
              <a:gd name="connsiteY3" fmla="*/ 233681 h 1140651"/>
              <a:gd name="connsiteX4" fmla="*/ 1132213 w 1132213"/>
              <a:gd name="connsiteY4" fmla="*/ 451537 h 1140651"/>
              <a:gd name="connsiteX5" fmla="*/ 1096929 w 1132213"/>
              <a:gd name="connsiteY5" fmla="*/ 455094 h 1140651"/>
              <a:gd name="connsiteX6" fmla="*/ 1015188 w 1132213"/>
              <a:gd name="connsiteY6" fmla="*/ 489491 h 1140651"/>
              <a:gd name="connsiteX7" fmla="*/ 1011330 w 1132213"/>
              <a:gd name="connsiteY7" fmla="*/ 492674 h 1140651"/>
              <a:gd name="connsiteX8" fmla="*/ 1004401 w 1132213"/>
              <a:gd name="connsiteY8" fmla="*/ 496435 h 1140651"/>
              <a:gd name="connsiteX9" fmla="*/ 903613 w 1132213"/>
              <a:gd name="connsiteY9" fmla="*/ 685994 h 1140651"/>
              <a:gd name="connsiteX10" fmla="*/ 1132213 w 1132213"/>
              <a:gd name="connsiteY10" fmla="*/ 914594 h 1140651"/>
              <a:gd name="connsiteX11" fmla="*/ 1132213 w 1132213"/>
              <a:gd name="connsiteY11" fmla="*/ 1140651 h 1140651"/>
              <a:gd name="connsiteX12" fmla="*/ 913957 w 1132213"/>
              <a:gd name="connsiteY12" fmla="*/ 1140651 h 1140651"/>
              <a:gd name="connsiteX13" fmla="*/ 914400 w 1132213"/>
              <a:gd name="connsiteY13" fmla="*/ 1136250 h 1140651"/>
              <a:gd name="connsiteX14" fmla="*/ 685800 w 1132213"/>
              <a:gd name="connsiteY14" fmla="*/ 907650 h 1140651"/>
              <a:gd name="connsiteX15" fmla="*/ 596819 w 1132213"/>
              <a:gd name="connsiteY15" fmla="*/ 925615 h 1140651"/>
              <a:gd name="connsiteX16" fmla="*/ 594233 w 1132213"/>
              <a:gd name="connsiteY16" fmla="*/ 927019 h 1140651"/>
              <a:gd name="connsiteX17" fmla="*/ 593810 w 1132213"/>
              <a:gd name="connsiteY17" fmla="*/ 927150 h 1140651"/>
              <a:gd name="connsiteX18" fmla="*/ 454191 w 1132213"/>
              <a:gd name="connsiteY18" fmla="*/ 1137785 h 1140651"/>
              <a:gd name="connsiteX19" fmla="*/ 454480 w 1132213"/>
              <a:gd name="connsiteY19" fmla="*/ 1140651 h 1140651"/>
              <a:gd name="connsiteX20" fmla="*/ 228600 w 1132213"/>
              <a:gd name="connsiteY20" fmla="*/ 1140651 h 1140651"/>
              <a:gd name="connsiteX21" fmla="*/ 228600 w 1132213"/>
              <a:gd name="connsiteY21" fmla="*/ 912731 h 1140651"/>
              <a:gd name="connsiteX22" fmla="*/ 225392 w 1132213"/>
              <a:gd name="connsiteY22" fmla="*/ 912408 h 1140651"/>
              <a:gd name="connsiteX23" fmla="*/ 225392 w 1132213"/>
              <a:gd name="connsiteY23" fmla="*/ 905042 h 1140651"/>
              <a:gd name="connsiteX24" fmla="*/ 35833 w 1132213"/>
              <a:gd name="connsiteY24" fmla="*/ 804254 h 1140651"/>
              <a:gd name="connsiteX25" fmla="*/ 16675 w 1132213"/>
              <a:gd name="connsiteY25" fmla="*/ 768957 h 1140651"/>
              <a:gd name="connsiteX26" fmla="*/ 4644 w 1132213"/>
              <a:gd name="connsiteY26" fmla="*/ 730202 h 1140651"/>
              <a:gd name="connsiteX27" fmla="*/ 0 w 1132213"/>
              <a:gd name="connsiteY27" fmla="*/ 684131 h 1140651"/>
              <a:gd name="connsiteX28" fmla="*/ 228600 w 1132213"/>
              <a:gd name="connsiteY28" fmla="*/ 455531 h 1140651"/>
              <a:gd name="connsiteX29" fmla="*/ 228600 w 1132213"/>
              <a:gd name="connsiteY29" fmla="*/ 233681 h 1140651"/>
              <a:gd name="connsiteX30" fmla="*/ 452289 w 1132213"/>
              <a:gd name="connsiteY30" fmla="*/ 233681 h 1140651"/>
              <a:gd name="connsiteX31" fmla="*/ 451777 w 1132213"/>
              <a:gd name="connsiteY31" fmla="*/ 228600 h 1140651"/>
              <a:gd name="connsiteX32" fmla="*/ 451945 w 1132213"/>
              <a:gd name="connsiteY32" fmla="*/ 226931 h 1140651"/>
              <a:gd name="connsiteX33" fmla="*/ 457200 w 1132213"/>
              <a:gd name="connsiteY33" fmla="*/ 226931 h 1140651"/>
              <a:gd name="connsiteX34" fmla="*/ 596819 w 1132213"/>
              <a:gd name="connsiteY34" fmla="*/ 16296 h 1140651"/>
              <a:gd name="connsiteX35" fmla="*/ 634376 w 1132213"/>
              <a:gd name="connsiteY35" fmla="*/ 4637 h 1140651"/>
              <a:gd name="connsiteX36" fmla="*/ 680377 w 1132213"/>
              <a:gd name="connsiteY36" fmla="*/ 0 h 11406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132213" h="1140651">
                <a:moveTo>
                  <a:pt x="680377" y="0"/>
                </a:moveTo>
                <a:cubicBezTo>
                  <a:pt x="806629" y="0"/>
                  <a:pt x="908977" y="102348"/>
                  <a:pt x="908977" y="228600"/>
                </a:cubicBezTo>
                <a:lnTo>
                  <a:pt x="908465" y="233681"/>
                </a:lnTo>
                <a:lnTo>
                  <a:pt x="1132213" y="233681"/>
                </a:lnTo>
                <a:lnTo>
                  <a:pt x="1132213" y="451537"/>
                </a:lnTo>
                <a:lnTo>
                  <a:pt x="1096929" y="455094"/>
                </a:lnTo>
                <a:cubicBezTo>
                  <a:pt x="1067167" y="461185"/>
                  <a:pt x="1039511" y="473059"/>
                  <a:pt x="1015188" y="489491"/>
                </a:cubicBezTo>
                <a:lnTo>
                  <a:pt x="1011330" y="492674"/>
                </a:lnTo>
                <a:lnTo>
                  <a:pt x="1004401" y="496435"/>
                </a:lnTo>
                <a:cubicBezTo>
                  <a:pt x="943593" y="537517"/>
                  <a:pt x="903613" y="607087"/>
                  <a:pt x="903613" y="685994"/>
                </a:cubicBezTo>
                <a:cubicBezTo>
                  <a:pt x="903613" y="812246"/>
                  <a:pt x="1005961" y="914594"/>
                  <a:pt x="1132213" y="914594"/>
                </a:cubicBezTo>
                <a:lnTo>
                  <a:pt x="1132213" y="1140651"/>
                </a:lnTo>
                <a:lnTo>
                  <a:pt x="913957" y="1140651"/>
                </a:lnTo>
                <a:lnTo>
                  <a:pt x="914400" y="1136250"/>
                </a:lnTo>
                <a:cubicBezTo>
                  <a:pt x="914400" y="1009998"/>
                  <a:pt x="812052" y="907650"/>
                  <a:pt x="685800" y="907650"/>
                </a:cubicBezTo>
                <a:cubicBezTo>
                  <a:pt x="654237" y="907650"/>
                  <a:pt x="624168" y="914047"/>
                  <a:pt x="596819" y="925615"/>
                </a:cubicBezTo>
                <a:lnTo>
                  <a:pt x="594233" y="927019"/>
                </a:lnTo>
                <a:lnTo>
                  <a:pt x="593810" y="927150"/>
                </a:lnTo>
                <a:cubicBezTo>
                  <a:pt x="511762" y="961853"/>
                  <a:pt x="454191" y="1043096"/>
                  <a:pt x="454191" y="1137785"/>
                </a:cubicBezTo>
                <a:lnTo>
                  <a:pt x="454480" y="1140651"/>
                </a:lnTo>
                <a:lnTo>
                  <a:pt x="228600" y="1140651"/>
                </a:lnTo>
                <a:lnTo>
                  <a:pt x="228600" y="912731"/>
                </a:lnTo>
                <a:lnTo>
                  <a:pt x="225392" y="912408"/>
                </a:lnTo>
                <a:lnTo>
                  <a:pt x="225392" y="905042"/>
                </a:lnTo>
                <a:cubicBezTo>
                  <a:pt x="146485" y="905042"/>
                  <a:pt x="76915" y="865062"/>
                  <a:pt x="35833" y="804254"/>
                </a:cubicBezTo>
                <a:lnTo>
                  <a:pt x="16675" y="768957"/>
                </a:lnTo>
                <a:lnTo>
                  <a:pt x="4644" y="730202"/>
                </a:lnTo>
                <a:cubicBezTo>
                  <a:pt x="1599" y="715321"/>
                  <a:pt x="0" y="699913"/>
                  <a:pt x="0" y="684131"/>
                </a:cubicBezTo>
                <a:cubicBezTo>
                  <a:pt x="0" y="557879"/>
                  <a:pt x="102348" y="455531"/>
                  <a:pt x="228600" y="455531"/>
                </a:cubicBezTo>
                <a:lnTo>
                  <a:pt x="228600" y="233681"/>
                </a:lnTo>
                <a:lnTo>
                  <a:pt x="452289" y="233681"/>
                </a:lnTo>
                <a:lnTo>
                  <a:pt x="451777" y="228600"/>
                </a:lnTo>
                <a:lnTo>
                  <a:pt x="451945" y="226931"/>
                </a:lnTo>
                <a:lnTo>
                  <a:pt x="457200" y="226931"/>
                </a:lnTo>
                <a:cubicBezTo>
                  <a:pt x="457200" y="132242"/>
                  <a:pt x="514771" y="50999"/>
                  <a:pt x="596819" y="16296"/>
                </a:cubicBezTo>
                <a:lnTo>
                  <a:pt x="634376" y="4637"/>
                </a:lnTo>
                <a:lnTo>
                  <a:pt x="680377" y="0"/>
                </a:lnTo>
                <a:close/>
              </a:path>
            </a:pathLst>
          </a:custGeom>
        </p:spPr>
      </p:pic>
      <p:pic>
        <p:nvPicPr>
          <p:cNvPr id="7" name="Grafik 6" descr="Ein Bild, das draußen, Himmel, Reise, Ruinen enthält.">
            <a:extLst>
              <a:ext uri="{FF2B5EF4-FFF2-40B4-BE49-F238E27FC236}">
                <a16:creationId xmlns:a16="http://schemas.microsoft.com/office/drawing/2014/main" id="{4B8FBF9F-040F-48FB-F0CB-7D568E9D6A2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62328" t="15020" r="19143" b="60061"/>
          <a:stretch>
            <a:fillRect/>
          </a:stretch>
        </p:blipFill>
        <p:spPr>
          <a:xfrm>
            <a:off x="7311339" y="3995737"/>
            <a:ext cx="1129531" cy="1139316"/>
          </a:xfrm>
          <a:custGeom>
            <a:avLst/>
            <a:gdLst>
              <a:gd name="connsiteX0" fmla="*/ 675013 w 1129531"/>
              <a:gd name="connsiteY0" fmla="*/ 0 h 1139316"/>
              <a:gd name="connsiteX1" fmla="*/ 763994 w 1129531"/>
              <a:gd name="connsiteY1" fmla="*/ 17965 h 1139316"/>
              <a:gd name="connsiteX2" fmla="*/ 801019 w 1129531"/>
              <a:gd name="connsiteY2" fmla="*/ 38061 h 1139316"/>
              <a:gd name="connsiteX3" fmla="*/ 833976 w 1129531"/>
              <a:gd name="connsiteY3" fmla="*/ 65253 h 1139316"/>
              <a:gd name="connsiteX4" fmla="*/ 900931 w 1129531"/>
              <a:gd name="connsiteY4" fmla="*/ 226897 h 1139316"/>
              <a:gd name="connsiteX5" fmla="*/ 900419 w 1129531"/>
              <a:gd name="connsiteY5" fmla="*/ 231978 h 1139316"/>
              <a:gd name="connsiteX6" fmla="*/ 1129531 w 1129531"/>
              <a:gd name="connsiteY6" fmla="*/ 231978 h 1139316"/>
              <a:gd name="connsiteX7" fmla="*/ 1129531 w 1129531"/>
              <a:gd name="connsiteY7" fmla="*/ 452389 h 1139316"/>
              <a:gd name="connsiteX8" fmla="*/ 1086142 w 1129531"/>
              <a:gd name="connsiteY8" fmla="*/ 456763 h 1139316"/>
              <a:gd name="connsiteX9" fmla="*/ 970569 w 1129531"/>
              <a:gd name="connsiteY9" fmla="*/ 519075 h 1139316"/>
              <a:gd name="connsiteX10" fmla="*/ 968418 w 1129531"/>
              <a:gd name="connsiteY10" fmla="*/ 521682 h 1139316"/>
              <a:gd name="connsiteX11" fmla="*/ 967887 w 1129531"/>
              <a:gd name="connsiteY11" fmla="*/ 522120 h 1139316"/>
              <a:gd name="connsiteX12" fmla="*/ 900931 w 1129531"/>
              <a:gd name="connsiteY12" fmla="*/ 683764 h 1139316"/>
              <a:gd name="connsiteX13" fmla="*/ 1129531 w 1129531"/>
              <a:gd name="connsiteY13" fmla="*/ 912364 h 1139316"/>
              <a:gd name="connsiteX14" fmla="*/ 1129531 w 1129531"/>
              <a:gd name="connsiteY14" fmla="*/ 1139316 h 1139316"/>
              <a:gd name="connsiteX15" fmla="*/ 903613 w 1129531"/>
              <a:gd name="connsiteY15" fmla="*/ 1139316 h 1139316"/>
              <a:gd name="connsiteX16" fmla="*/ 903543 w 1129531"/>
              <a:gd name="connsiteY16" fmla="*/ 1138618 h 1139316"/>
              <a:gd name="connsiteX17" fmla="*/ 903613 w 1129531"/>
              <a:gd name="connsiteY17" fmla="*/ 1137919 h 1139316"/>
              <a:gd name="connsiteX18" fmla="*/ 675013 w 1129531"/>
              <a:gd name="connsiteY18" fmla="*/ 909319 h 1139316"/>
              <a:gd name="connsiteX19" fmla="*/ 446413 w 1129531"/>
              <a:gd name="connsiteY19" fmla="*/ 1137919 h 1139316"/>
              <a:gd name="connsiteX20" fmla="*/ 446484 w 1129531"/>
              <a:gd name="connsiteY20" fmla="*/ 1138618 h 1139316"/>
              <a:gd name="connsiteX21" fmla="*/ 446413 w 1129531"/>
              <a:gd name="connsiteY21" fmla="*/ 1139316 h 1139316"/>
              <a:gd name="connsiteX22" fmla="*/ 228600 w 1129531"/>
              <a:gd name="connsiteY22" fmla="*/ 1139316 h 1139316"/>
              <a:gd name="connsiteX23" fmla="*/ 228600 w 1129531"/>
              <a:gd name="connsiteY23" fmla="*/ 907456 h 1139316"/>
              <a:gd name="connsiteX24" fmla="*/ 0 w 1129531"/>
              <a:gd name="connsiteY24" fmla="*/ 678856 h 1139316"/>
              <a:gd name="connsiteX25" fmla="*/ 66956 w 1129531"/>
              <a:gd name="connsiteY25" fmla="*/ 517212 h 1139316"/>
              <a:gd name="connsiteX26" fmla="*/ 96930 w 1129531"/>
              <a:gd name="connsiteY26" fmla="*/ 492480 h 1139316"/>
              <a:gd name="connsiteX27" fmla="*/ 128832 w 1129531"/>
              <a:gd name="connsiteY27" fmla="*/ 475165 h 1139316"/>
              <a:gd name="connsiteX28" fmla="*/ 217813 w 1129531"/>
              <a:gd name="connsiteY28" fmla="*/ 457200 h 1139316"/>
              <a:gd name="connsiteX29" fmla="*/ 217813 w 1129531"/>
              <a:gd name="connsiteY29" fmla="*/ 451343 h 1139316"/>
              <a:gd name="connsiteX30" fmla="*/ 228600 w 1129531"/>
              <a:gd name="connsiteY30" fmla="*/ 450256 h 1139316"/>
              <a:gd name="connsiteX31" fmla="*/ 228600 w 1129531"/>
              <a:gd name="connsiteY31" fmla="*/ 231978 h 1139316"/>
              <a:gd name="connsiteX32" fmla="*/ 444243 w 1129531"/>
              <a:gd name="connsiteY32" fmla="*/ 231978 h 1139316"/>
              <a:gd name="connsiteX33" fmla="*/ 443903 w 1129531"/>
              <a:gd name="connsiteY33" fmla="*/ 228600 h 1139316"/>
              <a:gd name="connsiteX34" fmla="*/ 446413 w 1129531"/>
              <a:gd name="connsiteY34" fmla="*/ 228600 h 1139316"/>
              <a:gd name="connsiteX35" fmla="*/ 675013 w 1129531"/>
              <a:gd name="connsiteY35" fmla="*/ 0 h 11393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129531" h="1139316">
                <a:moveTo>
                  <a:pt x="675013" y="0"/>
                </a:moveTo>
                <a:cubicBezTo>
                  <a:pt x="706576" y="0"/>
                  <a:pt x="736645" y="6397"/>
                  <a:pt x="763994" y="17965"/>
                </a:cubicBezTo>
                <a:lnTo>
                  <a:pt x="801019" y="38061"/>
                </a:lnTo>
                <a:lnTo>
                  <a:pt x="833976" y="65253"/>
                </a:lnTo>
                <a:cubicBezTo>
                  <a:pt x="875344" y="106621"/>
                  <a:pt x="900931" y="163771"/>
                  <a:pt x="900931" y="226897"/>
                </a:cubicBezTo>
                <a:lnTo>
                  <a:pt x="900419" y="231978"/>
                </a:lnTo>
                <a:lnTo>
                  <a:pt x="1129531" y="231978"/>
                </a:lnTo>
                <a:lnTo>
                  <a:pt x="1129531" y="452389"/>
                </a:lnTo>
                <a:lnTo>
                  <a:pt x="1086142" y="456763"/>
                </a:lnTo>
                <a:cubicBezTo>
                  <a:pt x="1041499" y="465899"/>
                  <a:pt x="1001595" y="488048"/>
                  <a:pt x="970569" y="519075"/>
                </a:cubicBezTo>
                <a:lnTo>
                  <a:pt x="968418" y="521682"/>
                </a:lnTo>
                <a:lnTo>
                  <a:pt x="967887" y="522120"/>
                </a:lnTo>
                <a:cubicBezTo>
                  <a:pt x="926518" y="563488"/>
                  <a:pt x="900931" y="620638"/>
                  <a:pt x="900931" y="683764"/>
                </a:cubicBezTo>
                <a:cubicBezTo>
                  <a:pt x="900931" y="810016"/>
                  <a:pt x="1003279" y="912364"/>
                  <a:pt x="1129531" y="912364"/>
                </a:cubicBezTo>
                <a:lnTo>
                  <a:pt x="1129531" y="1139316"/>
                </a:lnTo>
                <a:lnTo>
                  <a:pt x="903613" y="1139316"/>
                </a:lnTo>
                <a:lnTo>
                  <a:pt x="903543" y="1138618"/>
                </a:lnTo>
                <a:lnTo>
                  <a:pt x="903613" y="1137919"/>
                </a:lnTo>
                <a:cubicBezTo>
                  <a:pt x="903613" y="1011667"/>
                  <a:pt x="801265" y="909319"/>
                  <a:pt x="675013" y="909319"/>
                </a:cubicBezTo>
                <a:cubicBezTo>
                  <a:pt x="548761" y="909319"/>
                  <a:pt x="446413" y="1011667"/>
                  <a:pt x="446413" y="1137919"/>
                </a:cubicBezTo>
                <a:lnTo>
                  <a:pt x="446484" y="1138618"/>
                </a:lnTo>
                <a:lnTo>
                  <a:pt x="446413" y="1139316"/>
                </a:lnTo>
                <a:lnTo>
                  <a:pt x="228600" y="1139316"/>
                </a:lnTo>
                <a:lnTo>
                  <a:pt x="228600" y="907456"/>
                </a:lnTo>
                <a:cubicBezTo>
                  <a:pt x="102348" y="907456"/>
                  <a:pt x="0" y="805108"/>
                  <a:pt x="0" y="678856"/>
                </a:cubicBezTo>
                <a:cubicBezTo>
                  <a:pt x="0" y="615730"/>
                  <a:pt x="25587" y="558580"/>
                  <a:pt x="66956" y="517212"/>
                </a:cubicBezTo>
                <a:lnTo>
                  <a:pt x="96930" y="492480"/>
                </a:lnTo>
                <a:lnTo>
                  <a:pt x="128832" y="475165"/>
                </a:lnTo>
                <a:cubicBezTo>
                  <a:pt x="156181" y="463597"/>
                  <a:pt x="186250" y="457200"/>
                  <a:pt x="217813" y="457200"/>
                </a:cubicBezTo>
                <a:lnTo>
                  <a:pt x="217813" y="451343"/>
                </a:lnTo>
                <a:lnTo>
                  <a:pt x="228600" y="450256"/>
                </a:lnTo>
                <a:lnTo>
                  <a:pt x="228600" y="231978"/>
                </a:lnTo>
                <a:lnTo>
                  <a:pt x="444243" y="231978"/>
                </a:lnTo>
                <a:lnTo>
                  <a:pt x="443903" y="228600"/>
                </a:lnTo>
                <a:lnTo>
                  <a:pt x="446413" y="228600"/>
                </a:lnTo>
                <a:cubicBezTo>
                  <a:pt x="446413" y="102348"/>
                  <a:pt x="548761" y="0"/>
                  <a:pt x="675013" y="0"/>
                </a:cubicBezTo>
                <a:close/>
              </a:path>
            </a:pathLst>
          </a:custGeom>
        </p:spPr>
      </p:pic>
      <p:pic>
        <p:nvPicPr>
          <p:cNvPr id="49" name="Grafik 48" descr="Ein Bild, das draußen, Himmel, Reise, Ruinen enthält.">
            <a:extLst>
              <a:ext uri="{FF2B5EF4-FFF2-40B4-BE49-F238E27FC236}">
                <a16:creationId xmlns:a16="http://schemas.microsoft.com/office/drawing/2014/main" id="{0D4ED92C-ED2E-33D9-6DBD-CFC02C1B0C5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77151" t="14975" r="4143" b="55136"/>
          <a:stretch>
            <a:fillRect/>
          </a:stretch>
        </p:blipFill>
        <p:spPr>
          <a:xfrm>
            <a:off x="7569579" y="4803015"/>
            <a:ext cx="1140319" cy="1366519"/>
          </a:xfrm>
          <a:custGeom>
            <a:avLst/>
            <a:gdLst>
              <a:gd name="connsiteX0" fmla="*/ 683118 w 1140318"/>
              <a:gd name="connsiteY0" fmla="*/ 0 h 1366519"/>
              <a:gd name="connsiteX1" fmla="*/ 911718 w 1140318"/>
              <a:gd name="connsiteY1" fmla="*/ 228600 h 1366519"/>
              <a:gd name="connsiteX2" fmla="*/ 914333 w 1140318"/>
              <a:gd name="connsiteY2" fmla="*/ 228600 h 1366519"/>
              <a:gd name="connsiteX3" fmla="*/ 913888 w 1140318"/>
              <a:gd name="connsiteY3" fmla="*/ 233012 h 1366519"/>
              <a:gd name="connsiteX4" fmla="*/ 1140318 w 1140318"/>
              <a:gd name="connsiteY4" fmla="*/ 233012 h 1366519"/>
              <a:gd name="connsiteX5" fmla="*/ 1140318 w 1140318"/>
              <a:gd name="connsiteY5" fmla="*/ 1139284 h 1366519"/>
              <a:gd name="connsiteX6" fmla="*/ 914400 w 1140318"/>
              <a:gd name="connsiteY6" fmla="*/ 1139284 h 1366519"/>
              <a:gd name="connsiteX7" fmla="*/ 914026 w 1140318"/>
              <a:gd name="connsiteY7" fmla="*/ 1143000 h 1366519"/>
              <a:gd name="connsiteX8" fmla="*/ 911206 w 1140318"/>
              <a:gd name="connsiteY8" fmla="*/ 1143000 h 1366519"/>
              <a:gd name="connsiteX9" fmla="*/ 907074 w 1140318"/>
              <a:gd name="connsiteY9" fmla="*/ 1183990 h 1366519"/>
              <a:gd name="connsiteX10" fmla="*/ 683118 w 1140318"/>
              <a:gd name="connsiteY10" fmla="*/ 1366519 h 1366519"/>
              <a:gd name="connsiteX11" fmla="*/ 607048 w 1140318"/>
              <a:gd name="connsiteY11" fmla="*/ 1353095 h 1366519"/>
              <a:gd name="connsiteX12" fmla="*/ 603231 w 1140318"/>
              <a:gd name="connsiteY12" fmla="*/ 1351910 h 1366519"/>
              <a:gd name="connsiteX13" fmla="*/ 546491 w 1140318"/>
              <a:gd name="connsiteY13" fmla="*/ 1319357 h 1366519"/>
              <a:gd name="connsiteX14" fmla="*/ 531019 w 1140318"/>
              <a:gd name="connsiteY14" fmla="*/ 1306591 h 1366519"/>
              <a:gd name="connsiteX15" fmla="*/ 495259 w 1140318"/>
              <a:gd name="connsiteY15" fmla="*/ 1265286 h 1366519"/>
              <a:gd name="connsiteX16" fmla="*/ 480157 w 1140318"/>
              <a:gd name="connsiteY16" fmla="*/ 1237462 h 1366519"/>
              <a:gd name="connsiteX17" fmla="*/ 469948 w 1140318"/>
              <a:gd name="connsiteY17" fmla="*/ 1211460 h 1366519"/>
              <a:gd name="connsiteX18" fmla="*/ 461844 w 1140318"/>
              <a:gd name="connsiteY18" fmla="*/ 1185355 h 1366519"/>
              <a:gd name="connsiteX19" fmla="*/ 457200 w 1140318"/>
              <a:gd name="connsiteY19" fmla="*/ 1139284 h 1366519"/>
              <a:gd name="connsiteX20" fmla="*/ 228600 w 1140318"/>
              <a:gd name="connsiteY20" fmla="*/ 1139284 h 1366519"/>
              <a:gd name="connsiteX21" fmla="*/ 228600 w 1140318"/>
              <a:gd name="connsiteY21" fmla="*/ 911355 h 1366519"/>
              <a:gd name="connsiteX22" fmla="*/ 0 w 1140318"/>
              <a:gd name="connsiteY22" fmla="*/ 682755 h 1366519"/>
              <a:gd name="connsiteX23" fmla="*/ 39041 w 1140318"/>
              <a:gd name="connsiteY23" fmla="*/ 554943 h 1366519"/>
              <a:gd name="connsiteX24" fmla="*/ 64805 w 1140318"/>
              <a:gd name="connsiteY24" fmla="*/ 523718 h 1366519"/>
              <a:gd name="connsiteX25" fmla="*/ 98106 w 1140318"/>
              <a:gd name="connsiteY25" fmla="*/ 496241 h 1366519"/>
              <a:gd name="connsiteX26" fmla="*/ 225918 w 1140318"/>
              <a:gd name="connsiteY26" fmla="*/ 457200 h 1366519"/>
              <a:gd name="connsiteX27" fmla="*/ 225918 w 1140318"/>
              <a:gd name="connsiteY27" fmla="*/ 454425 h 1366519"/>
              <a:gd name="connsiteX28" fmla="*/ 228600 w 1140318"/>
              <a:gd name="connsiteY28" fmla="*/ 454155 h 1366519"/>
              <a:gd name="connsiteX29" fmla="*/ 228600 w 1140318"/>
              <a:gd name="connsiteY29" fmla="*/ 233012 h 1366519"/>
              <a:gd name="connsiteX30" fmla="*/ 457712 w 1140318"/>
              <a:gd name="connsiteY30" fmla="*/ 233012 h 1366519"/>
              <a:gd name="connsiteX31" fmla="*/ 457200 w 1140318"/>
              <a:gd name="connsiteY31" fmla="*/ 227931 h 1366519"/>
              <a:gd name="connsiteX32" fmla="*/ 596819 w 1140318"/>
              <a:gd name="connsiteY32" fmla="*/ 17296 h 1366519"/>
              <a:gd name="connsiteX33" fmla="*/ 637828 w 1140318"/>
              <a:gd name="connsiteY33" fmla="*/ 4565 h 1366519"/>
              <a:gd name="connsiteX34" fmla="*/ 683118 w 1140318"/>
              <a:gd name="connsiteY34" fmla="*/ 0 h 13665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140318" h="1366519">
                <a:moveTo>
                  <a:pt x="683118" y="0"/>
                </a:moveTo>
                <a:cubicBezTo>
                  <a:pt x="809370" y="0"/>
                  <a:pt x="911718" y="102348"/>
                  <a:pt x="911718" y="228600"/>
                </a:cubicBezTo>
                <a:lnTo>
                  <a:pt x="914333" y="228600"/>
                </a:lnTo>
                <a:lnTo>
                  <a:pt x="913888" y="233012"/>
                </a:lnTo>
                <a:lnTo>
                  <a:pt x="1140318" y="233012"/>
                </a:lnTo>
                <a:lnTo>
                  <a:pt x="1140318" y="1139284"/>
                </a:lnTo>
                <a:lnTo>
                  <a:pt x="914400" y="1139284"/>
                </a:lnTo>
                <a:lnTo>
                  <a:pt x="914026" y="1143000"/>
                </a:lnTo>
                <a:lnTo>
                  <a:pt x="911206" y="1143000"/>
                </a:lnTo>
                <a:lnTo>
                  <a:pt x="907074" y="1183990"/>
                </a:lnTo>
                <a:cubicBezTo>
                  <a:pt x="885758" y="1288159"/>
                  <a:pt x="793589" y="1366519"/>
                  <a:pt x="683118" y="1366519"/>
                </a:cubicBezTo>
                <a:lnTo>
                  <a:pt x="607048" y="1353095"/>
                </a:lnTo>
                <a:lnTo>
                  <a:pt x="603231" y="1351910"/>
                </a:lnTo>
                <a:lnTo>
                  <a:pt x="546491" y="1319357"/>
                </a:lnTo>
                <a:lnTo>
                  <a:pt x="531019" y="1306591"/>
                </a:lnTo>
                <a:lnTo>
                  <a:pt x="495259" y="1265286"/>
                </a:lnTo>
                <a:lnTo>
                  <a:pt x="480157" y="1237462"/>
                </a:lnTo>
                <a:lnTo>
                  <a:pt x="469948" y="1211460"/>
                </a:lnTo>
                <a:lnTo>
                  <a:pt x="461844" y="1185355"/>
                </a:lnTo>
                <a:cubicBezTo>
                  <a:pt x="458799" y="1170474"/>
                  <a:pt x="457200" y="1155066"/>
                  <a:pt x="457200" y="1139284"/>
                </a:cubicBezTo>
                <a:lnTo>
                  <a:pt x="228600" y="1139284"/>
                </a:lnTo>
                <a:lnTo>
                  <a:pt x="228600" y="911355"/>
                </a:lnTo>
                <a:cubicBezTo>
                  <a:pt x="102348" y="911355"/>
                  <a:pt x="0" y="809007"/>
                  <a:pt x="0" y="682755"/>
                </a:cubicBezTo>
                <a:cubicBezTo>
                  <a:pt x="0" y="635411"/>
                  <a:pt x="14393" y="591428"/>
                  <a:pt x="39041" y="554943"/>
                </a:cubicBezTo>
                <a:lnTo>
                  <a:pt x="64805" y="523718"/>
                </a:lnTo>
                <a:lnTo>
                  <a:pt x="98106" y="496241"/>
                </a:lnTo>
                <a:cubicBezTo>
                  <a:pt x="134591" y="471593"/>
                  <a:pt x="178574" y="457200"/>
                  <a:pt x="225918" y="457200"/>
                </a:cubicBezTo>
                <a:lnTo>
                  <a:pt x="225918" y="454425"/>
                </a:lnTo>
                <a:lnTo>
                  <a:pt x="228600" y="454155"/>
                </a:lnTo>
                <a:lnTo>
                  <a:pt x="228600" y="233012"/>
                </a:lnTo>
                <a:lnTo>
                  <a:pt x="457712" y="233012"/>
                </a:lnTo>
                <a:lnTo>
                  <a:pt x="457200" y="227931"/>
                </a:lnTo>
                <a:cubicBezTo>
                  <a:pt x="457200" y="133242"/>
                  <a:pt x="514771" y="51999"/>
                  <a:pt x="596819" y="17296"/>
                </a:cubicBezTo>
                <a:lnTo>
                  <a:pt x="637828" y="4565"/>
                </a:lnTo>
                <a:lnTo>
                  <a:pt x="683118" y="0"/>
                </a:lnTo>
                <a:close/>
              </a:path>
            </a:pathLst>
          </a:custGeom>
        </p:spPr>
      </p:pic>
      <p:pic>
        <p:nvPicPr>
          <p:cNvPr id="61" name="Grafik 60" descr="Ein Bild, das draußen, Himmel, Reise, Ruinen enthält.">
            <a:extLst>
              <a:ext uri="{FF2B5EF4-FFF2-40B4-BE49-F238E27FC236}">
                <a16:creationId xmlns:a16="http://schemas.microsoft.com/office/drawing/2014/main" id="{EFCD6D1D-818B-004A-1B6E-4B988712E1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65857" t="94" r="15349" b="79980"/>
          <a:stretch>
            <a:fillRect/>
          </a:stretch>
        </p:blipFill>
        <p:spPr>
          <a:xfrm>
            <a:off x="2506232" y="121764"/>
            <a:ext cx="1145683" cy="911023"/>
          </a:xfrm>
          <a:custGeom>
            <a:avLst/>
            <a:gdLst>
              <a:gd name="connsiteX0" fmla="*/ 0 w 1145682"/>
              <a:gd name="connsiteY0" fmla="*/ 0 h 911022"/>
              <a:gd name="connsiteX1" fmla="*/ 914400 w 1145682"/>
              <a:gd name="connsiteY1" fmla="*/ 0 h 911022"/>
              <a:gd name="connsiteX2" fmla="*/ 914400 w 1145682"/>
              <a:gd name="connsiteY2" fmla="*/ 226635 h 911022"/>
              <a:gd name="connsiteX3" fmla="*/ 917082 w 1145682"/>
              <a:gd name="connsiteY3" fmla="*/ 226365 h 911022"/>
              <a:gd name="connsiteX4" fmla="*/ 917082 w 1145682"/>
              <a:gd name="connsiteY4" fmla="*/ 227598 h 911022"/>
              <a:gd name="connsiteX5" fmla="*/ 1145682 w 1145682"/>
              <a:gd name="connsiteY5" fmla="*/ 456198 h 911022"/>
              <a:gd name="connsiteX6" fmla="*/ 1044894 w 1145682"/>
              <a:gd name="connsiteY6" fmla="*/ 645757 h 911022"/>
              <a:gd name="connsiteX7" fmla="*/ 1006532 w 1145682"/>
              <a:gd name="connsiteY7" fmla="*/ 666579 h 911022"/>
              <a:gd name="connsiteX8" fmla="*/ 968517 w 1145682"/>
              <a:gd name="connsiteY8" fmla="*/ 678380 h 911022"/>
              <a:gd name="connsiteX9" fmla="*/ 922446 w 1145682"/>
              <a:gd name="connsiteY9" fmla="*/ 683024 h 911022"/>
              <a:gd name="connsiteX10" fmla="*/ 914400 w 1145682"/>
              <a:gd name="connsiteY10" fmla="*/ 682213 h 911022"/>
              <a:gd name="connsiteX11" fmla="*/ 914400 w 1145682"/>
              <a:gd name="connsiteY11" fmla="*/ 908986 h 911022"/>
              <a:gd name="connsiteX12" fmla="*/ 917082 w 1145682"/>
              <a:gd name="connsiteY12" fmla="*/ 908986 h 911022"/>
              <a:gd name="connsiteX13" fmla="*/ 917082 w 1145682"/>
              <a:gd name="connsiteY13" fmla="*/ 911022 h 911022"/>
              <a:gd name="connsiteX14" fmla="*/ 914400 w 1145682"/>
              <a:gd name="connsiteY14" fmla="*/ 911022 h 911022"/>
              <a:gd name="connsiteX15" fmla="*/ 688482 w 1145682"/>
              <a:gd name="connsiteY15" fmla="*/ 911022 h 911022"/>
              <a:gd name="connsiteX16" fmla="*/ 587694 w 1145682"/>
              <a:gd name="connsiteY16" fmla="*/ 721463 h 911022"/>
              <a:gd name="connsiteX17" fmla="*/ 585888 w 1145682"/>
              <a:gd name="connsiteY17" fmla="*/ 720483 h 911022"/>
              <a:gd name="connsiteX18" fmla="*/ 585012 w 1145682"/>
              <a:gd name="connsiteY18" fmla="*/ 719760 h 911022"/>
              <a:gd name="connsiteX19" fmla="*/ 457200 w 1145682"/>
              <a:gd name="connsiteY19" fmla="*/ 680719 h 911022"/>
              <a:gd name="connsiteX20" fmla="*/ 228600 w 1145682"/>
              <a:gd name="connsiteY20" fmla="*/ 909319 h 911022"/>
              <a:gd name="connsiteX21" fmla="*/ 228772 w 1145682"/>
              <a:gd name="connsiteY21" fmla="*/ 911022 h 911022"/>
              <a:gd name="connsiteX22" fmla="*/ 13469 w 1145682"/>
              <a:gd name="connsiteY22" fmla="*/ 911022 h 911022"/>
              <a:gd name="connsiteX23" fmla="*/ 13469 w 1145682"/>
              <a:gd name="connsiteY23" fmla="*/ 909159 h 911022"/>
              <a:gd name="connsiteX24" fmla="*/ 8046 w 1145682"/>
              <a:gd name="connsiteY24" fmla="*/ 909159 h 911022"/>
              <a:gd name="connsiteX25" fmla="*/ 8046 w 1145682"/>
              <a:gd name="connsiteY25" fmla="*/ 685153 h 911022"/>
              <a:gd name="connsiteX26" fmla="*/ 51435 w 1145682"/>
              <a:gd name="connsiteY26" fmla="*/ 680779 h 911022"/>
              <a:gd name="connsiteX27" fmla="*/ 51715 w 1145682"/>
              <a:gd name="connsiteY27" fmla="*/ 680692 h 911022"/>
              <a:gd name="connsiteX28" fmla="*/ 54117 w 1145682"/>
              <a:gd name="connsiteY28" fmla="*/ 680450 h 911022"/>
              <a:gd name="connsiteX29" fmla="*/ 236646 w 1145682"/>
              <a:gd name="connsiteY29" fmla="*/ 456494 h 911022"/>
              <a:gd name="connsiteX30" fmla="*/ 8046 w 1145682"/>
              <a:gd name="connsiteY30" fmla="*/ 227894 h 911022"/>
              <a:gd name="connsiteX31" fmla="*/ 8046 w 1145682"/>
              <a:gd name="connsiteY31" fmla="*/ 1509 h 911022"/>
              <a:gd name="connsiteX32" fmla="*/ 0 w 1145682"/>
              <a:gd name="connsiteY32" fmla="*/ 1509 h 911022"/>
              <a:gd name="connsiteX33" fmla="*/ 0 w 1145682"/>
              <a:gd name="connsiteY33" fmla="*/ 0 h 911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145682" h="911022">
                <a:moveTo>
                  <a:pt x="0" y="0"/>
                </a:moveTo>
                <a:lnTo>
                  <a:pt x="914400" y="0"/>
                </a:lnTo>
                <a:lnTo>
                  <a:pt x="914400" y="226635"/>
                </a:lnTo>
                <a:lnTo>
                  <a:pt x="917082" y="226365"/>
                </a:lnTo>
                <a:lnTo>
                  <a:pt x="917082" y="227598"/>
                </a:lnTo>
                <a:cubicBezTo>
                  <a:pt x="1043334" y="227598"/>
                  <a:pt x="1145682" y="329946"/>
                  <a:pt x="1145682" y="456198"/>
                </a:cubicBezTo>
                <a:cubicBezTo>
                  <a:pt x="1145682" y="535106"/>
                  <a:pt x="1105703" y="604676"/>
                  <a:pt x="1044894" y="645757"/>
                </a:cubicBezTo>
                <a:lnTo>
                  <a:pt x="1006532" y="666579"/>
                </a:lnTo>
                <a:lnTo>
                  <a:pt x="968517" y="678380"/>
                </a:lnTo>
                <a:cubicBezTo>
                  <a:pt x="953636" y="681425"/>
                  <a:pt x="938228" y="683024"/>
                  <a:pt x="922446" y="683024"/>
                </a:cubicBezTo>
                <a:lnTo>
                  <a:pt x="914400" y="682213"/>
                </a:lnTo>
                <a:lnTo>
                  <a:pt x="914400" y="908986"/>
                </a:lnTo>
                <a:lnTo>
                  <a:pt x="917082" y="908986"/>
                </a:lnTo>
                <a:lnTo>
                  <a:pt x="917082" y="911022"/>
                </a:lnTo>
                <a:lnTo>
                  <a:pt x="914400" y="911022"/>
                </a:lnTo>
                <a:lnTo>
                  <a:pt x="688482" y="911022"/>
                </a:lnTo>
                <a:cubicBezTo>
                  <a:pt x="688482" y="832115"/>
                  <a:pt x="648503" y="762545"/>
                  <a:pt x="587694" y="721463"/>
                </a:cubicBezTo>
                <a:lnTo>
                  <a:pt x="585888" y="720483"/>
                </a:lnTo>
                <a:lnTo>
                  <a:pt x="585012" y="719760"/>
                </a:lnTo>
                <a:cubicBezTo>
                  <a:pt x="548528" y="695112"/>
                  <a:pt x="504545" y="680719"/>
                  <a:pt x="457200" y="680719"/>
                </a:cubicBezTo>
                <a:cubicBezTo>
                  <a:pt x="330948" y="680719"/>
                  <a:pt x="228600" y="783067"/>
                  <a:pt x="228600" y="909319"/>
                </a:cubicBezTo>
                <a:lnTo>
                  <a:pt x="228772" y="911022"/>
                </a:lnTo>
                <a:lnTo>
                  <a:pt x="13469" y="911022"/>
                </a:lnTo>
                <a:lnTo>
                  <a:pt x="13469" y="909159"/>
                </a:lnTo>
                <a:lnTo>
                  <a:pt x="8046" y="909159"/>
                </a:lnTo>
                <a:lnTo>
                  <a:pt x="8046" y="685153"/>
                </a:lnTo>
                <a:lnTo>
                  <a:pt x="51435" y="680779"/>
                </a:lnTo>
                <a:lnTo>
                  <a:pt x="51715" y="680692"/>
                </a:lnTo>
                <a:lnTo>
                  <a:pt x="54117" y="680450"/>
                </a:lnTo>
                <a:cubicBezTo>
                  <a:pt x="158286" y="659134"/>
                  <a:pt x="236646" y="566965"/>
                  <a:pt x="236646" y="456494"/>
                </a:cubicBezTo>
                <a:cubicBezTo>
                  <a:pt x="236646" y="330242"/>
                  <a:pt x="134298" y="227894"/>
                  <a:pt x="8046" y="227894"/>
                </a:cubicBezTo>
                <a:lnTo>
                  <a:pt x="8046" y="1509"/>
                </a:lnTo>
                <a:lnTo>
                  <a:pt x="0" y="1509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62" name="Grafik 61" descr="Ein Bild, das draußen, Himmel, Reise, Ruinen enthält.">
            <a:extLst>
              <a:ext uri="{FF2B5EF4-FFF2-40B4-BE49-F238E27FC236}">
                <a16:creationId xmlns:a16="http://schemas.microsoft.com/office/drawing/2014/main" id="{2B864CF1-0BCC-ECC6-2646-9F0720C33A1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rcRect l="80901" t="72" r="4099" b="79928"/>
          <a:stretch>
            <a:fillRect/>
          </a:stretch>
        </p:blipFill>
        <p:spPr>
          <a:xfrm>
            <a:off x="4012281" y="112079"/>
            <a:ext cx="914400" cy="914400"/>
          </a:xfrm>
          <a:custGeom>
            <a:avLst/>
            <a:gdLst>
              <a:gd name="connsiteX0" fmla="*/ 0 w 914400"/>
              <a:gd name="connsiteY0" fmla="*/ 0 h 914400"/>
              <a:gd name="connsiteX1" fmla="*/ 914400 w 914400"/>
              <a:gd name="connsiteY1" fmla="*/ 0 h 914400"/>
              <a:gd name="connsiteX2" fmla="*/ 914400 w 914400"/>
              <a:gd name="connsiteY2" fmla="*/ 914400 h 914400"/>
              <a:gd name="connsiteX3" fmla="*/ 911718 w 914400"/>
              <a:gd name="connsiteY3" fmla="*/ 914400 h 914400"/>
              <a:gd name="connsiteX4" fmla="*/ 911718 w 914400"/>
              <a:gd name="connsiteY4" fmla="*/ 909988 h 914400"/>
              <a:gd name="connsiteX5" fmla="*/ 685733 w 914400"/>
              <a:gd name="connsiteY5" fmla="*/ 909988 h 914400"/>
              <a:gd name="connsiteX6" fmla="*/ 685800 w 914400"/>
              <a:gd name="connsiteY6" fmla="*/ 909319 h 914400"/>
              <a:gd name="connsiteX7" fmla="*/ 457200 w 914400"/>
              <a:gd name="connsiteY7" fmla="*/ 680719 h 914400"/>
              <a:gd name="connsiteX8" fmla="*/ 411129 w 914400"/>
              <a:gd name="connsiteY8" fmla="*/ 685363 h 914400"/>
              <a:gd name="connsiteX9" fmla="*/ 409228 w 914400"/>
              <a:gd name="connsiteY9" fmla="*/ 685953 h 914400"/>
              <a:gd name="connsiteX10" fmla="*/ 408447 w 914400"/>
              <a:gd name="connsiteY10" fmla="*/ 686032 h 914400"/>
              <a:gd name="connsiteX11" fmla="*/ 225918 w 914400"/>
              <a:gd name="connsiteY11" fmla="*/ 909988 h 914400"/>
              <a:gd name="connsiteX12" fmla="*/ 0 w 914400"/>
              <a:gd name="connsiteY12" fmla="*/ 909988 h 914400"/>
              <a:gd name="connsiteX13" fmla="*/ 0 w 914400"/>
              <a:gd name="connsiteY13" fmla="*/ 685800 h 914400"/>
              <a:gd name="connsiteX14" fmla="*/ 88981 w 914400"/>
              <a:gd name="connsiteY14" fmla="*/ 667835 h 914400"/>
              <a:gd name="connsiteX15" fmla="*/ 89450 w 914400"/>
              <a:gd name="connsiteY15" fmla="*/ 667581 h 914400"/>
              <a:gd name="connsiteX16" fmla="*/ 94345 w 914400"/>
              <a:gd name="connsiteY16" fmla="*/ 666061 h 914400"/>
              <a:gd name="connsiteX17" fmla="*/ 233964 w 914400"/>
              <a:gd name="connsiteY17" fmla="*/ 455426 h 914400"/>
              <a:gd name="connsiteX18" fmla="*/ 5364 w 914400"/>
              <a:gd name="connsiteY18" fmla="*/ 226826 h 914400"/>
              <a:gd name="connsiteX19" fmla="*/ 0 w 914400"/>
              <a:gd name="connsiteY19" fmla="*/ 227367 h 914400"/>
              <a:gd name="connsiteX20" fmla="*/ 0 w 914400"/>
              <a:gd name="connsiteY20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914400" h="914400">
                <a:moveTo>
                  <a:pt x="0" y="0"/>
                </a:moveTo>
                <a:lnTo>
                  <a:pt x="914400" y="0"/>
                </a:lnTo>
                <a:lnTo>
                  <a:pt x="914400" y="914400"/>
                </a:lnTo>
                <a:lnTo>
                  <a:pt x="911718" y="914400"/>
                </a:lnTo>
                <a:lnTo>
                  <a:pt x="911718" y="909988"/>
                </a:lnTo>
                <a:lnTo>
                  <a:pt x="685733" y="909988"/>
                </a:lnTo>
                <a:lnTo>
                  <a:pt x="685800" y="909319"/>
                </a:lnTo>
                <a:cubicBezTo>
                  <a:pt x="685800" y="783067"/>
                  <a:pt x="583452" y="680719"/>
                  <a:pt x="457200" y="680719"/>
                </a:cubicBezTo>
                <a:cubicBezTo>
                  <a:pt x="441419" y="680719"/>
                  <a:pt x="426011" y="682318"/>
                  <a:pt x="411129" y="685363"/>
                </a:cubicBezTo>
                <a:lnTo>
                  <a:pt x="409228" y="685953"/>
                </a:lnTo>
                <a:lnTo>
                  <a:pt x="408447" y="686032"/>
                </a:lnTo>
                <a:cubicBezTo>
                  <a:pt x="304278" y="707349"/>
                  <a:pt x="225918" y="799518"/>
                  <a:pt x="225918" y="909988"/>
                </a:cubicBezTo>
                <a:lnTo>
                  <a:pt x="0" y="909988"/>
                </a:lnTo>
                <a:lnTo>
                  <a:pt x="0" y="685800"/>
                </a:lnTo>
                <a:cubicBezTo>
                  <a:pt x="31563" y="685800"/>
                  <a:pt x="61632" y="679403"/>
                  <a:pt x="88981" y="667835"/>
                </a:cubicBezTo>
                <a:lnTo>
                  <a:pt x="89450" y="667581"/>
                </a:lnTo>
                <a:lnTo>
                  <a:pt x="94345" y="666061"/>
                </a:lnTo>
                <a:cubicBezTo>
                  <a:pt x="176393" y="631358"/>
                  <a:pt x="233964" y="550115"/>
                  <a:pt x="233964" y="455426"/>
                </a:cubicBezTo>
                <a:cubicBezTo>
                  <a:pt x="233964" y="329174"/>
                  <a:pt x="131616" y="226826"/>
                  <a:pt x="5364" y="226826"/>
                </a:cubicBezTo>
                <a:lnTo>
                  <a:pt x="0" y="227367"/>
                </a:lnTo>
                <a:lnTo>
                  <a:pt x="0" y="0"/>
                </a:lnTo>
                <a:close/>
              </a:path>
            </a:pathLst>
          </a:custGeom>
        </p:spPr>
      </p:pic>
      <p:sp>
        <p:nvSpPr>
          <p:cNvPr id="64" name="Textfeld 63">
            <a:extLst>
              <a:ext uri="{FF2B5EF4-FFF2-40B4-BE49-F238E27FC236}">
                <a16:creationId xmlns:a16="http://schemas.microsoft.com/office/drawing/2014/main" id="{8734AFEE-E814-8D07-508D-CF992D5A64CA}"/>
              </a:ext>
            </a:extLst>
          </p:cNvPr>
          <p:cNvSpPr txBox="1"/>
          <p:nvPr/>
        </p:nvSpPr>
        <p:spPr>
          <a:xfrm>
            <a:off x="1854937" y="2972131"/>
            <a:ext cx="5392842" cy="95410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t>Welche Sehenswürdigkeit wird hier abgebildet?</a:t>
            </a:r>
          </a:p>
        </p:txBody>
      </p:sp>
      <p:sp>
        <p:nvSpPr>
          <p:cNvPr id="65" name="Rahmen 64">
            <a:extLst>
              <a:ext uri="{FF2B5EF4-FFF2-40B4-BE49-F238E27FC236}">
                <a16:creationId xmlns:a16="http://schemas.microsoft.com/office/drawing/2014/main" id="{EF7EA227-173E-580C-A070-EF581AAB7540}"/>
              </a:ext>
            </a:extLst>
          </p:cNvPr>
          <p:cNvSpPr/>
          <p:nvPr/>
        </p:nvSpPr>
        <p:spPr>
          <a:xfrm>
            <a:off x="1821474" y="1151198"/>
            <a:ext cx="5467589" cy="4555988"/>
          </a:xfrm>
          <a:prstGeom prst="frame">
            <a:avLst>
              <a:gd name="adj1" fmla="val 2141"/>
            </a:avLst>
          </a:prstGeom>
          <a:solidFill>
            <a:schemeClr val="bg1">
              <a:lumMod val="65000"/>
            </a:schemeClr>
          </a:solidFill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>
        <p:nvSpPr>
          <p:cNvPr id="4" name="Rechteck 3">
            <a:extLst>
              <a:ext uri="{FF2B5EF4-FFF2-40B4-BE49-F238E27FC236}">
                <a16:creationId xmlns:a16="http://schemas.microsoft.com/office/drawing/2014/main" id="{5E7821EB-6F48-3591-3EF2-6C6682BBBDF2}"/>
              </a:ext>
            </a:extLst>
          </p:cNvPr>
          <p:cNvSpPr/>
          <p:nvPr/>
        </p:nvSpPr>
        <p:spPr>
          <a:xfrm>
            <a:off x="3181932" y="5710665"/>
            <a:ext cx="2780136" cy="553940"/>
          </a:xfrm>
          <a:prstGeom prst="rect">
            <a:avLst/>
          </a:prstGeom>
          <a:scene3d>
            <a:camera prst="orthographicFront"/>
            <a:lightRig rig="threePt" dir="t"/>
          </a:scene3d>
          <a:sp3d>
            <a:bevelT prst="slope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2400" dirty="0"/>
              <a:t>Kolosseum - Rom</a:t>
            </a:r>
          </a:p>
        </p:txBody>
      </p:sp>
    </p:spTree>
    <p:extLst>
      <p:ext uri="{BB962C8B-B14F-4D97-AF65-F5344CB8AC3E}">
        <p14:creationId xmlns:p14="http://schemas.microsoft.com/office/powerpoint/2010/main" val="3095945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xit" presetSubtype="0" fill="hold" grpId="1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>
                      <p:stCondLst>
                        <p:cond delay="0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-0.00024 L -0.00069 3.7037E-6 C -0.00486 0.00208 -0.00851 0.00532 -0.01285 0.00648 C -0.02778 0.01134 -0.04288 0.01643 -0.05833 0.01828 C -0.12187 0.02523 -0.05972 0.01898 -0.1408 0.025 L -0.1901 0.02939 L -0.2408 0.0331 L -0.34548 0.03171 C -0.35833 0.03125 -0.37101 0.02893 -0.38368 0.02685 C -0.39861 0.02453 -0.41354 0.02176 -0.42847 0.01875 C -0.45434 0.01365 -0.47986 0.00625 -0.5059 0.00231 C -0.56007 -0.00602 -0.53281 -0.00209 -0.58733 -0.00949 C -0.63177 -0.02176 -0.62326 -0.01783 -0.66719 -0.03635 C -0.67656 -0.04051 -0.68628 -0.04352 -0.69514 -0.04931 C -0.70746 -0.05718 -0.7191 -0.06968 -0.72882 -0.08241 C -0.73385 -0.08936 -0.73837 -0.09676 -0.74358 -0.10348 C -0.74861 -0.10973 -0.75417 -0.11574 -0.75972 -0.1213 C -0.77621 -0.13774 -0.77326 -0.12963 -0.78559 -0.14954 C -0.79444 -0.16389 -0.80104 -0.18125 -0.81128 -0.19375 C -0.82691 -0.21274 -0.82101 -0.20486 -0.84045 -0.23311 C -0.84531 -0.24028 -0.85 -0.24792 -0.85503 -0.2551 C -0.86059 -0.26274 -0.87899 -0.28658 -0.88559 -0.3 C -0.89132 -0.31204 -0.89236 -0.31991 -0.89566 -0.33311 C -0.89722 -0.34908 -0.89878 -0.35903 -0.89705 -0.37547 C -0.89635 -0.38241 -0.89427 -0.38866 -0.89288 -0.39514 C -0.89184 -0.4 -0.89132 -0.4051 -0.8901 -0.40996 C -0.88611 -0.42662 -0.88507 -0.42593 -0.87951 -0.4419 C -0.87708 -0.44885 -0.875 -0.45579 -0.87257 -0.46274 C -0.87222 -0.4669 -0.87153 -0.47107 -0.87118 -0.475 C -0.87083 -0.48172 -0.87031 -0.49468 -0.87031 -0.49445 C -0.87014 -0.50533 -0.87048 -0.51598 -0.86979 -0.52662 C -0.86962 -0.5301 -0.86858 -0.53334 -0.86753 -0.53658 C -0.85972 -0.5632 -0.85868 -0.55903 -0.8408 -0.59051 C -0.83767 -0.5963 -0.83368 -0.60139 -0.83108 -0.60787 C -0.83003 -0.61042 -0.82934 -0.61343 -0.82795 -0.61574 C -0.82656 -0.61806 -0.82465 -0.61968 -0.82326 -0.62199 C -0.81892 -0.62917 -0.81667 -0.63936 -0.81094 -0.64468 C -0.80989 -0.64537 -0.80903 -0.6463 -0.80816 -0.64699 C -0.80434 -0.65 -0.79705 -0.65301 -0.79427 -0.65394 C -0.79271 -0.65417 -0.79114 -0.65463 -0.78976 -0.6551 C -0.78559 -0.65649 -0.78142 -0.65787 -0.77726 -0.65949 C -0.77621 -0.65973 -0.77517 -0.66042 -0.77396 -0.66065 C -0.76927 -0.66158 -0.77187 -0.66111 -0.76614 -0.66181 C -0.75434 -0.66574 -0.76667 -0.66204 -0.75555 -0.66436 C -0.75417 -0.66459 -0.75278 -0.66528 -0.75139 -0.66551 C -0.7467 -0.66667 -0.7434 -0.66713 -0.73854 -0.66806 C -0.72569 -0.67061 -0.74062 -0.6676 -0.72708 -0.67107 C -0.72569 -0.6713 -0.71406 -0.67361 -0.71042 -0.67477 C -0.70851 -0.67524 -0.70677 -0.67593 -0.70486 -0.67662 C -0.7033 -0.67709 -0.70173 -0.67732 -0.70035 -0.67778 C -0.69965 -0.67801 -0.69913 -0.67824 -0.69844 -0.67848 C -0.69792 -0.67871 -0.69757 -0.67894 -0.69705 -0.67894 C -0.69149 -0.68079 -0.69705 -0.67848 -0.69149 -0.68079 C -0.68125 -0.67986 -0.68594 -0.68334 -0.6842 -0.67848 C -0.68403 -0.67824 -0.68385 -0.67801 -0.68368 -0.67778 L -0.68368 -0.67755 " pathEditMode="relative" rAng="0" ptsTypes="AAAAAAAAAAAAAAAAAAAAAAAAAAAAAAAAAAAAAAAAAAAAAAAAAAAAAAAA">
                                      <p:cBhvr>
                                        <p:cTn id="14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4861" y="-323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86 -0.00254 L 0.00886 -0.00231 C 0.00174 0.00579 0.00677 0.0007 -0.00052 0.00672 C -0.00226 0.00834 -0.00399 0.01019 -0.0059 0.01158 C -0.01406 0.01783 -0.01354 0.01736 -0.01892 0.02037 C -0.01944 0.01991 -0.02014 0.01945 -0.02066 0.01898 C -0.02326 0.01736 -0.02552 0.01505 -0.02812 0.01343 C -0.03003 0.0125 -0.03212 0.01204 -0.03403 0.01111 C -0.05798 0.00023 -0.03403 0.00903 -0.07413 -0.0037 C -0.08142 -0.00602 -0.08854 -0.00926 -0.09583 -0.01041 C -0.11371 -0.01319 -0.12066 -0.01458 -0.13923 -0.01597 C -0.14705 -0.01666 -0.15486 -0.0169 -0.16267 -0.01713 L -0.38021 -0.01597 L -0.65208 -0.01713 C -0.66146 -0.01736 -0.67083 -0.01782 -0.68021 -0.01782 C -0.69444 -0.01759 -0.70833 -0.02014 -0.7217 -0.01342 C -0.73194 -0.00833 -0.74097 -0.00162 -0.75017 0.00672 C -0.75608 0.01204 -0.7618 0.01783 -0.76719 0.02408 C -0.76979 0.02685 -0.77222 0.03033 -0.77413 0.0338 C -0.77951 0.04329 -0.78542 0.05255 -0.78941 0.0632 C -0.79358 0.07454 -0.79618 0.08056 -0.79948 0.09283 C -0.8033 0.10625 -0.80573 0.12037 -0.81007 0.13334 C -0.8243 0.175 -0.80955 0.13079 -0.82448 0.1794 C -0.82673 0.18704 -0.82969 0.19445 -0.83177 0.20209 L -0.84045 0.23542 C -0.84167 0.23959 -0.84271 0.24352 -0.84375 0.24769 C -0.84496 0.25209 -0.84583 0.25672 -0.84705 0.26111 C -0.84792 0.26459 -0.84896 0.26806 -0.84983 0.27153 C -0.85208 0.28334 -0.85121 0.27778 -0.85243 0.2882 C -0.85139 0.29121 -0.85087 0.29445 -0.8493 0.29676 C -0.84826 0.29861 -0.84653 0.29954 -0.84514 0.30047 C -0.84375 0.30139 -0.84236 0.30232 -0.84097 0.30301 C -0.83802 0.30417 -0.8309 0.3051 -0.82847 0.30556 C -0.81962 0.3044 -0.81076 0.30371 -0.80191 0.30232 C -0.79948 0.30209 -0.79722 0.30116 -0.79496 0.30047 C -0.79358 0.30023 -0.79219 0.29977 -0.7908 0.29931 C -0.78889 0.29861 -0.78715 0.29792 -0.78524 0.29746 C -0.78333 0.29699 -0.78125 0.29676 -0.77917 0.2963 C -0.77587 0.29537 -0.77257 0.29445 -0.7691 0.29375 C -0.76719 0.29329 -0.76528 0.29329 -0.76354 0.2926 C -0.7566 0.28935 -0.76215 0.29167 -0.75382 0.28889 C -0.75278 0.28843 -0.75173 0.28797 -0.75069 0.28773 C -0.74861 0.28704 -0.74635 0.28681 -0.74427 0.28635 C -0.74253 0.28611 -0.7408 0.28542 -0.73923 0.28519 C -0.73733 0.28496 -0.73542 0.28473 -0.73368 0.28449 L -0.71979 0.28264 C -0.71562 0.28218 -0.71146 0.28195 -0.70729 0.28079 C -0.69757 0.27848 -0.70642 0.28056 -0.69861 0.27894 C -0.69323 0.27801 -0.69844 0.27894 -0.69219 0.27709 C -0.69114 0.27685 -0.68993 0.27685 -0.68889 0.27662 C -0.68785 0.27616 -0.6868 0.2757 -0.68576 0.27523 C -0.68472 0.275 -0.68385 0.27431 -0.68298 0.27408 C -0.68194 0.27385 -0.68073 0.27361 -0.67969 0.27338 C -0.67812 0.27223 -0.67639 0.27037 -0.67465 0.26991 C -0.67396 0.26968 -0.67344 0.26945 -0.67274 0.26922 C -0.67153 0.26852 -0.67014 0.26783 -0.6691 0.26667 C -0.66684 0.26435 -0.66788 0.26551 -0.6658 0.26366 C -0.66597 0.26273 -0.66597 0.26181 -0.66632 0.26111 C -0.66667 0.26065 -0.66719 0.26042 -0.66771 0.25996 C -0.66962 0.25857 -0.6691 0.2588 -0.67101 0.2588 L -0.67101 0.2581 " pathEditMode="relative" rAng="0" ptsTypes="AAAAAAAAAAAAAAAAAAAAAAAAAAAAAAAAAAAAAAAAAAAAAAAAAAAAAAAAAAAAA">
                                      <p:cBhvr>
                                        <p:cTn id="1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073" y="146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29 -0.00996 L 0.00729 -0.00973 C 0.00764 -0.0132 0.00851 -0.01621 0.00851 -0.01922 C 0.00938 -0.03565 0.00868 -0.04653 0.00955 -0.06158 C 0.0099 -0.06736 0.01059 -0.07315 0.01094 -0.07894 C 0.01111 -0.08241 0.01111 -0.08588 0.01129 -0.08935 C 0.01198 -0.0956 0.01302 -0.10209 0.01372 -0.10834 C 0.01424 -0.1132 0.01424 -0.11829 0.01511 -0.12315 C 0.01736 -0.13797 0.02049 -0.15278 0.02518 -0.16667 C 0.02813 -0.1757 0.02882 -0.17824 0.0349 -0.1882 C 0.03907 -0.19491 0.0408 -0.19885 0.04549 -0.20417 C 0.04653 -0.20556 0.04792 -0.20672 0.04913 -0.20787 C 0.05104 -0.20996 0.05278 -0.21227 0.05469 -0.21412 C 0.05868 -0.21783 0.06216 -0.22269 0.06667 -0.22523 C 0.08177 -0.23287 0.06337 -0.22315 0.07865 -0.23241 C 0.08091 -0.2338 0.08334 -0.23496 0.08559 -0.23611 C 0.08698 -0.23704 0.08837 -0.23797 0.08976 -0.23866 C 0.09601 -0.24213 0.09844 -0.2419 0.10538 -0.24792 C 0.12222 -0.26204 0.09983 -0.24352 0.11511 -0.25533 C 0.1165 -0.25625 0.11771 -0.25787 0.11927 -0.25903 C 0.12257 -0.26135 0.12604 -0.26343 0.12934 -0.26574 C 0.13091 -0.26667 0.13247 -0.26783 0.13403 -0.26875 C 0.13542 -0.26968 0.13681 -0.27014 0.1382 -0.2713 C 0.13872 -0.27176 0.13924 -0.27269 0.13993 -0.27315 C 0.14167 -0.27408 0.14375 -0.27454 0.14549 -0.27547 C 0.14618 -0.27593 0.14705 -0.27639 0.14775 -0.27685 C 0.14879 -0.27732 0.15 -0.27755 0.15104 -0.27801 C 0.15191 -0.27848 0.15278 -0.2794 0.15382 -0.27986 C 0.15521 -0.28033 0.1566 -0.2801 0.15799 -0.28033 C 0.15868 -0.28056 0.15955 -0.28079 0.16025 -0.28102 C 0.16094 -0.28148 0.16146 -0.28195 0.16216 -0.28218 C 0.16528 -0.28357 0.16407 -0.28218 0.16667 -0.28357 C 0.16788 -0.28403 0.16875 -0.28473 0.16997 -0.28542 C 0.17032 -0.28565 0.17084 -0.28565 0.17136 -0.28588 C 0.17205 -0.28658 0.17275 -0.28727 0.17361 -0.28773 C 0.17466 -0.28843 0.17587 -0.28843 0.17691 -0.28912 C 0.17743 -0.28935 0.17813 -0.28982 0.17865 -0.29028 C 0.17952 -0.29074 0.18021 -0.29098 0.18091 -0.29144 C 0.18733 -0.29537 0.18368 -0.29375 0.18698 -0.29514 C 0.19028 -0.29815 0.18629 -0.29422 0.18976 -0.29885 C 0.19063 -0.30023 0.19271 -0.30162 0.19393 -0.30255 C 0.19636 -0.30741 0.19601 -0.30486 0.19479 -0.31042 C 0.19445 -0.30973 0.19427 -0.3088 0.19393 -0.3081 C 0.19358 -0.30741 0.19288 -0.30695 0.19254 -0.30625 C 0.19219 -0.30533 0.19236 -0.30417 0.19202 -0.30324 C 0.19167 -0.30209 0.1908 -0.30116 0.19028 -0.3 C 0.18993 -0.29954 0.18959 -0.29885 0.18924 -0.29815 C 0.18889 -0.29746 0.18889 -0.29653 0.18837 -0.29584 L 0.18837 -0.29699 L 0.18837 -0.29676 " pathEditMode="relative" rAng="0" ptsTypes="AAAAAAAAAAAAAAAAAAAAAAAAAAAAAAAAAAAAAAAAAAAAAAAAAA">
                                      <p:cBhvr>
                                        <p:cTn id="2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410" y="-150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seq concurrent="1" nextAc="seek">
              <p:cTn id="25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" fill="hold">
                      <p:stCondLst>
                        <p:cond delay="0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128 -0.00301 L 0.01128 -0.00278 C 0.01094 -0.00578 0.01059 -0.00833 0.01007 -0.01111 C 0.00851 -0.01805 0.00694 -0.02037 0.00486 -0.02754 C 0.00382 -0.03125 0.0033 -0.03518 0.00208 -0.03866 C -0.00052 -0.04699 -0.00504 -0.05787 -0.00886 -0.06504 C -0.01302 -0.07315 -0.01632 -0.08194 -0.02188 -0.08842 C -0.02743 -0.09514 -0.03281 -0.10254 -0.03889 -0.10879 C -0.04202 -0.11203 -0.04514 -0.11551 -0.04861 -0.11852 C -0.06476 -0.13333 -0.07986 -0.14583 -0.09827 -0.15602 C -0.10781 -0.16134 -0.11702 -0.16828 -0.12691 -0.17199 C -0.14427 -0.1787 -0.15208 -0.18287 -0.16875 -0.18611 C -0.17379 -0.18703 -0.17899 -0.18796 -0.18403 -0.18796 L -0.30156 -0.18866 C -0.3724 -0.1919 -0.29306 -0.18773 -0.34531 -0.19166 C -0.35018 -0.19213 -0.35504 -0.19213 -0.36007 -0.19236 L -0.37344 -0.19282 C -0.38646 -0.19444 -0.39879 -0.19583 -0.41215 -0.19653 C -0.4184 -0.19699 -0.42465 -0.19699 -0.43108 -0.19722 C -0.52552 -0.20092 -0.47691 -0.19977 -0.54705 -0.20092 C -0.55764 -0.20069 -0.58472 -0.20301 -0.60018 -0.19791 C -0.61077 -0.19421 -0.62136 -0.18981 -0.63195 -0.18565 C -0.63906 -0.18264 -0.65521 -0.17662 -0.66285 -0.17129 C -0.67066 -0.16597 -0.67865 -0.16065 -0.68577 -0.1537 C -0.69236 -0.14699 -0.69948 -0.1412 -0.70556 -0.13403 C -0.70729 -0.13194 -0.7092 -0.13009 -0.71077 -0.12778 C -0.71285 -0.1243 -0.71493 -0.1206 -0.71667 -0.11666 C -0.72934 -0.09051 -0.7309 -0.08819 -0.73837 -0.06759 C -0.73924 -0.06528 -0.73993 -0.06319 -0.74063 -0.06088 C -0.74219 -0.05555 -0.7441 -0.05046 -0.74531 -0.04491 C -0.74809 -0.03102 -0.74653 -0.03866 -0.74948 -0.02153 C -0.74965 -0.01736 -0.75 -0.01319 -0.75035 -0.00926 C -0.7507 -0.00509 -0.75122 -0.00092 -0.75174 0.00301 C -0.75243 0.00972 -0.75295 0.01621 -0.75347 0.02269 C -0.75347 0.05093 -0.7533 0.07917 -0.75313 0.10741 C -0.75295 0.11505 -0.75226 0.12454 -0.75174 0.13218 C -0.75122 0.13912 -0.75104 0.14653 -0.75035 0.15347 C -0.74844 0.17037 -0.75035 0.15255 -0.74844 0.16644 C -0.74722 0.17616 -0.74879 0.1669 -0.74757 0.175 C -0.74722 0.17685 -0.74705 0.17894 -0.7467 0.18033 C -0.74583 0.1838 -0.74462 0.18588 -0.7434 0.18843 C -0.74306 0.18935 -0.74288 0.19028 -0.74254 0.19074 C -0.74184 0.19236 -0.73924 0.1963 -0.73837 0.19722 C -0.73299 0.20185 -0.72483 0.20787 -0.71858 0.20949 C -0.71702 0.20996 -0.71545 0.21019 -0.71389 0.21065 C -0.71268 0.21111 -0.71146 0.21204 -0.71024 0.2125 C -0.70625 0.21389 -0.70452 0.21366 -0.70052 0.21435 C -0.69844 0.21482 -0.69618 0.21505 -0.6941 0.21574 C -0.69254 0.21597 -0.69097 0.21644 -0.68958 0.2169 C -0.68681 0.21759 -0.68438 0.21783 -0.6816 0.21806 C -0.68073 0.21852 -0.67986 0.21922 -0.67899 0.21922 C -0.66962 0.22084 -0.65712 0.22084 -0.64809 0.22107 C -0.64288 0.22107 -0.63785 0.2206 -0.63281 0.2206 C -0.63125 0.2206 -0.62969 0.2206 -0.6283 0.22107 C -0.62778 0.2213 -0.62761 0.22246 -0.62726 0.22292 C -0.62587 0.2257 -0.62622 0.225 -0.62448 0.22732 C -0.62309 0.23519 -0.62413 0.23033 -0.62136 0.24028 C -0.62083 0.2419 -0.61997 0.24514 -0.61997 0.24537 C -0.61962 0.25023 -0.61945 0.25417 -0.61858 0.25926 C -0.6184 0.26042 -0.61788 0.26134 -0.61771 0.26227 C -0.61736 0.26482 -0.61719 0.26736 -0.61667 0.26968 C -0.61649 0.27107 -0.61615 0.27222 -0.6158 0.27338 C -0.61545 0.27477 -0.61511 0.27616 -0.61493 0.27778 C -0.61458 0.2794 -0.61441 0.28102 -0.61389 0.28264 C -0.6092 0.29861 -0.61372 0.27847 -0.61024 0.2956 C -0.61007 0.29792 -0.61007 0.30047 -0.60972 0.30278 C -0.6092 0.31065 -0.60903 0.30232 -0.60886 0.31505 C -0.60868 0.3257 -0.60886 0.33634 -0.60886 0.34722 L -0.60886 0.34746 " pathEditMode="relative" rAng="0" ptsTypes="AAAAAAAAAAAAAAAAAAAAAAAAAAAAAAAAAAAAAAAAAAAAAAAAAAAAAAAAAAAAAAAAAAAAA">
                                      <p:cBhvr>
                                        <p:cTn id="2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8247" y="75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856 L 0.00052 0.0088 C 0.03438 0.02546 -0.00694 0.00556 0.0198 0.01644 C 0.0375 0.02361 0.01736 0.01875 0.04289 0.02755 C 0.09966 0.04699 0.06129 0.03333 0.09723 0.04167 C 0.10747 0.04398 0.11736 0.04769 0.12761 0.04977 C 0.13316 0.05069 0.13872 0.05162 0.14427 0.05278 C 0.15087 0.05417 0.15747 0.05602 0.16407 0.05764 C 0.17379 0.05995 0.19341 0.06435 0.20313 0.06574 C 0.2099 0.06667 0.21667 0.0669 0.22344 0.06759 C 0.27292 0.06412 0.27934 0.06597 0.3198 0.05764 C 0.35 0.05139 0.40348 0.03727 0.42813 0.02755 C 0.44601 0.02037 0.46424 0.01435 0.48195 0.00602 L 0.58664 -0.04259 C 0.61615 -0.05648 0.67379 -0.08356 0.69306 -0.09838 C 0.72188 -0.1206 0.74688 -0.13796 0.77327 -0.16343 C 0.79202 -0.18171 0.80278 -0.19074 0.81927 -0.21389 C 0.82605 -0.22338 0.8316 -0.23449 0.83768 -0.24468 C 0.83941 -0.25046 0.8415 -0.25602 0.84289 -0.26181 C 0.84688 -0.27917 0.8467 -0.28588 0.84844 -0.3037 C 0.84184 -0.39537 0.84914 -0.30741 0.84289 -0.36204 C 0.84132 -0.37454 0.8408 -0.38704 0.83907 -0.39954 C 0.83785 -0.40903 0.83542 -0.41829 0.83368 -0.42778 C 0.83247 -0.43866 0.83125 -0.44977 0.83039 -0.46088 C 0.82969 -0.46898 0.82865 -0.50347 0.82848 -0.5088 C 0.82917 -0.5294 0.83021 -0.57037 0.8323 -0.5912 C 0.83264 -0.59583 0.83334 -0.60046 0.83368 -0.60532 C 0.83403 -0.61088 0.8342 -0.61667 0.83455 -0.62245 C 0.83473 -0.62685 0.83473 -0.63102 0.83507 -0.63542 C 0.83525 -0.64028 0.83594 -0.64514 0.83629 -0.65 C 0.83594 -0.66111 0.83594 -0.67222 0.83507 -0.68333 C 0.8349 -0.68472 0.83386 -0.68588 0.83316 -0.68704 C 0.83073 -0.69097 0.82865 -0.69306 0.82483 -0.69491 C 0.8224 -0.69606 0.81997 -0.69653 0.81754 -0.69745 C 0.81459 -0.69861 0.81164 -0.7 0.80868 -0.70116 C 0.79202 -0.70764 0.78993 -0.70718 0.77639 -0.71412 C 0.77188 -0.71644 0.76702 -0.71829 0.76268 -0.7213 C 0.74879 -0.73079 0.73351 -0.74468 0.71893 -0.75324 C 0.71042 -0.75833 0.70226 -0.76389 0.69358 -0.76806 C 0.69011 -0.76968 0.68664 -0.7713 0.68334 -0.77292 C 0.66389 -0.78333 0.67448 -0.78079 0.64566 -0.79213 C 0.62396 -0.80046 0.62344 -0.79838 0.60313 -0.80301 C 0.59184 -0.80579 0.58056 -0.80926 0.5691 -0.81181 C 0.55087 -0.81551 0.5323 -0.81736 0.51424 -0.82222 C 0.49983 -0.82593 0.47448 -0.8338 0.45712 -0.83565 C 0.45139 -0.83634 0.44566 -0.83611 0.44011 -0.83634 C 0.41164 -0.83935 0.42292 -0.83889 0.3816 -0.8375 C 0.3717 -0.83727 0.35695 -0.83519 0.3474 -0.83449 C 0.34202 -0.83403 0.33664 -0.8338 0.33125 -0.8331 C 0.32205 -0.83218 0.3165 -0.83148 0.30834 -0.82894 C 0.30643 -0.82824 0.30122 -0.82616 0.3 -0.82523 C 0.29532 -0.82199 0.29115 -0.81782 0.28664 -0.81481 C 0.2816 -0.81157 0.27622 -0.8081 0.27188 -0.8037 C 0.27066 -0.80255 0.26927 -0.80139 0.26823 -0.8 C 0.26702 -0.79861 0.26615 -0.79699 0.26493 -0.79583 C 0.26424 -0.79491 0.26337 -0.79468 0.26268 -0.79398 C 0.26198 -0.79306 0.26146 -0.79213 0.26077 -0.79144 C 0.25886 -0.78889 0.25573 -0.78565 0.25382 -0.78287 C 0.25278 -0.78102 0.24983 -0.77616 0.24879 -0.77361 C 0.24827 -0.77222 0.24757 -0.77083 0.24705 -0.76921 C 0.24653 -0.76806 0.24636 -0.7669 0.24601 -0.76551 C 0.24306 -0.75532 0.24601 -0.76667 0.24375 -0.75764 C 0.24393 -0.75162 0.24393 -0.74583 0.24427 -0.73981 C 0.24427 -0.73912 0.24497 -0.73634 0.24514 -0.73542 C 0.24549 -0.73472 0.24584 -0.7338 0.24601 -0.7331 C 0.24636 -0.73194 0.24705 -0.7294 0.24705 -0.72917 C 0.24705 -0.72639 0.24723 -0.72361 0.2474 -0.72083 C 0.24757 -0.71875 0.24792 -0.71667 0.24844 -0.71458 C 0.24844 -0.71412 0.24861 -0.71343 0.24879 -0.71273 C 0.24914 -0.71134 0.24948 -0.7088 0.24983 -0.70718 C 0.25018 -0.70417 0.25018 -0.70278 0.2507 -0.69977 C 0.2507 -0.69931 0.25105 -0.69861 0.25105 -0.69815 C 0.25122 -0.69722 0.25139 -0.6963 0.25157 -0.6956 C 0.25174 -0.69491 0.25382 -0.69144 0.25382 -0.6912 C 0.25434 -0.69074 0.25504 -0.69074 0.25521 -0.69005 C 0.25556 -0.68935 0.25521 -0.68843 0.25521 -0.6875 L 0.25521 -0.68727 " pathEditMode="relative" rAng="0" ptsTypes="AAAAAAAAAAAAAAAAAAAAAAAAAAAAAAAAAAAAAAAAAAAAAAAAAAAAAAAAAAAAAAAAAAAAAAAAAAAAA">
                                      <p:cBhvr>
                                        <p:cTn id="3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396" y="-394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1 -0.00602 L 0.00261 -0.00578 C 0.00209 -0.0037 0.00157 -0.00162 0.00122 0.0007 C 0.00087 0.00186 0.00035 0.00324 0.00018 0.0044 C -0.00017 0.00648 -0.00052 0.0125 -0.00069 0.01412 C -0.00104 0.01644 -0.00138 0.01875 -0.00156 0.02107 C -0.00191 0.02616 -0.00208 0.03125 -0.0026 0.03635 L -0.00434 0.05672 C -0.00451 0.06042 -0.00468 0.06412 -0.00486 0.0676 C -0.00503 0.07014 -0.0052 0.07269 -0.00538 0.075 C -0.00555 0.08311 -0.0059 0.10463 -0.00677 0.11135 L -0.00816 0.12431 C -0.0085 0.13635 -0.00833 0.13866 -0.00989 0.1507 C -0.01093 0.15764 -0.01215 0.16459 -0.01319 0.17153 C -0.01406 0.17848 -0.0151 0.18542 -0.01597 0.19236 C -0.01684 0.19931 -0.01701 0.20648 -0.01822 0.21343 C -0.01944 0.22014 -0.02725 0.25047 -0.02882 0.25579 C -0.03871 0.28889 -0.04236 0.2963 -0.05607 0.3301 C -0.06163 0.34422 -0.06545 0.35232 -0.07204 0.36644 C -0.08194 0.38704 -0.08975 0.40209 -0.10347 0.42107 C -0.10781 0.42686 -0.1118 0.43311 -0.11632 0.43889 C -0.12187 0.44584 -0.13437 0.46065 -0.1427 0.46644 C -0.15086 0.47199 -0.17291 0.48496 -0.18368 0.49051 C -0.19982 0.49792 -0.21979 0.50417 -0.23611 0.50764 C -0.25781 0.51204 -0.26579 0.51412 -0.28836 0.5169 C -0.30607 0.51898 -0.31666 0.51875 -0.33472 0.51922 C -0.35156 0.51875 -0.36822 0.51898 -0.38524 0.51736 C -0.40416 0.51574 -0.42621 0.51019 -0.44513 0.50602 C -0.45086 0.50533 -0.45694 0.5044 -0.46284 0.50278 C -0.51128 0.49213 -0.44826 0.5044 -0.50798 0.48658 L -0.52239 0.48241 C -0.52829 0.4801 -0.5342 0.47801 -0.54027 0.47639 C -0.55763 0.47107 -0.575 0.46644 -0.59236 0.46158 C -0.62656 0.45209 -0.61406 0.45579 -0.66007 0.44121 C -0.66857 0.43866 -0.67708 0.43496 -0.68541 0.43264 C -0.72465 0.42199 -0.7368 0.42014 -0.7717 0.40741 C -0.7809 0.40417 -0.79045 0.40093 -0.7993 0.39607 C -0.81684 0.38635 -0.83454 0.37732 -0.85086 0.36459 C -0.86163 0.35579 -0.86579 0.35348 -0.87534 0.34352 C -0.88194 0.33681 -0.88541 0.33172 -0.89062 0.32269 C -0.8927 0.31898 -0.89444 0.31482 -0.89652 0.31111 C -0.9 0.3051 -0.90382 0.29977 -0.90729 0.29375 C -0.91441 0.28079 -0.92118 0.2676 -0.92829 0.2544 C -0.93229 0.24723 -0.93628 0.23982 -0.94027 0.23241 C -0.94843 0.21713 -0.95243 0.21158 -0.95954 0.19422 C -0.96267 0.18635 -0.9651 0.17778 -0.9677 0.16968 C -0.9684 0.1632 -0.96944 0.15672 -0.96961 0.15 C -0.96979 0.14005 -0.96979 0.12986 -0.96875 0.11991 C -0.96701 0.10278 -0.96423 0.08565 -0.95573 0.07199 C -0.9493 0.06135 -0.93541 0.04885 -0.92673 0.04306 C -0.90729 0.03056 -0.88663 0.02061 -0.86753 0.00741 C -0.86267 0.00417 -0.85781 0.00139 -0.85329 -0.00231 C -0.84774 -0.00694 -0.8427 -0.0125 -0.8375 -0.01782 C -0.8342 -0.02106 -0.82673 -0.02824 -0.82343 -0.03379 C -0.82222 -0.03588 -0.821 -0.03819 -0.82013 -0.04051 C -0.81927 -0.04213 -0.81736 -0.04652 -0.81684 -0.04838 C -0.81614 -0.05092 -0.81562 -0.05324 -0.81493 -0.05578 C -0.81406 -0.06064 -0.81388 -0.06319 -0.81354 -0.06805 C -0.81319 -0.08194 -0.81354 -0.09606 -0.81215 -0.10995 C -0.81197 -0.11389 -0.80746 -0.11898 -0.80486 -0.12106 C -0.80086 -0.12407 -0.79757 -0.12407 -0.79305 -0.12453 C -0.79062 -0.125 -0.78819 -0.125 -0.78593 -0.12523 C -0.77083 -0.12685 -0.79566 -0.12477 -0.77395 -0.12639 C -0.7677 -0.12777 -0.76614 -0.12847 -0.75868 -0.12824 C -0.75364 -0.12824 -0.74861 -0.12754 -0.74357 -0.12708 C -0.73906 -0.12569 -0.73767 -0.12546 -0.73298 -0.12338 C -0.72708 -0.12083 -0.71284 -0.11389 -0.70625 -0.1118 C -0.70312 -0.11088 -0.7 -0.11041 -0.69704 -0.10995 C -0.69132 -0.1074 -0.68559 -0.10532 -0.68003 -0.10254 C -0.67708 -0.10115 -0.67413 -0.09953 -0.67135 -0.09814 C -0.66961 -0.09745 -0.6677 -0.09722 -0.66614 -0.09629 C -0.66423 -0.0956 -0.6625 -0.09421 -0.66059 -0.09328 C -0.65902 -0.09259 -0.65746 -0.09213 -0.6559 -0.09143 C -0.65434 -0.09074 -0.65295 -0.08958 -0.65138 -0.08889 C -0.65052 -0.08865 -0.6434 -0.08634 -0.64184 -0.08588 C -0.64027 -0.08564 -0.63888 -0.08541 -0.63767 -0.08541 C -0.63611 -0.08495 -0.63472 -0.08449 -0.63333 -0.08402 C -0.63229 -0.08379 -0.63125 -0.08379 -0.6302 -0.08356 C -0.62864 -0.0831 -0.62621 -0.0824 -0.62465 -0.08171 C -0.61927 -0.07893 -0.6243 -0.07916 -0.61545 -0.07801 C -0.61406 -0.07777 -0.61267 -0.07754 -0.61128 -0.07731 C -0.61059 -0.07708 -0.60972 -0.07685 -0.60902 -0.07662 C -0.60677 -0.07639 -0.60434 -0.07639 -0.60208 -0.07615 C -0.60121 -0.07592 -0.60017 -0.07569 -0.5993 -0.07546 C -0.59687 -0.07477 -0.59809 -0.075 -0.596 -0.0743 C -0.59201 -0.07268 -0.59618 -0.07453 -0.59288 -0.07291 C -0.5927 -0.07268 -0.59079 -0.06944 -0.59062 -0.06875 C -0.58993 -0.06713 -0.5901 -0.06643 -0.5901 -0.06504 L -0.58871 -0.06319 " pathEditMode="relative" rAng="0" ptsTypes="AAAAAAAAAAAAAAAAAAAAAAAAAAAAAAAAAAAAAAAAAAAAAAAAAAAAAAAAAAAAAAAAAAAAAAAAAAAAAAAAAAAAAAAAA">
                                      <p:cBhvr>
                                        <p:cTn id="39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8611" y="20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40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" fill="hold">
                      <p:stCondLst>
                        <p:cond delay="0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1135 L -0.00035 -0.01111 L 0.00643 -0.00949 C 0.00816 -0.00903 0.0099 -0.00903 0.01163 -0.00834 C 0.01702 -0.00602 0.01163 -0.00811 0.01754 -0.00648 C 0.01962 -0.00602 0.02188 -0.00486 0.02396 -0.00463 C 0.0283 -0.0044 0.03264 -0.00417 0.03698 -0.00394 C 0.04288 -0.00324 0.04132 -0.00301 0.04896 -0.00463 C 0.05139 -0.0051 0.05347 -0.00672 0.05573 -0.00764 C 0.06684 -0.01227 0.05469 -0.00695 0.06649 -0.01088 C 0.06823 -0.01135 0.07014 -0.01227 0.07188 -0.0132 C 0.07327 -0.01389 0.07431 -0.01505 0.0757 -0.01574 C 0.07709 -0.01644 0.07882 -0.01667 0.08021 -0.0176 C 0.08264 -0.01898 0.0849 -0.02084 0.08715 -0.02246 C 0.08906 -0.02385 0.09115 -0.025 0.09323 -0.02616 C 0.09653 -0.03056 0.10313 -0.03889 0.10469 -0.04398 C 0.1066 -0.05023 0.10729 -0.05162 0.10834 -0.05811 C 0.10938 -0.06459 0.11111 -0.07778 0.11111 -0.07755 C 0.11077 -0.09098 0.11059 -0.1044 0.11024 -0.1176 C 0.11007 -0.12246 0.10955 -0.12709 0.10938 -0.13172 C 0.10903 -0.13727 0.10886 -0.14931 0.10834 -0.1551 C 0.10816 -0.15834 0.10764 -0.16181 0.10747 -0.16505 C 0.10712 -0.16922 0.10695 -0.17361 0.1066 -0.17778 C 0.10625 -0.18148 0.1059 -0.18496 0.10556 -0.18843 C 0.10538 -0.19051 0.10538 -0.19283 0.10521 -0.19514 C 0.10486 -0.19746 0.10452 -0.19954 0.10417 -0.20186 C 0.10313 -0.22662 0.10452 -0.2 0.10278 -0.22269 C 0.10261 -0.22547 0.10209 -0.24028 0.10191 -0.24236 C 0.10243 -0.25903 0.10243 -0.27454 0.10469 -0.29098 C 0.1059 -0.29885 0.10834 -0.31598 0.10886 -0.32292 L 0.10938 -0.32963 C 0.10938 -0.3507 0.10955 -0.37176 0.10972 -0.39283 C 0.10972 -0.39306 0.11024 -0.39769 0.11059 -0.39838 C 0.11163 -0.4 0.11285 -0.40139 0.11389 -0.40278 C 0.11441 -0.40348 0.1125 -0.40186 0.1125 -0.40093 L 0.1125 -0.40023 L 0.1125 -0.4 " pathEditMode="relative" rAng="0" ptsTypes="AAAAAAAAAAAAAAAAAAAAAAAAAAAAAAAAAAAAA">
                                      <p:cBhvr>
                                        <p:cTn id="44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12" y="-191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45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" fill="hold">
                      <p:stCondLst>
                        <p:cond delay="0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-0.01412 L -0.0026 -0.01365 C -0.00296 -0.01134 -0.0033 -0.00879 -0.00365 -0.00648 C -0.00435 -0.00046 -0.00365 -0.00393 -0.00452 0.00024 C -0.00555 0.02871 -0.00452 -0.00208 -0.00538 0.03033 C -0.00555 0.03519 -0.00572 0.03982 -0.00591 0.04468 C -0.00591 0.04584 -0.00625 0.04699 -0.00643 0.04838 C -0.00799 0.06158 -0.00555 0.0426 -0.00782 0.05741 C -0.00799 0.0588 -0.00799 0.06042 -0.00816 0.06181 C -0.00868 0.06412 -0.00921 0.06621 -0.00955 0.06852 C -0.01007 0.07107 -0.01007 0.07338 -0.0106 0.07593 C -0.01094 0.07824 -0.01146 0.08033 -0.01198 0.08264 C -0.01233 0.08473 -0.0125 0.08843 -0.01337 0.09074 C -0.01355 0.09144 -0.01389 0.09236 -0.01424 0.09306 C -0.01459 0.09468 -0.01476 0.0963 -0.01511 0.09815 C -0.01546 0.09977 -0.01598 0.10209 -0.01702 0.10324 C -0.01806 0.10486 -0.0191 0.10602 -0.02014 0.10718 C -0.0224 0.10973 -0.02066 0.1088 -0.02344 0.10973 C -0.02605 0.10903 -0.03785 0.10903 -0.04237 0.10486 C -0.0441 0.10301 -0.04548 0.10093 -0.04688 0.09861 C -0.05452 0.08611 -0.05555 0.0838 -0.05937 0.06736 C -0.06267 0.05301 -0.06494 0.03843 -0.06806 0.02431 L -0.07135 0.01019 C -0.07188 0.00579 -0.07223 0.00162 -0.07274 -0.00277 C -0.07343 -0.00856 -0.07448 -0.01458 -0.075 -0.0206 C -0.07587 -0.0287 -0.07622 -0.03703 -0.07691 -0.04514 C -0.07726 -0.0574 -0.07796 -0.06967 -0.07777 -0.08194 C -0.07726 -0.15 -0.07638 -0.15509 -0.07327 -0.21342 C -0.07205 -0.26551 -0.07118 -0.29189 -0.07327 -0.35115 C -0.07343 -0.35926 -0.07535 -0.36713 -0.07638 -0.375 C -0.07777 -0.38449 -0.0783 -0.38981 -0.08143 -0.39768 C -0.08247 -0.4 -0.08368 -0.40185 -0.08472 -0.40393 C -0.08594 -0.40648 -0.08681 -0.40972 -0.08837 -0.41203 C -0.09462 -0.42083 -0.10035 -0.43078 -0.10782 -0.43773 C -0.11771 -0.44722 -0.12414 -0.45416 -0.1349 -0.46111 C -0.14445 -0.46713 -0.16181 -0.47314 -0.17049 -0.47592 C -0.17622 -0.47777 -0.18212 -0.47963 -0.18803 -0.48125 C -0.19549 -0.48356 -0.22674 -0.49074 -0.23125 -0.4912 C -0.24931 -0.49328 -0.26754 -0.49375 -0.2856 -0.4949 C -0.29757 -0.4956 -0.30955 -0.49699 -0.32153 -0.49722 L -0.34549 -0.49791 L -0.37448 -0.49907 L -0.43629 -0.49976 C -0.44653 -0.50023 -0.4566 -0.50115 -0.46667 -0.50092 C -0.47726 -0.50069 -0.50313 -0.49722 -0.51459 -0.49606 C -0.52257 -0.49537 -0.55087 -0.49351 -0.56025 -0.49305 C -0.56632 -0.49282 -0.57223 -0.49259 -0.5783 -0.49236 C -0.62275 -0.49051 -0.58108 -0.49166 -0.63125 -0.49051 L -0.6533 -0.48935 C -0.66129 -0.48912 -0.66928 -0.48935 -0.67726 -0.48865 C -0.68629 -0.48796 -0.69514 -0.48634 -0.704 -0.48495 C -0.72223 -0.47939 -0.72813 -0.47916 -0.74549 -0.46782 C -0.75296 -0.46296 -0.76077 -0.45856 -0.76667 -0.45115 C -0.77744 -0.43796 -0.78646 -0.42222 -0.79532 -0.40648 C -0.80053 -0.39699 -0.8165 -0.36921 -0.82205 -0.35601 C -0.82448 -0.35023 -0.82639 -0.34398 -0.82796 -0.3375 C -0.83334 -0.31689 -0.83351 -0.30949 -0.83629 -0.28773 C -0.83664 -0.28055 -0.83733 -0.27338 -0.83716 -0.2662 C -0.83664 -0.24375 -0.83455 -0.22754 -0.83039 -0.20601 C -0.829 -0.19976 -0.82761 -0.19398 -0.8257 -0.18773 C -0.82153 -0.17407 -0.81685 -0.16088 -0.81233 -0.14722 C -0.8066 -0.13009 -0.79688 -0.10486 -0.79428 -0.0875 L -0.79341 -0.08148 C -0.79358 -0.07476 -0.79323 -0.06828 -0.79393 -0.0618 C -0.79428 -0.05694 -0.79723 -0.04838 -0.7981 -0.04328 C -0.80191 -0.01759 -0.79653 -0.05277 -0.80174 -0.02291 C -0.80244 -0.01898 -0.80296 -0.01481 -0.80365 -0.01064 C -0.80452 -0.00555 -0.80539 -0.00046 -0.80643 0.00463 C -0.80816 0.01482 -0.80938 0.02524 -0.81146 0.03542 C -0.8125 0.04051 -0.81372 0.04607 -0.81459 0.05139 C -0.81598 0.05949 -0.81685 0.06783 -0.81841 0.07593 C -0.8198 0.0838 -0.82205 0.09144 -0.82344 0.09931 C -0.82639 0.1169 -0.82969 0.15 -0.83073 0.16598 C -0.83178 0.18311 -0.83125 0.17616 -0.83212 0.18704 C -0.83195 0.19885 -0.83195 0.21042 -0.8316 0.22223 C -0.8316 0.22755 -0.83091 0.23311 -0.83073 0.23866 C -0.83021 0.25602 -0.83021 0.27361 -0.82935 0.29098 C -0.82917 0.29399 -0.82726 0.30625 -0.82657 0.30996 C -0.82657 0.31065 -0.82674 0.31181 -0.82622 0.3125 C -0.82518 0.31343 -0.82379 0.31366 -0.8224 0.31412 C -0.82049 0.31528 -0.81841 0.31574 -0.8165 0.31644 C -0.79914 0.32547 -0.81632 0.31922 -0.79063 0.32963 L -0.77865 0.33449 C -0.77535 0.33588 -0.77188 0.33658 -0.76858 0.33797 C -0.75105 0.34676 -0.75955 0.34491 -0.7441 0.35116 C -0.72327 0.35926 -0.74115 0.35162 -0.72483 0.35672 C -0.71702 0.35926 -0.70955 0.36297 -0.70174 0.36459 L -0.67553 0.37084 C -0.67153 0.37176 -0.66754 0.37315 -0.66355 0.37385 C -0.65938 0.37454 -0.65521 0.37477 -0.65105 0.37524 C -0.6481 0.37593 -0.64532 0.37709 -0.64237 0.37755 C -0.63941 0.37801 -0.63646 0.37801 -0.63351 0.37824 C -0.63143 0.37848 -0.62917 0.37871 -0.62709 0.37894 C -0.62066 0.37801 -0.61667 0.37917 -0.61146 0.37524 C -0.60955 0.37385 -0.60799 0.37199 -0.60643 0.37014 C -0.60018 0.36366 -0.59584 0.35602 -0.59202 0.34607 C -0.5849 0.32778 -0.58716 0.33565 -0.58421 0.32408 C -0.58403 0.32199 -0.58369 0.31991 -0.58386 0.31806 C -0.58438 0.30278 -0.5856 0.2919 -0.58924 0.27755 C -0.59063 0.27199 -0.59237 0.2669 -0.59341 0.26158 C -0.5941 0.25834 -0.59462 0.25533 -0.59532 0.25232 C -0.59584 0.24954 -0.59671 0.24699 -0.59705 0.24422 C -0.59844 0.23704 -0.59844 0.23426 -0.59896 0.22755 C -0.59862 0.22176 -0.59862 0.21621 -0.5981 0.21042 C -0.59792 0.20903 -0.59705 0.20764 -0.59671 0.20625 C -0.59636 0.20463 -0.59619 0.20348 -0.59584 0.20232 C -0.59306 0.19399 -0.59514 0.20209 -0.59393 0.19676 C -0.59375 0.19098 -0.59375 0.18542 -0.59341 0.17963 C -0.59341 0.17801 -0.59306 0.17616 -0.59306 0.17431 C -0.59306 0.17338 -0.59289 0.17223 -0.59341 0.17176 C -0.5941 0.1713 -0.59497 0.17176 -0.59584 0.17176 L -0.59584 0.17199 " pathEditMode="relative" rAng="0" ptsTypes="AAAAAAAAAAAAAAAAAAAAAAAAAAAAAAAAAAAAAAAAAAAAAAAAAAAAAAAAAAAAAAAAAAAAAAAAAAAAAAAAAAAAAAAAAAAAAAAAAAAAAAAAAAAAAAAA">
                                      <p:cBhvr>
                                        <p:cTn id="4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736" y="-4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>
                      <p:stCondLst>
                        <p:cond delay="0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08 -0.02917 L -0.00608 -0.02894 C -0.00503 -0.02778 -0.00382 -0.02662 -0.00295 -0.025 C -0.00243 -0.02408 -0.0026 -0.02292 -0.00243 -0.02199 C -0.00226 -0.02037 -0.00191 -0.01899 -0.00156 -0.0176 C -0.00122 -0.01667 -0.00087 -0.01551 -0.00069 -0.01459 C -0.00035 -0.01366 -0.00035 -0.0125 -0.00017 -0.01158 C 2.77778E-7 -0.01065 0.00017 -0.00996 0.00035 -0.00903 C 0.00052 -0.00811 0.00017 -0.00672 0.00069 -0.00602 C 0.00122 -0.00533 0.00226 -0.00533 0.00312 -0.00533 L 0.00399 -0.00903 L 0.23542 0.01504 " pathEditMode="relative" rAng="0" ptsTypes="AAAAAAAAAAAA">
                                      <p:cBhvr>
                                        <p:cTn id="5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066" y="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55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" fill="hold">
                      <p:stCondLst>
                        <p:cond delay="0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73 0.00301 L -0.00173 0.00324 C -0.00191 0.00069 -0.00225 -0.00162 -0.00225 -0.00394 C -0.00208 -0.00579 -0.00156 -0.00764 -0.00121 -0.00949 C -0.00086 -0.01181 -0.00034 -0.01436 0.00018 -0.01667 C 0.00087 -0.02176 0.00105 -0.02686 0.00243 -0.03149 C 0.00278 -0.03311 0.0033 -0.03473 0.00382 -0.03635 C 0.00417 -0.03774 0.004 -0.03936 0.00469 -0.04005 C 0.00556 -0.04121 0.00677 -0.04098 0.00799 -0.04144 C 0.00903 -0.04121 0.01007 -0.04098 0.01111 -0.04074 C 0.0132 -0.04051 0.01511 -0.04051 0.01719 -0.04005 C 0.02483 -0.03843 0.03247 -0.03611 0.04028 -0.03403 C 0.04306 -0.03311 0.04618 -0.03264 0.04896 -0.03149 C 0.05139 -0.03056 0.05382 -0.02917 0.05625 -0.02848 C 0.05851 -0.02778 0.06059 -0.02778 0.06285 -0.02732 C 0.06997 -0.0257 0.07726 -0.02408 0.08438 -0.02223 C 0.08924 -0.02107 0.09393 -0.01968 0.09879 -0.01852 C 0.10278 -0.01783 0.10868 -0.01713 0.11302 -0.01667 C 0.11893 -0.0169 0.12466 -0.01667 0.13056 -0.01736 C 0.13368 -0.01783 0.13698 -0.02292 0.13837 -0.02547 C 0.14045 -0.02894 0.14358 -0.03172 0.1448 -0.03588 C 0.14653 -0.04098 0.14566 -0.03866 0.14723 -0.0426 C 0.14636 -0.04491 0.14584 -0.04723 0.1448 -0.04931 C 0.14375 -0.05139 0.14219 -0.05324 0.14063 -0.05486 C 0.13143 -0.06574 0.13473 -0.06135 0.12309 -0.07014 C 0.11875 -0.07361 0.11441 -0.07709 0.11025 -0.08056 C 0.1066 -0.0838 0.1033 -0.0875 0.09966 -0.09051 C 0.09462 -0.09445 0.08941 -0.09838 0.08403 -0.10162 C 0.07518 -0.10695 0.06598 -0.11088 0.0573 -0.11621 C 0.03021 -0.13357 0.00348 -0.15186 -0.02343 -0.16968 C -0.05086 -0.18797 -0.07395 -0.20209 -0.09948 -0.22454 C -0.10659 -0.23056 -0.11302 -0.23797 -0.11927 -0.24537 C -0.12639 -0.25348 -0.13264 -0.26135 -0.1368 -0.27246 C -0.13836 -0.27616 -0.14305 -0.29352 -0.14375 -0.29746 C -0.14514 -0.30556 -0.14583 -0.31389 -0.14687 -0.32223 C -0.146 -0.35047 -0.14652 -0.35232 -0.14288 -0.38172 C -0.14097 -0.39653 -0.13975 -0.39908 -0.1368 -0.41181 C -0.13211 -0.43241 -0.13802 -0.40811 -0.13402 -0.42292 C -0.13281 -0.42755 -0.13177 -0.43241 -0.13038 -0.43704 C -0.12777 -0.44514 -0.125 -0.45348 -0.12257 -0.46158 C -0.12135 -0.46528 -0.12066 -0.46922 -0.11927 -0.47269 C -0.11753 -0.47778 -0.1158 -0.48311 -0.11371 -0.48797 C -0.11111 -0.49468 -0.10434 -0.50834 -0.10034 -0.51436 C -0.09722 -0.51945 -0.09392 -0.52431 -0.09027 -0.52848 C -0.08906 -0.5301 -0.08802 -0.53172 -0.08663 -0.53287 C -0.08489 -0.53449 -0.08298 -0.53542 -0.08107 -0.53658 C -0.07639 -0.53936 -0.07135 -0.54144 -0.06684 -0.54445 C -0.04514 -0.55903 -0.07725 -0.53774 -0.05243 -0.55324 C -0.04635 -0.55695 -0.04045 -0.56088 -0.03455 -0.56482 C -0.03125 -0.5669 -0.0283 -0.56875 -0.02482 -0.56968 C -0.02309 -0.57014 -0.02135 -0.57014 -0.01979 -0.57037 C -0.00885 -0.57408 -0.01319 -0.57315 0.00834 -0.57037 C 0.01025 -0.57014 0.01181 -0.56875 0.01355 -0.56783 C 0.01615 -0.56806 0.0191 -0.56806 0.0217 -0.56852 C 0.02431 -0.56899 0.02674 -0.57014 0.02917 -0.57107 C 0.03282 -0.57246 0.03629 -0.57408 0.03976 -0.57639 C 0.04306 -0.57894 0.04879 -0.58403 0.05122 -0.58704 C 0.05261 -0.58866 0.054 -0.59028 0.05539 -0.5919 C 0.05747 -0.59422 0.05973 -0.5963 0.06181 -0.59861 C 0.06476 -0.60209 0.06754 -0.60602 0.07066 -0.60903 C 0.07118 -0.60973 0.07188 -0.61019 0.0724 -0.61088 C 0.07309 -0.61181 0.07361 -0.61297 0.07431 -0.61389 C 0.07483 -0.61482 0.0757 -0.61505 0.07622 -0.61574 C 0.07726 -0.6176 0.079 -0.6213 0.079 -0.62107 C 0.08004 -0.63125 0.07917 -0.62732 0.08073 -0.63357 C 0.08073 -0.63496 0.08108 -0.65718 0.07986 -0.66621 C 0.07969 -0.66713 0.07848 -0.67084 0.07848 -0.67107 C 0.07795 -0.67848 0.07969 -0.67778 0.07657 -0.67778 L 0.07657 -0.67755 " pathEditMode="relative" rAng="0" ptsTypes="AAAAAAAAAAAAAAAAAAAAAAAAAAAAAAAAAAAAAAAAAAAAAAAAAAAAAAAAAAAAAAAAAAAAA">
                                      <p:cBhvr>
                                        <p:cTn id="59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" y="-3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  <p:seq concurrent="1" nextAc="seek">
              <p:cTn id="60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1" fill="hold">
                      <p:stCondLst>
                        <p:cond delay="0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29 -0.00023 L -0.00729 -7.40741E-7 C -0.03906 -0.00926 0.00347 0.00255 -0.05538 -0.01134 C -0.06319 -0.01319 -0.07083 -0.01574 -0.07882 -0.0169 C -0.08594 -0.01782 -0.09323 -0.01736 -0.10052 -0.01759 L -0.16042 -0.01389 C -0.16944 -0.01319 -0.17847 -0.01157 -0.1875 -0.01065 L -0.21389 -0.00833 C -0.23837 -0.00324 -0.25833 -7.40741E-7 -0.28246 0.01204 C -0.28507 0.0132 -0.2875 0.01412 -0.28993 0.01574 C -0.29462 0.01852 -0.29514 0.0206 -0.29965 0.02477 C -0.30486 0.03009 -0.31007 0.03565 -0.31562 0.04028 C -0.31805 0.04213 -0.32031 0.04375 -0.32257 0.04583 C -0.32448 0.04745 -0.32621 0.04954 -0.32812 0.05139 C -0.33038 0.05347 -0.33281 0.05532 -0.33507 0.05741 C -0.33906 0.06134 -0.34305 0.06528 -0.34705 0.06921 C -0.34844 0.07037 -0.35885 0.08009 -0.35989 0.08079 L -0.38906 0.10046 C -0.39496 0.1044 -0.40087 0.10833 -0.40694 0.11157 C -0.41389 0.11505 -0.42778 0.12269 -0.43698 0.12616 C -0.43976 0.12732 -0.44271 0.12824 -0.44566 0.1294 C -0.45555 0.1331 -0.4493 0.13171 -0.45625 0.1331 C -0.45955 0.13264 -0.46285 0.13264 -0.46597 0.13171 C -0.46944 0.13079 -0.46875 0.12755 -0.47048 0.12431 C -0.47153 0.12245 -0.47309 0.1213 -0.4743 0.11945 C -0.47517 0.11806 -0.47569 0.1162 -0.47656 0.11458 C -0.48073 0.10625 -0.4816 0.10648 -0.48576 0.09607 C -0.49548 0.07199 -0.49618 0.06829 -0.50382 0.04259 C -0.50469 0.03982 -0.50833 0.02708 -0.5092 0.02315 C -0.51476 -0.00162 -0.50868 0.02639 -0.51337 0.00278 C -0.51389 0.0007 -0.51441 -0.00139 -0.51476 -0.00347 C -0.51493 -0.00417 -0.5151 -0.00509 -0.51528 -0.00579 C -0.51562 -0.00718 -0.51597 -0.00833 -0.51614 -0.00949 C -0.51753 -0.0162 -0.51701 -0.01458 -0.51805 -0.02292 C -0.5191 -0.03102 -0.51892 -0.03032 -0.51979 -0.03542 C -0.51944 -0.04722 -0.51996 -0.0456 -0.51892 -0.05324 C -0.51875 -0.05417 -0.51875 -0.05509 -0.51857 -0.05625 C -0.51823 -0.05741 -0.51788 -0.05856 -0.51753 -0.05995 L -0.51667 -0.06366 L -0.51528 -0.06898 C -0.51493 -0.07014 -0.51476 -0.07106 -0.51441 -0.07222 C -0.51406 -0.07292 -0.51371 -0.07384 -0.51337 -0.07454 C -0.5125 -0.07824 -0.51267 -0.07917 -0.51163 -0.08264 C -0.51111 -0.08426 -0.51024 -0.08588 -0.50972 -0.0875 C -0.50937 -0.08866 -0.5092 -0.09005 -0.50885 -0.0912 C -0.50833 -0.09259 -0.50746 -0.09398 -0.50694 -0.0956 C -0.50607 -0.09792 -0.50503 -0.10046 -0.50417 -0.10278 C -0.50226 -0.1088 -0.50052 -0.11481 -0.49861 -0.1206 C -0.49774 -0.12338 -0.49653 -0.12593 -0.49583 -0.1287 C -0.4941 -0.13634 -0.49253 -0.14398 -0.49045 -0.15139 C -0.48715 -0.16296 -0.4875 -0.16088 -0.48489 -0.17407 C -0.48437 -0.17685 -0.48403 -0.1794 -0.48351 -0.18218 C -0.48298 -0.18426 -0.48246 -0.18611 -0.48212 -0.18819 C -0.48177 -0.19051 -0.48142 -0.19282 -0.48125 -0.19491 C -0.4809 -0.19676 -0.48038 -0.19861 -0.48021 -0.20046 C -0.47934 -0.2088 -0.47951 -0.20972 -0.47882 -0.21713 C -0.47864 -0.21875 -0.47847 -0.22037 -0.47847 -0.22199 C -0.4783 -0.22454 -0.47812 -0.22685 -0.47795 -0.2294 C -0.47778 -0.23218 -0.47726 -0.23472 -0.47708 -0.2375 C -0.47656 -0.24259 -0.47604 -0.25347 -0.47604 -0.25324 C -0.47621 -0.26412 -0.47604 -0.27477 -0.47656 -0.28542 C -0.47673 -0.28866 -0.4776 -0.2919 -0.47795 -0.29514 C -0.47812 -0.29745 -0.47812 -0.29954 -0.47847 -0.30185 C -0.47864 -0.30393 -0.47917 -0.30602 -0.47934 -0.3081 C -0.47969 -0.31134 -0.47986 -0.31458 -0.48021 -0.31782 C -0.48055 -0.3206 -0.4809 -0.32315 -0.48125 -0.32593 C -0.48142 -0.32824 -0.48125 -0.33079 -0.4816 -0.3331 C -0.48177 -0.33472 -0.48229 -0.33611 -0.48246 -0.3375 C -0.48281 -0.33866 -0.48281 -0.34005 -0.48298 -0.3412 C -0.48333 -0.34444 -0.48333 -0.34792 -0.48385 -0.35093 C -0.48437 -0.3537 -0.48455 -0.35417 -0.48489 -0.35718 C -0.48507 -0.35926 -0.48507 -0.36134 -0.48524 -0.36343 C -0.48576 -0.36898 -0.48559 -0.36505 -0.48628 -0.36944 C -0.48646 -0.3706 -0.48663 -0.37199 -0.48663 -0.37315 C -0.48698 -0.37523 -0.48715 -0.37986 -0.48767 -0.38241 C -0.48785 -0.38356 -0.48819 -0.38472 -0.48854 -0.38611 L -0.48941 -0.38981 L -0.49045 -0.39352 L -0.4908 -0.39514 L -0.4908 -0.39491 " pathEditMode="relative" rAng="0" ptsTypes="AAAAAAAAAAAAAAAAAAAAAAAAAAAAAAAAAAAAAAAAAAAAAAAAAAAAAAAAAAAAAAAAAAAAAAAAAAAAAAAA">
                                      <p:cBhvr>
                                        <p:cTn id="64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25" y="-130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65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6" fill="hold">
                      <p:stCondLst>
                        <p:cond delay="0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625 L -0.00017 -0.00602 C -0.00243 0.00324 -0.00243 0.00394 -0.00538 0.01297 C -0.00642 0.01597 -0.00764 0.01898 -0.00851 0.02199 C -0.01024 0.02755 -0.01163 0.03334 -0.01354 0.03866 C -0.01528 0.04306 -0.01753 0.04699 -0.0191 0.05162 C -0.0217 0.0588 -0.02257 0.0669 -0.02552 0.07361 C -0.03976 0.1044 -0.01684 0.05394 -0.03298 0.09283 C -0.03785 0.1044 -0.04323 0.11551 -0.04826 0.12709 C -0.05278 0.1382 -0.05694 0.14908 -0.06111 0.16042 C -0.06285 0.16528 -0.06406 0.16875 -0.06614 0.17315 C -0.06667 0.17454 -0.06701 0.17616 -0.06805 0.17685 C -0.07708 0.1838 -0.07257 0.18195 -0.08142 0.1838 C -0.08542 0.18287 -0.08941 0.18287 -0.0934 0.18125 C -0.09618 0.18009 -0.09878 0.17801 -0.10121 0.1757 C -0.11059 0.1669 -0.11285 0.16389 -0.11823 0.15162 C -0.13576 0.1125 -0.14132 0.10232 -0.15191 0.06134 C -0.16788 -0.00046 -0.16024 0.01898 -0.1717 -0.04606 C -0.17483 -0.06481 -0.17934 -0.08287 -0.18281 -0.10139 C -0.18802 -0.13102 -0.19288 -0.16065 -0.19739 -0.19051 C -0.19826 -0.19537 -0.21562 -0.3294 -0.22552 -0.35833 C -0.23229 -0.37778 -0.23298 -0.38634 -0.24358 -0.4 C -0.25173 -0.41065 -0.25156 -0.4081 -0.26059 -0.41296 C -0.27187 -0.41875 -0.28108 -0.42639 -0.29375 -0.42824 L -0.30156 -0.4294 L -0.31354 -0.42893 C -0.31719 -0.42801 -0.32048 -0.42569 -0.32378 -0.42338 C -0.33455 -0.41574 -0.3467 -0.40486 -0.3559 -0.39444 C -0.36701 -0.38217 -0.37274 -0.37708 -0.37864 -0.36203 C -0.37986 -0.35833 -0.38073 -0.35463 -0.38177 -0.35092 C -0.38246 -0.34606 -0.38316 -0.34143 -0.38368 -0.3368 C -0.38733 -0.29791 -0.38489 -0.25532 -0.38542 -0.21805 C -0.38559 -0.20741 -0.38646 -0.19676 -0.38733 -0.18611 C -0.38854 -0.17083 -0.3901 -0.15555 -0.39149 -0.14004 C -0.39219 -0.13125 -0.39236 -0.12616 -0.39375 -0.11759 C -0.39462 -0.11203 -0.39566 -0.10671 -0.39653 -0.10139 C -0.39705 -0.09629 -0.39739 -0.09074 -0.39792 -0.08541 C -0.3993 -0.07268 -0.40173 -0.05625 -0.40347 -0.04444 C -0.40434 -0.03842 -0.40521 -0.03264 -0.40625 -0.02662 C -0.40677 -0.02268 -0.40746 -0.01898 -0.40798 -0.01551 L -0.40903 -0.00995 C -0.4092 -0.00764 -0.4092 -0.00532 -0.40937 -0.00301 C -0.40989 0.00255 -0.41042 0.00834 -0.41076 0.01412 C -0.41146 0.02454 -0.41111 0.01898 -0.41215 0.03079 C -0.41233 0.03403 -0.41233 0.03727 -0.41267 0.04051 C -0.41302 0.04398 -0.41371 0.04746 -0.41406 0.05093 C -0.41423 0.05324 -0.41423 0.05556 -0.41458 0.05764 C -0.41458 0.05926 -0.41493 0.06065 -0.41493 0.06204 C -0.41528 0.06667 -0.4158 0.07616 -0.4158 0.07639 C -0.4158 0.08912 -0.41562 0.10185 -0.41545 0.11482 C -0.41545 0.11621 -0.41458 0.12269 -0.41458 0.12408 C -0.41441 0.12593 -0.41423 0.12778 -0.41406 0.12963 C -0.41389 0.13102 -0.41406 0.13264 -0.41354 0.13403 C -0.41337 0.13472 -0.4125 0.13496 -0.41215 0.13565 C -0.4118 0.13658 -0.41163 0.1375 -0.41128 0.1382 C -0.41146 0.14005 -0.41146 0.1419 -0.4118 0.14375 C -0.4118 0.14468 -0.41215 0.1463 -0.41215 0.14653 L -0.41215 0.1463 " pathEditMode="relative" rAng="0" ptsTypes="AAAAAAAAAAAAAAAAAAAAAAAAAAAAAAAAAAAAAAAAAAAAAAAAAAAAAAAAAA">
                                      <p:cBhvr>
                                        <p:cTn id="6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781" y="-116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70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1" fill="hold">
                      <p:stCondLst>
                        <p:cond delay="0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64 -0.00139 L -0.00364 -0.00115 C 0.00868 -0.00254 0.02118 -0.00277 0.03351 -0.00463 C 0.03681 -0.00509 0.03976 -0.00671 0.04288 -0.00833 C 0.05104 -0.01203 0.05816 -0.01898 0.06632 -0.02291 C 0.06945 -0.02453 0.0724 -0.02569 0.07552 -0.02662 C 0.08386 -0.0294 0.08959 -0.03032 0.09722 -0.03402 C 0.10018 -0.03541 0.10313 -0.03703 0.1059 -0.03889 C 0.11198 -0.04328 0.11754 -0.04838 0.12344 -0.05301 C 0.12639 -0.05532 0.12934 -0.0574 0.13229 -0.05995 L 0.14601 -0.07152 C 0.14931 -0.0743 0.15243 -0.07708 0.15573 -0.07963 C 0.16424 -0.08565 0.17309 -0.0912 0.1816 -0.09791 L 0.21563 -0.12569 C 0.22049 -0.1294 0.22552 -0.13264 0.23038 -0.1368 C 0.23924 -0.14421 0.23872 -0.14444 0.24827 -0.15023 C 0.26754 -0.16203 0.2467 -0.14907 0.2658 -0.1581 C 0.27188 -0.16111 0.29844 -0.17685 0.30417 -0.17777 C 0.3158 -0.18009 0.31077 -0.17916 0.31875 -0.18032 C 0.34045 -0.17916 0.3507 -0.17801 0.37327 -0.18032 C 0.37674 -0.18078 0.38021 -0.18264 0.38386 -0.18333 C 0.38681 -0.18402 0.38993 -0.18379 0.39306 -0.18402 C 0.39861 -0.18449 0.40417 -0.18565 0.40955 -0.18773 C 0.41042 -0.18796 0.41111 -0.18865 0.41198 -0.18889 C 0.41459 -0.19004 0.42014 -0.1919 0.42014 -0.19166 C 0.42327 -0.19166 0.42639 -0.1912 0.42952 -0.19074 C 0.43004 -0.19074 0.43073 -0.19051 0.43125 -0.19027 C 0.43177 -0.18981 0.43212 -0.18935 0.43264 -0.18889 C 0.43438 -0.18449 0.43264 -0.18796 0.43594 -0.18472 C 0.4382 -0.1824 0.44254 -0.17384 0.44288 -0.17291 C 0.44375 -0.1699 0.44445 -0.16666 0.44549 -0.16365 C 0.44653 -0.16134 0.44757 -0.15902 0.44827 -0.15625 C 0.44913 -0.15347 0.44948 -0.15069 0.45018 -0.14768 C 0.4507 -0.14537 0.45139 -0.14328 0.45209 -0.14097 C 0.4533 -0.13541 0.45417 -0.13078 0.45521 -0.125 C 0.45538 -0.12268 0.45556 -0.1206 0.45573 -0.11828 C 0.4559 -0.11643 0.45608 -0.11458 0.45608 -0.11273 C 0.45643 -0.10717 0.45643 -0.10162 0.4566 -0.09606 C 0.45677 -0.09328 0.45695 -0.09051 0.45712 -0.0875 C 0.45729 -0.08402 0.45729 -0.08055 0.45747 -0.07708 C 0.45764 -0.07523 0.45834 -0.0699 0.45851 -0.06782 C 0.45868 -0.05833 0.45868 -0.04907 0.45886 -0.03958 C 0.45903 -0.0375 0.45938 -0.03541 0.45938 -0.03333 C 0.45955 -0.02847 0.45955 -0.02361 0.4599 -0.01875 C 0.46007 -0.01458 0.46059 -0.01227 0.46129 -0.00879 C 0.46146 -0.00463 0.46215 0.00047 0.46129 0.00463 C 0.46094 0.00602 0.46007 0.00579 0.45938 0.00579 L 0.45938 0.00602 " pathEditMode="relative" rAng="0" ptsTypes="AAAAAAAAAAAAAAAAAAAAAAAAAAAAAAAAAAAAAAAAAAAAAAAA">
                                      <p:cBhvr>
                                        <p:cTn id="7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264" y="-916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75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" fill="hold">
                      <p:stCondLst>
                        <p:cond delay="0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5 -0.00393 L -0.00105 -0.0037 C -0.00764 -0.00231 -0.0099 -0.00208 -0.01632 0.00023 C -0.03125 0.00556 -0.04584 0.01204 -0.06094 0.0162 C -0.10296 0.02778 -0.04914 0.01343 -0.09375 0.02361 C -0.10157 0.02546 -0.10938 0.02801 -0.11719 0.02986 C -0.14219 0.03565 -0.14202 0.03333 -0.17344 0.03773 C -0.19323 0.04051 -0.2158 0.04398 -0.23559 0.04583 C -0.24375 0.04653 -0.25191 0.04653 -0.26007 0.04699 L -0.3033 0.04815 C -0.3382 0.05046 -0.32743 0.05023 -0.38125 0.04884 C -0.38473 0.04861 -0.38837 0.04792 -0.39184 0.04769 C -0.39618 0.04653 -0.39358 0.04745 -0.39914 0.04213 C -0.40243 0.03889 -0.40712 0.03449 -0.40973 0.03032 C -0.4132 0.02523 -0.4158 0.01898 -0.41858 0.01319 C -0.42066 0.00347 -0.42396 -0.01018 -0.425 -0.01991 C -0.42605 -0.02847 -0.42622 -0.03727 -0.42691 -0.04583 C -0.42691 -0.05116 -0.42726 -0.05648 -0.42726 -0.06181 C -0.42726 -0.10833 -0.42761 -0.15509 -0.42691 -0.20185 C -0.42674 -0.20625 -0.42553 -0.21042 -0.425 -0.21458 C -0.42188 -0.24236 -0.42657 -0.20856 -0.42275 -0.2375 C -0.42223 -0.24143 -0.42136 -0.2456 -0.42084 -0.24977 C -0.42032 -0.25486 -0.41997 -0.25995 -0.41945 -0.26505 C -0.41928 -0.26736 -0.41893 -0.27523 -0.41806 -0.27731 L -0.41719 -0.27986 C -0.41719 -0.28009 -0.4165 -0.28472 -0.41632 -0.28542 C -0.41598 -0.28634 -0.41528 -0.28681 -0.41493 -0.28773 C -0.4125 -0.29282 -0.41511 -0.28796 -0.41355 -0.29213 C -0.41285 -0.29375 -0.41216 -0.29444 -0.41112 -0.29583 C -0.41025 -0.29977 -0.41146 -0.29537 -0.40886 -0.3 C -0.40851 -0.30069 -0.40834 -0.30162 -0.40799 -0.30255 C -0.40678 -0.30532 -0.4073 -0.3037 -0.40573 -0.30625 C -0.4033 -0.30972 -0.40539 -0.30764 -0.40296 -0.30995 C -0.40105 -0.31458 -0.40296 -0.31018 -0.40018 -0.31597 C -0.39914 -0.31806 -0.39827 -0.32014 -0.3974 -0.32222 L -0.39601 -0.32523 C -0.39566 -0.32685 -0.39532 -0.32847 -0.39514 -0.33009 C -0.39393 -0.33773 -0.3948 -0.34421 -0.39514 -0.35231 C -0.39532 -0.35995 -0.39601 -0.36806 -0.39636 -0.37569 C -0.39688 -0.38241 -0.39705 -0.38773 -0.3974 -0.39468 C -0.39688 -0.39884 -0.39688 -0.40301 -0.39601 -0.40694 C -0.39566 -0.40833 -0.39445 -0.40903 -0.39375 -0.40995 C -0.39202 -0.41181 -0.39046 -0.41343 -0.38855 -0.41481 C -0.38525 -0.41736 -0.38421 -0.41736 -0.38073 -0.41806 C -0.37917 -0.41875 -0.3783 -0.41898 -0.37709 -0.42106 C -0.37657 -0.42222 -0.37657 -0.42361 -0.37622 -0.42477 C -0.37605 -0.425 -0.37587 -0.42523 -0.3757 -0.42523 L -0.3757 -0.425 " pathEditMode="relative" rAng="0" ptsTypes="AAAAAAAAAAAAAAAAAAAAAAAAAAAAAAAAAAAAAAAAAAAAAAAA">
                                      <p:cBhvr>
                                        <p:cTn id="79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319" y="-1838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80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1" fill="hold">
                      <p:stCondLst>
                        <p:cond delay="0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9 -0.01505 L -0.00209 -0.01481 C 0.01388 -0.01273 0.00763 -0.01319 0.03333 -0.01458 C 0.03645 -0.01458 0.03941 -0.01551 0.04253 -0.01574 C 0.04531 -0.01597 0.04809 -0.0162 0.05086 -0.01643 C 0.06302 -0.01898 0.05555 -0.01759 0.06927 -0.01944 C 0.07239 -0.01991 0.07534 -0.02037 0.07847 -0.0206 C 0.0835 -0.02106 0.1092 -0.02176 0.11215 -0.02199 L 0.11753 -0.02245 C 0.11979 -0.02268 0.12187 -0.02268 0.12413 -0.02315 C 0.12795 -0.02384 0.13177 -0.02523 0.13559 -0.02616 C 0.13993 -0.02708 0.14444 -0.02778 0.14895 -0.0287 L 0.16284 -0.03102 L 0.17204 -0.03287 C 0.17395 -0.03403 0.17586 -0.03518 0.17795 -0.03611 C 0.17968 -0.03657 0.18142 -0.03657 0.18298 -0.03727 C 0.18472 -0.03796 0.18611 -0.03935 0.18767 -0.04028 C 0.18871 -0.04097 0.18975 -0.0412 0.19079 -0.04143 C 0.19253 -0.04143 0.19427 -0.04167 0.196 -0.04097 C 0.19704 -0.04051 0.19774 -0.03912 0.19861 -0.03843 C 0.20017 -0.0375 0.20191 -0.03704 0.20329 -0.03611 C 0.20555 -0.03449 0.2125 -0.02847 0.21388 -0.02685 C 0.21562 -0.02477 0.21701 -0.02222 0.21857 -0.02014 C 0.22031 -0.01458 0.225 -0.00185 0.22638 0.00463 C 0.22743 0.00926 0.22777 0.01389 0.22864 0.01875 C 0.22951 0.02361 0.23072 0.02847 0.23194 0.03333 C 0.23263 0.03657 0.23368 0.03958 0.2342 0.04259 C 0.23559 0.05093 0.23645 0.06736 0.23732 0.07407 L 0.23923 0.0882 C 0.24027 0.1088 0.23906 0.08727 0.24062 0.10718 C 0.24079 0.10972 0.24079 0.1125 0.24114 0.11505 C 0.24149 0.11875 0.24201 0.12222 0.24253 0.1257 C 0.24357 0.14213 0.24305 0.13495 0.24392 0.14769 C 0.24392 0.15532 0.24409 0.16296 0.24427 0.17037 C 0.24461 0.18125 0.24496 0.18195 0.24566 0.19375 C 0.24583 0.19769 0.24652 0.2169 0.24652 0.22014 C 0.2467 0.24306 0.2467 0.26574 0.24704 0.28843 C 0.24704 0.29144 0.24774 0.29421 0.24791 0.29699 C 0.24843 0.30232 0.24843 0.30764 0.24895 0.31296 C 0.2493 0.31806 0.24982 0.32269 0.25034 0.32755 C 0.25086 0.33333 0.25156 0.33889 0.25208 0.34445 C 0.2526 0.34861 0.25277 0.35301 0.25312 0.35718 C 0.25347 0.3625 0.25399 0.36829 0.25451 0.37384 C 0.25503 0.37963 0.25572 0.38542 0.25625 0.39097 C 0.25677 0.3956 0.25677 0.4 0.25729 0.40463 C 0.25798 0.41389 0.2592 0.42292 0.25989 0.43218 C 0.26128 0.44861 0.26041 0.44051 0.26232 0.45695 C 0.26319 0.47894 0.26197 0.45787 0.26406 0.48079 C 0.2651 0.4912 0.26388 0.48681 0.26545 0.49792 C 0.26579 0.50046 0.26649 0.50301 0.26684 0.50532 C 0.26857 0.52801 0.26718 0.50857 0.26875 0.53357 C 0.26892 0.53588 0.26927 0.54051 0.26927 0.54074 C 0.26892 0.55486 0.26875 0.56945 0.26822 0.58403 C 0.26805 0.59028 0.26701 0.59074 0.26597 0.5963 C 0.26562 0.59838 0.26545 0.60046 0.2651 0.60255 C 0.26423 0.60671 0.26354 0.61134 0.26232 0.61551 C 0.26197 0.61644 0.26163 0.61736 0.26128 0.61852 C 0.26076 0.62107 0.26006 0.62778 0.25989 0.62894 C 0.25954 0.63333 0.25954 0.63796 0.25902 0.64236 C 0.25711 0.66273 0.26059 0.62755 0.25763 0.65417 C 0.25746 0.65625 0.25729 0.6581 0.25729 0.66019 C 0.25729 0.66713 0.25746 0.67384 0.25763 0.68056 C 0.25763 0.68125 0.25781 0.68195 0.25816 0.68241 C 0.25885 0.68333 0.26093 0.68472 0.26093 0.68495 L 0.26093 0.68472 " pathEditMode="relative" rAng="0" ptsTypes="AAAAAAAAAAAAAAAAAAAAAAAAAAAAAAAAAAAAAAAAAAAAAAAAAAAAAAAAAAAAAAAAA">
                                      <p:cBhvr>
                                        <p:cTn id="84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559" y="336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85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6" fill="hold">
                      <p:stCondLst>
                        <p:cond delay="0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0255 L -0.00052 -0.00231 C -0.00191 -0.00046 -0.00348 0.00162 -0.00468 0.00417 C -0.0052 0.00532 -0.00555 0.00648 -0.00607 0.00787 C -0.00937 0.01551 -0.00434 0.00255 -0.00781 0.01204 C -0.00798 0.01366 -0.00815 0.01528 -0.00833 0.0169 C -0.00885 0.02037 -0.01025 0.02685 -0.01025 0.02708 C -0.0125 0.05463 -0.00885 0.01551 -0.01667 0.06551 C -0.01737 0.07037 -0.01806 0.07546 -0.01893 0.08032 C -0.01928 0.08241 -0.01997 0.08426 -0.02032 0.08657 C -0.02119 0.09329 -0.02171 0.1 -0.02257 0.10671 C -0.025 0.12407 -0.02414 0.11574 -0.02535 0.13194 C -0.02553 0.13819 -0.0257 0.14468 -0.02587 0.15093 C -0.02605 0.16065 -0.02605 0.17037 -0.02639 0.17986 C -0.02674 0.19583 -0.02726 0.21181 -0.02761 0.22778 C -0.02761 0.23935 -0.02744 0.25069 -0.02726 0.26227 C -0.02709 0.26806 -0.02605 0.28449 -0.02587 0.28866 C -0.02535 0.30532 -0.02518 0.32292 -0.0231 0.33912 C -0.02257 0.34259 -0.02223 0.34606 -0.02171 0.34954 C -0.02136 0.35208 -0.02119 0.35486 -0.02084 0.35741 C -0.02032 0.36042 -0.01945 0.36319 -0.01893 0.3662 C -0.01823 0.37014 -0.01823 0.37454 -0.01702 0.37847 C -0.01476 0.38588 -0.00434 0.40856 -0.00052 0.41412 C 0.00539 0.42245 0.00643 0.42384 0.01198 0.4331 C 0.01424 0.43704 0.01615 0.44097 0.01841 0.44491 C 0.02066 0.44838 0.0231 0.45208 0.0257 0.45532 C 0.02761 0.45741 0.03351 0.46157 0.03542 0.46273 C 0.03733 0.46366 0.03941 0.46389 0.0415 0.46458 C 0.05087 0.46389 0.06042 0.46366 0.06997 0.46273 C 0.07344 0.46227 0.079 0.45833 0.08195 0.45718 C 0.09601 0.45093 0.08282 0.45787 0.09584 0.45278 C 0.10053 0.45093 0.10921 0.44653 0.11372 0.44352 C 0.11737 0.4412 0.12101 0.43889 0.12431 0.43611 C 0.12744 0.43356 0.13004 0.43032 0.13316 0.42755 C 0.14063 0.42106 0.14844 0.41481 0.15626 0.40856 C 0.16146 0.40417 0.1665 0.39954 0.17188 0.3956 C 0.18299 0.38773 0.19376 0.37824 0.20556 0.37176 C 0.21615 0.36574 0.22691 0.36065 0.23733 0.35394 C 0.28334 0.32338 0.27153 0.33171 0.30591 0.30764 C 0.31181 0.3037 0.31771 0.29977 0.32344 0.29537 C 0.32848 0.29167 0.33334 0.28727 0.33872 0.2838 C 0.3448 0.27963 0.35053 0.27431 0.35712 0.27153 C 0.35799 0.27106 0.35903 0.27083 0.3599 0.27014 C 0.36042 0.26991 0.36077 0.26944 0.36129 0.26898 C 0.37014 0.26273 0.37448 0.25972 0.38282 0.25417 L 0.39115 0.24884 C 0.39306 0.24745 0.3948 0.24606 0.39671 0.24514 C 0.42171 0.23079 0.40035 0.24259 0.41598 0.23449 C 0.41841 0.23333 0.42066 0.23171 0.42292 0.23079 C 0.4283 0.22894 0.43976 0.22639 0.44514 0.22546 C 0.44705 0.225 0.44914 0.225 0.45105 0.22477 C 0.47119 0.22199 0.44341 0.225 0.47136 0.22222 C 0.4816 0.22361 0.47935 0.22037 0.48386 0.22778 C 0.48421 0.22847 0.48438 0.22917 0.48473 0.22963 C 0.48681 0.24815 0.48612 0.23935 0.48612 0.27269 C 0.48612 0.28056 0.48577 0.28819 0.4856 0.29606 C 0.48542 0.30417 0.48525 0.3044 0.48473 0.31088 C 0.48438 0.32222 0.48369 0.3331 0.48473 0.34468 C 0.4849 0.34769 0.48577 0.35046 0.48664 0.35324 C 0.48664 0.35394 0.48681 0.3544 0.48698 0.35509 C 0.48733 0.35579 0.48768 0.35625 0.48803 0.35694 C 0.48872 0.36019 0.48785 0.35764 0.48976 0.36065 C 0.4908 0.36227 0.49098 0.36389 0.49028 0.36065 C 0.49011 0.3581 0.49011 0.35556 0.48976 0.35324 C 0.48976 0.35255 0.48924 0.35139 0.48924 0.35162 L 0.48924 0.35139 " pathEditMode="relative" rAng="0" ptsTypes="AAAAAAAAAAAAAAAAAAAAAAAAAAAAAAAAAAAAAAAAAAAAAAAAAAAAAAAAAAAAAAAAAA">
                                      <p:cBhvr>
                                        <p:cTn id="89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94" y="233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  <p:seq concurrent="1" nextAc="seek">
              <p:cTn id="90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1" fill="hold">
                      <p:stCondLst>
                        <p:cond delay="0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64 -0.00995 L -0.00364 -0.00972 C -0.00555 -0.00949 -0.01632 -0.00671 -0.0184 -0.00671 C -0.03611 -0.00695 -0.05382 -0.00787 -0.07153 -0.00857 C -0.09948 -0.01019 -0.12899 -0.01204 -0.15712 -0.01551 C -0.16233 -0.01597 -0.16736 -0.01713 -0.17239 -0.01782 C -0.18698 -0.01991 -0.17917 -0.01829 -0.19167 -0.02037 C -0.20573 -0.02269 -0.1908 -0.0206 -0.20243 -0.02222 C -0.21354 -0.0257 -0.20295 -0.02269 -0.21701 -0.02523 C -0.24028 -0.0294 -0.20469 -0.02407 -0.2401 -0.03079 C -0.24288 -0.03125 -0.24566 -0.03125 -0.24844 -0.03148 L -0.25486 -0.03195 C -0.25781 -0.03264 -0.26076 -0.03357 -0.26371 -0.0338 C -0.27899 -0.03519 -0.28142 -0.03449 -0.29583 -0.03333 C -0.29653 -0.03264 -0.29722 -0.03218 -0.29774 -0.03148 C -0.30139 -0.02732 -0.29809 -0.03032 -0.30104 -0.02778 C -0.30191 -0.02407 -0.30121 -0.02523 -0.30608 -0.02407 C -0.30764 -0.02361 -0.31996 -0.02292 -0.32031 -0.02269 C -0.32812 -0.02199 -0.33611 -0.02176 -0.34375 -0.02037 C -0.35173 -0.01898 -0.3684 -0.01574 -0.37656 -0.01482 C -0.37986 -0.01435 -0.38333 -0.01435 -0.38663 -0.01412 C -0.39167 -0.01366 -0.3934 -0.01343 -0.39861 -0.01227 C -0.40364 -0.01134 -0.4033 -0.01088 -0.40833 -0.00926 C -0.41285 -0.00787 -0.41736 -0.00671 -0.4217 -0.00486 C -0.43993 0.00185 -0.42899 -0.0007 -0.44653 0.00486 C -0.46285 0.00995 -0.4592 0.00764 -0.46875 0.01157 C -0.47048 0.0125 -0.47239 0.01319 -0.4743 0.01412 C -0.47673 0.01528 -0.4816 0.01829 -0.4816 0.01852 C -0.48212 0.01898 -0.49687 0.03657 -0.49826 0.03935 C -0.50868 0.06273 -0.49757 0.0375 -0.50469 0.05463 C -0.50781 0.0625 -0.50868 0.06273 -0.51111 0.07176 C -0.5118 0.07454 -0.51198 0.07731 -0.5125 0.07986 C -0.51319 0.0831 -0.51406 0.08634 -0.51476 0.08958 C -0.5158 0.10602 -0.51684 0.11435 -0.51528 0.13241 C -0.51493 0.13611 -0.51337 0.13889 -0.5125 0.14259 C -0.50764 0.16111 -0.51285 0.1463 -0.50781 0.15602 C -0.50746 0.15694 -0.49844 0.17593 -0.49687 0.1787 L -0.48246 0.20278 C -0.47448 0.2162 -0.47222 0.22106 -0.46371 0.23218 C -0.46146 0.23495 -0.4592 0.23796 -0.45677 0.24028 C -0.45469 0.24213 -0.45243 0.24305 -0.45035 0.24444 C -0.44132 0.25116 -0.41597 0.26991 -0.40885 0.27708 L -0.38212 0.30347 C -0.37726 0.30833 -0.37274 0.31389 -0.36771 0.31829 L -0.33316 0.34907 C -0.32795 0.3537 -0.32239 0.35833 -0.31753 0.36343 C -0.31146 0.3706 -0.30538 0.37801 -0.29913 0.38449 C -0.29253 0.39167 -0.28559 0.39815 -0.27882 0.40486 C -0.26267 0.42083 -0.28125 0.40231 -0.27101 0.41296 C -0.2691 0.41505 -0.26667 0.41643 -0.2651 0.41898 C -0.26371 0.42083 -0.26267 0.42292 -0.26128 0.42454 C -0.26042 0.42593 -0.25903 0.42685 -0.25816 0.42824 C -0.25677 0.43009 -0.25555 0.43171 -0.25434 0.4338 C -0.25035 0.4412 -0.24305 0.45393 -0.24114 0.46458 C -0.24045 0.46829 -0.24062 0.4662 -0.2401 0.4706 C -0.24045 0.47569 -0.24062 0.48055 -0.24114 0.48542 C -0.24114 0.48657 -0.24167 0.4875 -0.24201 0.48843 C -0.24236 0.49051 -0.24236 0.49213 -0.24288 0.49398 C -0.24358 0.49653 -0.24462 0.49884 -0.24514 0.50139 C -0.24635 0.50602 -0.24548 0.50417 -0.24757 0.50694 C -0.24774 0.50764 -0.24792 0.50856 -0.24792 0.50949 C -0.24809 0.51042 -0.24826 0.51157 -0.24844 0.5125 C -0.24878 0.51389 -0.24948 0.51528 -0.24983 0.51667 C -0.25017 0.51805 -0.25069 0.52037 -0.25069 0.5206 C -0.25087 0.525 -0.25087 0.5294 -0.25121 0.53403 C -0.25121 0.53472 -0.25156 0.53518 -0.25173 0.53588 C -0.25191 0.53657 -0.25191 0.5375 -0.25208 0.53819 C -0.25191 0.53981 -0.25191 0.5412 -0.25173 0.54259 C -0.25104 0.54676 -0.25121 0.54329 -0.25121 0.54676 L -0.25121 0.54699 " pathEditMode="relative" rAng="0" ptsTypes="AAAAAAAAAAAAAAAAAAAAAAAAAAAAAAAAAAAAAAAAAAAAAAAAAAAAAAAAAAAAAAAAAAAAAA">
                                      <p:cBhvr>
                                        <p:cTn id="94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625" y="2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95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6" fill="hold">
                      <p:stCondLst>
                        <p:cond delay="0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05 -0.00116 L 0.00105 -0.00093 C -0.01145 0.00347 0.00087 -0.00093 -0.01336 0.0037 C -0.01684 0.00486 -0.02031 0.00648 -0.02395 0.00741 C -0.02656 0.0081 -0.02916 0.0081 -0.03177 0.00856 C -0.03506 0.00926 -0.03819 0.00995 -0.04149 0.01042 C -0.046 0.01111 -0.05069 0.01157 -0.0552 0.01227 C -0.07673 0.01597 -0.05763 0.01435 -0.0802 0.01551 C -0.08593 0.0162 -0.09184 0.01759 -0.09756 0.01782 C -0.1085 0.01852 -0.11944 0.01806 -0.13038 0.01852 C -0.1335 0.01852 -0.1368 0.01898 -0.1401 0.01921 C -0.14496 0.01875 -0.15 0.01898 -0.15468 0.01782 C -0.16267 0.01597 -0.17986 0.00255 -0.18385 0 C -0.18802 -0.00255 -0.19253 -0.00509 -0.1967 -0.00787 C -0.21041 -0.01759 -0.21909 -0.025 -0.23125 -0.03796 C -0.24704 -0.05509 -0.2717 -0.08148 -0.2875 -0.10324 C -0.29322 -0.11134 -0.29913 -0.11944 -0.30399 -0.12847 C -0.30989 -0.13889 -0.3151 -0.15 -0.31961 -0.16157 C -0.33368 -0.19676 -0.33211 -0.19931 -0.33854 -0.23727 C -0.33836 -0.24838 -0.3394 -0.25972 -0.33819 -0.27106 C -0.33454 -0.30231 -0.32118 -0.32431 -0.30902 -0.35139 C -0.29427 -0.38472 -0.28315 -0.4081 -0.26024 -0.43866 C -0.25555 -0.44514 -0.25121 -0.45208 -0.246 -0.45787 C -0.24253 -0.46157 -0.23854 -0.46412 -0.23454 -0.46644 C -0.20312 -0.48333 -0.21024 -0.48032 -0.18385 -0.48287 C -0.16979 -0.48148 -0.15572 -0.48218 -0.14184 -0.4787 C -0.13975 -0.47824 -0.11996 -0.46782 -0.11423 -0.46204 C -0.11111 -0.45903 -0.1085 -0.45509 -0.10555 -0.45162 C -0.10243 -0.44815 -0.0993 -0.44514 -0.09618 -0.4419 C -0.09513 -0.44051 -0.09392 -0.43958 -0.09305 -0.43819 L -0.08107 -0.41852 C -0.07934 -0.41574 -0.07725 -0.41181 -0.07604 -0.40856 C -0.07395 -0.40347 -0.07187 -0.39815 -0.06996 -0.39259 C -0.06475 -0.37708 -0.06944 -0.39144 -0.06024 -0.36181 C -0.05937 -0.35903 -0.05815 -0.35625 -0.05763 -0.35324 C -0.05694 -0.35069 -0.05642 -0.34792 -0.05572 -0.34537 C -0.05399 -0.33935 -0.05156 -0.3338 -0.05017 -0.32755 C -0.04809 -0.31736 -0.04583 -0.30694 -0.04375 -0.29676 C -0.04322 -0.29468 -0.04236 -0.29074 -0.04236 -0.29051 C -0.04218 -0.28889 -0.04131 -0.28218 -0.04149 -0.28079 C -0.04166 -0.26829 -0.04184 -0.25579 -0.04288 -0.24329 C -0.04305 -0.24028 -0.04565 -0.23125 -0.04652 -0.22731 C -0.04722 -0.22454 -0.04774 -0.22153 -0.04826 -0.21875 C -0.04965 -0.21319 -0.04982 -0.21389 -0.05156 -0.20833 C -0.05243 -0.20532 -0.05277 -0.20278 -0.05347 -0.19977 C -0.05364 -0.19722 -0.05399 -0.1912 -0.05434 -0.18866 C -0.05451 -0.18704 -0.05486 -0.18588 -0.0552 -0.18426 C -0.05503 -0.18218 -0.05503 -0.17986 -0.05486 -0.17755 C -0.05468 -0.17685 -0.05451 -0.17639 -0.05434 -0.17569 C -0.05399 -0.17361 -0.05399 -0.17153 -0.05347 -0.16968 C -0.05312 -0.16875 -0.05243 -0.16829 -0.05208 -0.16782 C -0.05173 -0.16644 -0.05086 -0.16528 -0.05104 -0.16412 C -0.05138 -0.16273 -0.05173 -0.16088 -0.05295 -0.16042 C -0.05329 -0.16019 -0.05295 -0.16111 -0.05295 -0.16157 L -0.05295 -0.16134 " pathEditMode="relative" rAng="0" ptsTypes="AAAAAAAAAAAAAAAAAAAAAAAAAAAAAAAAAAAAAAAAAAAAAAAAAAAAAAA">
                                      <p:cBhvr>
                                        <p:cTn id="99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997" y="-230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100" restart="whenNotActive" fill="hold" evtFilter="cancelBubble" nodeType="interactiveSeq">
                <p:stCondLst>
                  <p:cond evt="onClick" delay="0">
                    <p:tgtEl>
                      <p:spTgt spid="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1" fill="hold">
                      <p:stCondLst>
                        <p:cond delay="0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33 -0.00209 L -0.00833 -0.00186 C -0.00521 -0.00672 0.0007 -0.01482 0.00313 -0.02107 C 0.00521 -0.02662 0.00695 -0.03241 0.00868 -0.0382 C 0.0125 -0.05116 0.01493 -0.06482 0.01962 -0.07709 C 0.02917 -0.1007 0.02813 -0.10301 0.04358 -0.12246 C 0.05625 -0.1382 0.0691 -0.14769 0.08559 -0.15556 C 0.10521 -0.16505 0.12483 -0.17385 0.14514 -0.18033 C 0.21059 -0.20116 0.16233 -0.18635 0.23854 -0.20787 C 0.24549 -0.20973 0.25243 -0.2125 0.25938 -0.21412 L 0.28143 -0.21899 C 0.33715 -0.23264 0.30052 -0.22593 0.35191 -0.23357 C 0.37709 -0.23172 0.40035 -0.23264 0.42431 -0.22454 C 0.43577 -0.22061 0.44514 -0.2088 0.45434 -0.20047 C 0.45799 -0.19723 0.46146 -0.19329 0.46528 -0.19074 C 0.47726 -0.18241 0.4941 -0.17292 0.5059 -0.16065 C 0.51007 -0.15625 0.51424 -0.15209 0.51788 -0.14699 C 0.52604 -0.13588 0.53143 -0.12709 0.53681 -0.11459 C 0.5382 -0.11135 0.53906 -0.10787 0.54045 -0.10463 C 0.54149 -0.10255 0.54288 -0.1007 0.54375 -0.09862 C 0.54879 -0.08658 0.54601 -0.09167 0.54827 -0.08496 C 0.54861 -0.08426 0.54896 -0.08334 0.54931 -0.08264 C 0.55417 -0.06505 0.55139 -0.07338 0.55608 -0.05232 C 0.55729 -0.04746 0.55868 -0.0426 0.5599 -0.03774 C 0.56146 -0.03079 0.56268 -0.02362 0.56441 -0.0169 C 0.56545 -0.01274 0.56684 -0.0088 0.56771 -0.0044 C 0.56962 0.00578 0.56962 0.00601 0.57361 0.02129 C 0.57795 0.0375 0.57465 0.02476 0.58056 0.05023 C 0.58143 0.05416 0.58264 0.05787 0.58334 0.0618 C 0.58438 0.06851 0.58524 0.075 0.58663 0.08148 C 0.58889 0.09305 0.58889 0.09282 0.5908 0.10416 C 0.59149 0.10926 0.59236 0.11458 0.59306 0.11967 C 0.59375 0.12407 0.5941 0.1287 0.59479 0.1331 C 0.59566 0.13842 0.59705 0.14375 0.59757 0.14907 C 0.59792 0.15208 0.59809 0.15486 0.59861 0.15763 C 0.59896 0.16041 0.59948 0.16296 0.6 0.16574 C 0.60018 0.16689 0.60018 0.16828 0.60035 0.16944 C 0.60209 0.18009 0.6007 0.16921 0.60174 0.17801 C 0.60191 0.18194 0.60226 0.18888 0.60278 0.19328 C 0.60295 0.19537 0.60347 0.19745 0.60365 0.19953 C 0.60452 0.20949 0.60382 0.20324 0.6059 0.21782 C 0.60608 0.22037 0.60625 0.22291 0.60643 0.22523 C 0.60643 0.22685 0.60695 0.22824 0.60677 0.22963 C 0.60677 0.23379 0.60625 0.23773 0.6059 0.24189 C 0.6059 0.24282 0.60556 0.24351 0.60556 0.24444 C 0.60504 0.24861 0.60434 0.25301 0.60417 0.25717 C 0.60399 0.25926 0.60365 0.26551 0.60313 0.26828 C 0.60278 0.27013 0.60243 0.27199 0.60174 0.27384 C 0.60139 0.27476 0.60087 0.27546 0.60035 0.27638 C 0.59983 0.27731 0.59948 0.27824 0.59896 0.27939 C 0.5974 0.2875 0.59861 0.28101 0.59861 0.29976 L 0.59861 0.29907 " pathEditMode="relative" rAng="0" ptsTypes="AAAAAAAAAAAAAAAAAAAAAAAAAAAAAAAAAAAAAAAAAAAAAAAAAAAA">
                                      <p:cBhvr>
                                        <p:cTn id="104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747" y="35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3"/>
                  </p:tgtEl>
                </p:cond>
              </p:nextCondLst>
            </p:seq>
            <p:seq concurrent="1" nextAc="seek">
              <p:cTn id="105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6" fill="hold">
                      <p:stCondLst>
                        <p:cond delay="0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0486 L 0.00069 0.0051 C -0.0007 0.03774 0.00035 0.02199 -0.00313 0.0588 C -0.0033 0.06181 -0.00347 0.06505 -0.004 0.06806 C -0.00452 0.07061 -0.00486 0.07338 -0.00538 0.07593 C -0.00608 0.07963 -0.00712 0.08287 -0.00764 0.08635 C -0.00886 0.09445 -0.00938 0.10255 -0.01042 0.11042 C -0.01111 0.11644 -0.01181 0.12223 -0.01268 0.12824 C -0.01354 0.13403 -0.01476 0.13959 -0.01545 0.14537 C -0.01719 0.15811 -0.01719 0.16065 -0.01771 0.1713 C -0.01771 0.18125 -0.01806 0.19144 -0.01736 0.20139 C -0.01511 0.23195 -0.01215 0.24167 -0.00677 0.2713 C -0.00521 0.27963 -0.00417 0.28774 -0.00261 0.29607 C -0.00156 0.30139 0.00156 0.31667 0.00347 0.32361 C 0.00555 0.33172 0.00521 0.32778 0.0066 0.33658 C 0.00798 0.34445 0.00937 0.3551 0.01024 0.36343 C 0.01076 0.3676 0.01128 0.37176 0.01163 0.37593 C 0.01198 0.37848 0.01198 0.38125 0.01215 0.3838 C 0.01215 0.39121 0.01163 0.4757 0.01128 0.49491 C 0.01094 0.50973 0.00989 0.53912 0.00989 0.53936 C 0.00972 0.5507 0.00955 0.56227 0.00937 0.57361 C 0.00903 0.60209 0.00833 0.63056 0.00798 0.65903 C 0.00729 0.72084 0.00781 0.68611 0.0066 0.76343 C 0.00712 0.77524 0.0066 0.78704 0.00798 0.79838 C 0.00868 0.80348 0.01076 0.80811 0.01267 0.81274 C 0.01354 0.81482 0.01458 0.81713 0.01545 0.81945 C 0.01649 0.82246 0.01788 0.82894 0.01996 0.83172 C 0.02083 0.83287 0.0283 0.8382 0.02882 0.83843 C 0.04166 0.84537 0.03611 0.8419 0.04809 0.84514 C 0.05121 0.84607 0.05416 0.84746 0.05729 0.84815 C 0.06076 0.84908 0.06441 0.84931 0.06788 0.85 C 0.07187 0.85116 0.07552 0.85278 0.07951 0.85371 C 0.08611 0.85556 0.09271 0.85625 0.0993 0.85811 C 0.10156 0.8588 0.10382 0.85949 0.10625 0.85996 C 0.11354 0.86111 0.1283 0.8625 0.1283 0.86274 C 0.13455 0.86204 0.14097 0.86181 0.14722 0.86111 C 0.1493 0.86088 0.15225 0.85811 0.15364 0.85695 C 0.1592 0.85139 0.15555 0.85394 0.16059 0.84815 C 0.16163 0.84723 0.16267 0.8463 0.16389 0.84514 C 0.16545 0.84167 0.16771 0.83866 0.16892 0.83473 L 0.17344 0.81945 C 0.17448 0.81621 0.17552 0.81343 0.17621 0.81019 L 0.17864 0.79908 C 0.17882 0.79584 0.17916 0.7926 0.17951 0.78936 C 0.17969 0.78658 0.18021 0.78403 0.18038 0.78125 C 0.18073 0.77593 0.18073 0.77061 0.1809 0.76528 C 0.1809 0.76274 0.18125 0.75996 0.18142 0.75741 C 0.18125 0.74931 0.18107 0.74144 0.1809 0.73334 C 0.18055 0.72431 0.18021 0.7257 0.17951 0.71621 C 0.17916 0.71158 0.17899 0.70672 0.17864 0.70209 C 0.17795 0.69584 0.1783 0.69885 0.1776 0.69352 C 0.17795 0.68843 0.17639 0.68426 0.1809 0.68426 L 0.18142 0.68426 L 0.18142 0.68449 " pathEditMode="relative" rAng="0" ptsTypes="AAAAAAAAAAAAAAAAAAAAAAAAAAAAAAAAAAAAAAAAAAAAAAAAAAAAAA">
                                      <p:cBhvr>
                                        <p:cTn id="109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08" y="428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  <p:seq concurrent="1" nextAc="seek">
              <p:cTn id="110" restart="whenNotActive" fill="hold" evtFilter="cancelBubble" nodeType="interactiveSeq">
                <p:stCondLst>
                  <p:cond evt="onClick" delay="0">
                    <p:tgtEl>
                      <p:spTgt spid="5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1" fill="hold">
                      <p:stCondLst>
                        <p:cond delay="0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86 -0.00116 L -0.00486 -0.00093 C -0.00504 -0.00463 -0.00486 -0.0081 -0.00539 -0.01157 C -0.00591 -0.01435 -0.00695 -0.0169 -0.00764 -0.01945 C -0.0092 -0.02546 -0.01042 -0.03102 -0.01181 -0.03681 C -0.01459 -0.04699 -0.02118 -0.06991 -0.02431 -0.07778 C -0.0257 -0.08125 -0.02691 -0.08495 -0.02848 -0.08843 C -0.03264 -0.09722 -0.03664 -0.10394 -0.04219 -0.11111 C -0.04584 -0.11551 -0.04931 -0.12014 -0.0533 -0.12384 C -0.0665 -0.13681 -0.0665 -0.13796 -0.07865 -0.14676 C -0.08056 -0.14815 -0.08264 -0.14931 -0.08473 -0.1507 C -0.0941 -0.15486 -0.09028 -0.15162 -0.09844 -0.15648 C -0.10157 -0.15833 -0.10452 -0.16065 -0.10764 -0.16273 C -0.11094 -0.16458 -0.11441 -0.1662 -0.11789 -0.16829 C -0.12518 -0.17245 -0.13108 -0.17708 -0.13855 -0.18241 C -0.14028 -0.18357 -0.14202 -0.18472 -0.14358 -0.18588 C -0.14584 -0.1875 -0.14775 -0.18958 -0.15 -0.19097 C -0.17743 -0.20556 -0.15018 -0.19213 -0.17813 -0.20255 C -0.1823 -0.20417 -0.18611 -0.20648 -0.19011 -0.2081 C -0.19809 -0.21134 -0.19323 -0.20833 -0.19896 -0.21181 C -0.20191 -0.21366 -0.20486 -0.21528 -0.20764 -0.21736 C -0.21111 -0.21968 -0.21441 -0.22199 -0.21789 -0.22407 C -0.22275 -0.22685 -0.23091 -0.23009 -0.23629 -0.23148 C -0.23802 -0.23195 -0.23993 -0.23195 -0.24184 -0.23195 C -0.24532 -0.23102 -0.24896 -0.23079 -0.25243 -0.22894 C -0.2566 -0.22662 -0.26789 -0.21782 -0.27309 -0.21296 C -0.27448 -0.21157 -0.27605 -0.21042 -0.27726 -0.2088 C -0.27917 -0.20579 -0.28056 -0.20255 -0.2823 -0.19954 C -0.28438 -0.19607 -0.28681 -0.19329 -0.28872 -0.18958 C -0.29393 -0.18032 -0.29393 -0.1787 -0.29653 -0.16945 C -0.29723 -0.16482 -0.29809 -0.16042 -0.29844 -0.15579 C -0.29966 -0.14144 -0.29809 -0.11296 -0.29757 -0.1044 C -0.29705 -0.09769 -0.29653 -0.09097 -0.29514 -0.08472 C -0.29132 -0.06713 -0.2875 -0.05486 -0.28282 -0.03982 C -0.28212 -0.03519 -0.28108 -0.03079 -0.28091 -0.02616 C -0.28039 -0.01042 -0.28073 0.00579 -0.28039 0.02176 C -0.28039 0.02546 -0.28021 0.0294 -0.28004 0.03333 C -0.28091 0.03958 -0.28368 0.05671 -0.28455 0.06643 C -0.28629 0.08403 -0.28473 0.07407 -0.28733 0.09514 C -0.28785 0.0993 -0.28872 0.10324 -0.28924 0.10741 C -0.28976 0.11227 -0.28976 0.1169 -0.29063 0.12176 C -0.29549 0.14954 -0.30035 0.16736 -0.30434 0.19352 C -0.30504 0.19815 -0.30521 0.20278 -0.30573 0.20718 C -0.30608 0.20926 -0.30643 0.21134 -0.30677 0.21343 C -0.30695 0.21597 -0.30695 0.21875 -0.30712 0.2213 C -0.30764 0.22662 -0.30851 0.23194 -0.30851 0.23727 C -0.30868 0.24722 -0.30851 0.25741 -0.30764 0.26736 C -0.3073 0.27199 -0.30573 0.27639 -0.30486 0.28079 C -0.30295 0.2919 -0.304 0.28704 -0.30313 0.2956 C -0.30174 0.3081 -0.30261 0.29815 -0.30122 0.30856 C -0.30105 0.30995 -0.30087 0.31134 -0.3007 0.31273 C -0.30035 0.31968 -0.3007 0.32639 -0.29983 0.3331 C -0.29948 0.33565 -0.29931 0.33796 -0.29896 0.34051 C -0.29879 0.34143 -0.29861 0.34259 -0.29844 0.34352 C -0.29827 0.34468 -0.29809 0.34606 -0.29792 0.34722 C -0.29775 0.34861 -0.29775 0.35 -0.29757 0.35162 C -0.2974 0.35208 -0.29723 0.35278 -0.29705 0.35347 C -0.29757 0.37315 -0.29254 0.37315 -0.29792 0.37315 L -0.29792 0.37338 " pathEditMode="relative" rAng="0" ptsTypes="AAAAAAAAAAAAAAAAAAAAAAAAAAAAAAAAAAAAAAAAAAAAAAAAAAAAAAAAAAA">
                                      <p:cBhvr>
                                        <p:cTn id="114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191" y="71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4"/>
                  </p:tgtEl>
                </p:cond>
              </p:nextCondLst>
            </p:seq>
            <p:seq concurrent="1" nextAc="seek">
              <p:cTn id="115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6" fill="hold">
                      <p:stCondLst>
                        <p:cond delay="0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08 0.00625 L -0.00608 0.00648 C -0.00608 0.01759 -0.00591 0.02916 -0.00573 0.0405 C -0.00556 0.04375 -0.00521 0.04699 -0.00521 0.05046 C -0.00504 0.0905 -0.00539 0.13078 -0.00487 0.17083 C -0.00469 0.17361 -0.00417 0.17638 -0.00348 0.17893 C -0.00105 0.18726 0.00173 0.19583 0.00538 0.20347 C 0.00746 0.20763 0.00937 0.21203 0.0118 0.21574 C 0.01753 0.22453 0.0243 0.23194 0.02986 0.24097 C 0.03246 0.24537 0.03524 0.25 0.03802 0.25439 C 0.04114 0.25925 0.04479 0.26365 0.04774 0.26851 C 0.06892 0.30324 0.06458 0.29768 0.08142 0.32708 C 0.08541 0.33402 0.09062 0.34004 0.09375 0.34791 L 0.10034 0.36319 C 0.10034 0.36527 0.10052 0.36736 0.10069 0.36944 C 0.10225 0.38217 0.10121 0.36504 0.10208 0.38101 C 0.10277 0.39305 0.10312 0.40532 0.10347 0.41736 C 0.10381 0.42777 0.10399 0.43009 0.10451 0.44004 C 0.10434 0.44814 0.10468 0.45601 0.10399 0.46412 C 0.10329 0.47175 0.10243 0.47708 0.09982 0.4831 C 0.09947 0.48379 0.09913 0.48425 0.09895 0.48495 C 0.09861 0.48611 0.09843 0.4875 0.09791 0.48865 C 0.09687 0.49143 0.09548 0.49398 0.09427 0.49652 C 0.09357 0.49837 0.0927 0.49976 0.09201 0.50162 C 0.09166 0.50231 0.09131 0.50324 0.09114 0.50393 C 0.09027 0.50601 0.08941 0.5074 0.08871 0.50949 C 0.08663 0.51689 0.08888 0.50995 0.08732 0.5162 C 0.08645 0.5199 0.08541 0.52361 0.08454 0.52731 C 0.08402 0.52986 0.08385 0.53703 0.08368 0.53842 C 0.0835 0.54004 0.08333 0.54166 0.08316 0.54328 C 0.08333 0.55 0.0835 0.55694 0.08368 0.56365 C 0.08368 0.56574 0.08385 0.56782 0.0842 0.56967 C 0.08437 0.57083 0.08472 0.57175 0.08506 0.57291 C 0.08524 0.57384 0.0868 0.57916 0.08368 0.57592 C 0.08333 0.57546 0.08333 0.57476 0.08316 0.57407 C 0.08298 0.57314 0.08333 0.57175 0.08281 0.57106 C 0.08229 0.57037 0.08125 0.5706 0.08038 0.57037 C 0.08038 0.56967 0.08038 0.56898 0.08003 0.56851 C 0.07968 0.56805 0.07864 0.56851 0.07864 0.56782 C 0.07847 0.56712 0.07951 0.5655 0.07951 0.56574 L 0.08003 0.56481 " pathEditMode="relative" rAng="0" ptsTypes="AAAAAAAAAAAAAAAAAAAAAAAAAAAAAAAAAAAAAAAAA">
                                      <p:cBhvr>
                                        <p:cTn id="119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21" y="285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120" restart="whenNotActive" fill="hold" evtFilter="cancelBubble" nodeType="interactiveSeq">
                <p:stCondLst>
                  <p:cond evt="onClick" delay="0">
                    <p:tgtEl>
                      <p:spTgt spid="5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1" fill="hold">
                      <p:stCondLst>
                        <p:cond delay="0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07 -0.00417 L 0.01007 -0.00394 C 0.01284 -0.00394 0.0158 -0.00255 0.01875 -0.00301 C 0.02378 -0.00394 0.02864 -0.00602 0.0335 -0.00787 C 0.06198 -0.01898 0.04791 -0.01366 0.0717 -0.02639 C 0.09566 -0.03912 0.0842 -0.03102 0.11041 -0.04861 C 0.12274 -0.05671 0.13437 -0.06644 0.14687 -0.07361 C 0.16371 -0.08333 0.1743 -0.08982 0.19166 -0.09769 C 0.20295 -0.10278 0.21389 -0.10949 0.22569 -0.11181 L 0.23489 -0.11366 C 0.23767 -0.11412 0.24045 -0.11505 0.24323 -0.11551 C 0.24583 -0.11597 0.24843 -0.11597 0.25104 -0.11597 C 0.25364 -0.11528 0.25659 -0.11551 0.25885 -0.11366 C 0.26701 -0.10695 0.26232 -0.0919 0.25972 -0.08357 C 0.25729 -0.07546 0.25243 -0.06898 0.24913 -0.06134 C 0.24027 -0.04005 0.22465 0.01273 0.221 0.02523 C 0.21875 0.03333 0.21614 0.04143 0.21423 0.04977 C 0.21059 0.06528 0.20451 0.09653 0.20451 0.09676 C 0.19965 0.15208 0.2 0.12986 0.20399 0.20393 C 0.2059 0.23796 0.20764 0.25718 0.21284 0.28935 C 0.21475 0.30208 0.21823 0.30949 0.22239 0.32199 C 0.23003 0.34444 0.22639 0.33634 0.23958 0.3662 C 0.24184 0.3713 0.24409 0.37639 0.24687 0.38102 C 0.25121 0.38843 0.26163 0.40046 0.26632 0.40555 C 0.27135 0.41134 0.27639 0.41713 0.28194 0.42222 C 0.29166 0.43079 0.31753 0.44977 0.32795 0.45463 C 0.35503 0.46713 0.35746 0.46551 0.38194 0.46713 C 0.38993 0.46528 0.39809 0.46412 0.4059 0.46134 C 0.41545 0.4581 0.42639 0.45208 0.43489 0.44491 C 0.43628 0.44375 0.4375 0.44213 0.43871 0.44051 C 0.43923 0.43866 0.43993 0.43657 0.44045 0.43449 C 0.44323 0.42199 0.43993 0.40903 0.43819 0.3963 C 0.43732 0.39097 0.43593 0.38565 0.43455 0.38032 C 0.43264 0.37407 0.42951 0.36852 0.42812 0.36204 C 0.42586 0.35255 0.4243 0.3456 0.42291 0.33542 C 0.42205 0.32893 0.4217 0.32245 0.42118 0.31597 C 0.41996 0.30185 0.41788 0.27338 0.41788 0.27361 C 0.41753 0.25903 0.41684 0.24444 0.41788 0.22986 C 0.4184 0.22407 0.42066 0.21273 0.42066 0.21296 C 0.42048 0.2169 0.42048 0.2213 0.42014 0.22546 C 0.42014 0.22639 0.42031 0.22801 0.41979 0.22801 C 0.41458 0.2287 0.40937 0.22801 0.40399 0.22801 L 0.40399 0.22824 " pathEditMode="relative" rAng="0" ptsTypes="AAAAAAAAAAAAAAAAAAAAAAAAAAAAAAAAAAAAAAAAAAA">
                                      <p:cBhvr>
                                        <p:cTn id="124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563" y="1796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8"/>
                  </p:tgtEl>
                </p:cond>
              </p:nextCondLst>
            </p:seq>
            <p:seq concurrent="1" nextAc="seek">
              <p:cTn id="125" restart="whenNotActive" fill="hold" evtFilter="cancelBubble" nodeType="interactiveSeq">
                <p:stCondLst>
                  <p:cond evt="onClick" delay="0">
                    <p:tgtEl>
                      <p:spTgt spid="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6" fill="hold">
                      <p:stCondLst>
                        <p:cond delay="0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29 -0.00023 L -0.00729 3.7037E-7 C -0.00764 0.00162 -0.00833 0.0037 -0.00868 0.00579 C -0.00885 0.00764 -0.00885 0.00949 -0.00903 0.01134 C -0.00955 0.01852 -0.00955 0.01759 -0.0099 0.02546 C -0.00972 0.03356 -0.00972 0.04143 -0.00903 0.04954 C -0.00816 0.05926 -0.00538 0.07824 -0.00538 0.07847 C -0.00434 0.10602 -0.00556 0.09537 -0.00347 0.11088 C -0.0033 0.12778 -0.00347 0.14468 -0.0026 0.16134 C -0.00243 0.16528 -0.00104 0.16921 -0.00035 0.17292 C 0.0033 0.19306 -2.77778E-7 0.18218 0.00885 0.21227 C 0.01302 0.22616 0.01701 0.24259 0.02274 0.25602 C 0.02413 0.25926 0.02587 0.26204 0.02743 0.26528 C 0.02917 0.26898 0.03038 0.27338 0.03247 0.27685 C 0.03872 0.28796 0.04549 0.29838 0.05226 0.3088 C 0.05868 0.31898 0.06719 0.33171 0.07483 0.34028 C 0.07813 0.34398 0.0816 0.34722 0.08542 0.35 C 0.0974 0.35856 0.10868 0.36944 0.12188 0.37407 C 0.1283 0.37616 0.13472 0.37893 0.14115 0.38079 C 0.14757 0.38264 0.15399 0.3838 0.16059 0.38495 C 0.22969 0.39861 0.21076 0.39537 0.26285 0.40301 L 0.44635 0.40162 C 0.46146 0.40116 0.48351 0.39444 0.49844 0.3912 C 0.53576 0.3831 0.52604 0.38796 0.56476 0.37338 C 0.5849 0.36574 0.60052 0.35903 0.61858 0.34583 C 0.62309 0.34236 0.62726 0.33843 0.63108 0.33403 C 0.64132 0.32199 0.64583 0.31134 0.65278 0.29537 C 0.66042 0.27755 0.66892 0.26065 0.67483 0.2419 C 0.68559 0.20787 0.68125 0.22361 0.68872 0.19444 C 0.68941 0.18843 0.69045 0.18218 0.69097 0.17616 C 0.69236 0.1625 0.69392 0.13403 0.69479 0.1213 C 0.69236 0.0787 0.69462 0.11435 0.6901 0.06296 C 0.68976 0.05949 0.68958 0.05602 0.68924 0.05255 C 0.68872 0.04884 0.68785 0.04514 0.68733 0.04143 C 0.68507 0.02708 0.68681 0.03727 0.68507 0.02731 C 0.6849 0.02546 0.68472 0.02361 0.68455 0.02176 C 0.6842 0.01944 0.68316 0.01389 0.68264 0.01134 C 0.68403 -0.01065 0.68177 0.00347 0.68646 -0.01019 C 0.68924 -0.01829 0.68924 -0.02269 0.68924 -0.01875 L 0.68924 -0.01852 " pathEditMode="relative" rAng="0" ptsTypes="AAAAAAAAAAAAAAAAAAAAAAAAAAAAAAAAAAAAAAAA">
                                      <p:cBhvr>
                                        <p:cTn id="129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4965" y="191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9"/>
                  </p:tgtEl>
                </p:cond>
              </p:nextCondLst>
            </p:seq>
            <p:seq concurrent="1" nextAc="seek">
              <p:cTn id="130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1" fill="hold">
                      <p:stCondLst>
                        <p:cond delay="0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16 0.00069 L 0.00416 0.00092 C 0.00416 -0.00301 0.00399 -0.00648 0.00382 -0.00996 C 0.00364 -0.0125 0.00347 -0.01528 0.0033 -0.01783 C 0.00312 -0.02361 0.00295 -0.0294 0.00295 -0.03519 C 0.00295 -0.04815 0.00312 -0.06135 0.0033 -0.07431 C 0.0033 -0.07523 0.00399 -0.08866 0.00416 -0.09097 C 0.00451 -0.09352 0.0052 -0.09584 0.00555 -0.09838 C 0.0059 -0.10047 0.00677 -0.10602 0.00746 -0.1081 C 0.00902 -0.11366 0.01007 -0.11945 0.0125 -0.12431 C 0.02187 -0.14283 0.01163 -0.12315 0.01892 -0.13588 C 0.02014 -0.13797 0.021 -0.14005 0.02222 -0.14213 C 0.02309 -0.14352 0.02448 -0.14445 0.02552 -0.1456 C 0.02725 -0.14815 0.02916 -0.1507 0.0309 -0.15301 C 0.03385 -0.15672 0.03541 -0.15903 0.03889 -0.16111 C 0.04045 -0.16204 0.04218 -0.16297 0.04392 -0.16343 C 0.04566 -0.16412 0.04757 -0.16435 0.04948 -0.16482 C 0.05017 -0.16505 0.05086 -0.16528 0.05173 -0.16528 C 0.05451 -0.16505 0.05729 -0.16482 0.06007 -0.16412 C 0.07031 -0.16135 0.07882 -0.15579 0.08906 -0.15116 L 0.10017 -0.1463 C 0.11441 -0.13357 0.12378 -0.12477 0.14149 -0.11366 C 0.14618 -0.11088 0.15052 -0.10718 0.15538 -0.1051 C 0.17864 -0.09491 0.20764 -0.08426 0.23281 -0.07871 C 0.2427 -0.07662 0.25277 -0.07547 0.26267 -0.07385 C 0.27725 -0.075 0.29166 -0.075 0.30607 -0.07755 C 0.31666 -0.0794 0.33645 -0.09607 0.34288 -0.10093 C 0.34878 -0.1051 0.35451 -0.10949 0.36041 -0.11366 C 0.36475 -0.11667 0.36927 -0.11875 0.37326 -0.12246 C 0.37708 -0.1257 0.38107 -0.12824 0.38437 -0.13218 C 0.38819 -0.13681 0.39184 -0.14097 0.39496 -0.1463 C 0.39583 -0.14769 0.39618 -0.14908 0.39687 -0.1507 C 0.39774 -0.15301 0.39878 -0.15556 0.39965 -0.1581 C 0.40225 -0.16667 0.4026 -0.1706 0.40416 -0.1794 C 0.40451 -0.1831 0.40486 -0.18658 0.4052 -0.19005 C 0.40625 -0.20764 0.40607 -0.2132 0.40659 -0.23172 C 0.40642 -0.24352 0.40625 -0.2551 0.40607 -0.2669 C 0.4059 -0.27847 0.4052 -0.29005 0.4052 -0.30185 C 0.40486 -0.33079 0.4052 -0.35972 0.40468 -0.38843 C 0.40468 -0.38959 0.40347 -0.39005 0.4033 -0.39097 C 0.40312 -0.39167 0.4033 -0.3926 0.4033 -0.39329 L 0.4033 -0.39306 " pathEditMode="relative" rAng="0" ptsTypes="AAAAAAAAAAAAAAAAAAAAAAAAAAAAAAAAAAAAAAAAAA">
                                      <p:cBhvr>
                                        <p:cTn id="134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052" y="-19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135" restart="whenNotActive" fill="hold" evtFilter="cancelBubble" nodeType="interactiveSeq">
                <p:stCondLst>
                  <p:cond evt="onClick" delay="0">
                    <p:tgtEl>
                      <p:spTgt spid="6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6" fill="hold">
                      <p:stCondLst>
                        <p:cond delay="0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38 -0.00671 L -0.00538 -0.00648 L -0.00087 -0.00625 C 0.00139 -0.00579 0.00382 -0.00532 0.00608 -0.00509 C 0.01424 -0.00417 0.0224 -0.00394 0.03056 -0.00324 C 0.03577 -0.00255 0.04097 -0.00185 0.04618 -0.00139 C 0.05573 -0.00046 0.06927 7.40741E-7 0.07934 0.00046 C 0.08941 0.00185 0.09931 0.00347 0.10938 0.00417 C 0.11875 0.00486 0.1283 0.00486 0.13785 0.00486 L 0.24844 0.00555 L 0.26042 0.00602 C 0.26684 0.00648 0.26493 0.00579 0.2684 0.00741 C 0.27188 0.01343 0.26684 0.00463 0.27205 0.01528 C 0.27413 0.01968 0.27622 0.02384 0.27847 0.02824 C 0.2809 0.03287 0.28247 0.03611 0.28542 0.04051 C 0.29202 0.05093 0.2882 0.04421 0.29636 0.05532 C 0.2974 0.05648 0.29809 0.05833 0.29913 0.05949 C 0.30035 0.06088 0.30191 0.06157 0.30295 0.06319 C 0.30625 0.06829 0.31094 0.07755 0.31389 0.08403 C 0.31424 0.08495 0.31459 0.08565 0.31493 0.08657 C 0.31563 0.08889 0.31719 0.09398 0.31719 0.09421 C 0.31736 0.09514 0.31754 0.0963 0.31771 0.09768 C 0.3184 0.10741 0.31736 0.10278 0.31858 0.10741 C 0.31962 0.11597 0.3184 0.10579 0.31997 0.12037 C 0.32014 0.12153 0.32031 0.12268 0.32049 0.12407 C 0.32049 0.12546 0.32066 0.12685 0.32084 0.12824 C 0.32101 0.12917 0.32118 0.12986 0.32136 0.13079 C 0.32153 0.13194 0.3217 0.13333 0.32188 0.13449 C 0.3217 0.14028 0.32153 0.14583 0.32136 0.15162 C 0.32118 0.15486 0.32153 0.15463 0.32049 0.15463 L 0.32049 0.15486 " pathEditMode="relative" rAng="0" ptsTypes="AAAAAAAAAAAAAAAAAAAAAAAAAAAAAAA">
                                      <p:cBhvr>
                                        <p:cTn id="139" dur="2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354" y="80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1"/>
                  </p:tgtEl>
                </p:cond>
              </p:nextCondLst>
            </p:seq>
            <p:seq concurrent="1" nextAc="seek">
              <p:cTn id="140" restart="whenNotActive" fill="hold" evtFilter="cancelBubble" nodeType="interactiveSeq">
                <p:stCondLst>
                  <p:cond evt="onClick" delay="0">
                    <p:tgtEl>
                      <p:spTgt spid="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1" fill="hold">
                      <p:stCondLst>
                        <p:cond delay="0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216 0.00093 L -0.01216 0.00116 C -0.02032 0.00116 -0.02848 0.00185 -0.03664 0.00162 C -0.1165 -1.85185E-6 -0.04098 0.00093 -0.0849 -0.00208 C -0.09184 -0.00254 -0.09879 -0.00254 -0.10573 -0.00254 C -0.11754 -0.00185 -0.12934 -0.00139 -0.14115 -0.00023 C -0.15487 0.00116 -0.17865 0.00486 -0.19237 0.00834 C -0.21789 0.01482 -0.20799 0.01505 -0.23664 0.02616 C -0.24862 0.03079 -0.26077 0.03472 -0.27292 0.03843 C -0.33351 0.05741 -0.30521 0.04398 -0.34028 0.0625 C -0.34549 0.06806 -0.35105 0.07292 -0.35591 0.07917 C -0.36198 0.08658 -0.3724 0.10371 -0.37709 0.11343 C -0.379 0.11736 -0.38421 0.13148 -0.38542 0.13681 C -0.39566 0.18496 -0.40521 0.28241 -0.40712 0.30648 C -0.4132 0.38704 -0.41112 0.35139 -0.41407 0.41343 C -0.4132 0.47847 -0.42014 0.5044 -0.40764 0.55301 C -0.40261 0.57246 -0.39428 0.59954 -0.3849 0.61621 C -0.38108 0.62315 -0.37778 0.63056 -0.37344 0.63704 C -0.36858 0.64445 -0.36233 0.65 -0.3573 0.65741 C -0.34827 0.67084 -0.33004 0.70579 -0.31858 0.71829 C -0.30921 0.72847 -0.29775 0.73496 -0.2882 0.74468 C -0.25157 0.78218 -0.27639 0.75857 -0.2007 0.81111 C -0.17622 0.82801 -0.15973 0.84167 -0.13247 0.84792 C -0.11511 0.85185 -0.0974 0.85209 -0.07987 0.85394 L 0.00763 0.85347 C 0.15017 0.85347 0.05572 0.85509 0.15416 0.85278 C 0.16927 0.85185 0.18437 0.85185 0.19878 0.84977 C 0.23645 0.84445 0.26545 0.83912 0.29982 0.82338 C 0.30937 0.81898 0.3434 0.79838 0.35243 0.78889 C 0.3802 0.75903 0.40225 0.72801 0.42048 0.6875 C 0.43697 0.65116 0.4375 0.63334 0.44496 0.59213 C 0.44583 0.57732 0.44756 0.56227 0.44722 0.54746 C 0.44618 0.48496 0.44322 0.49306 0.43576 0.43796 C 0.43368 0.42315 0.43263 0.4081 0.43072 0.39306 C 0.42031 0.31505 0.41996 0.30625 0.40625 0.2419 C 0.40138 0.21875 0.39791 0.20209 0.38836 0.18171 C 0.38732 0.17963 0.38541 0.17824 0.38368 0.17732 C 0.37604 0.17384 0.36805 0.17153 0.36024 0.16875 C 0.35572 0.16736 0.35138 0.16551 0.34687 0.16459 C 0.34114 0.1632 0.33541 0.16181 0.32968 0.16088 C 0.32847 0.16065 0.32725 0.16042 0.32604 0.16019 C 0.3243 0.15972 0.32239 0.15949 0.32048 0.15903 C 0.31805 0.15834 0.31562 0.15741 0.31319 0.15718 C 0.26267 0.15 0.31267 0.1581 0.29513 0.15533 L 0.26111 0.15579 C 0.23923 0.15648 0.26475 0.15648 0.25468 0.15648 L 0.25468 0.15671 " pathEditMode="relative" rAng="0" ptsTypes="AAAAAAAAAAAAAAAAAAAAAAAAAAAAAAAAAAAAAAAAAAAAAAA">
                                      <p:cBhvr>
                                        <p:cTn id="144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12" y="424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2"/>
                  </p:tgtEl>
                </p:cond>
              </p:nextCondLst>
            </p:seq>
            <p:seq concurrent="1" nextAc="seek">
              <p:cTn id="145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6" fill="hold">
                      <p:stCondLst>
                        <p:cond delay="0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336 0.00463 L -0.01336 0.00486 C -0.01319 -0.01458 -0.01336 -0.0338 -0.01302 -0.05301 C -0.01284 -0.05764 -0.01232 -0.0625 -0.01197 -0.06713 C -0.00937 -0.13009 -0.01423 -0.0331 -0.01111 -0.10648 C -0.01076 -0.11389 -0.01024 -0.1213 -0.00972 -0.12847 C -0.00833 -0.18426 -0.01059 -0.08889 -0.00885 -0.20648 C -0.00868 -0.21736 -0.00815 -0.22824 -0.00781 -0.23912 C -0.00798 -0.23958 -0.00815 -0.28102 -0.00885 -0.29259 C -0.01128 -0.33426 -0.01059 -0.31921 -0.01302 -0.34606 C -0.01354 -0.35162 -0.01388 -0.35718 -0.0144 -0.36273 C -0.01475 -0.36782 -0.01475 -0.37292 -0.01527 -0.37801 C -0.01579 -0.38287 -0.01666 -0.38773 -0.01718 -0.39282 C -0.01788 -0.3993 -0.01822 -0.40579 -0.01892 -0.41227 C -0.01996 -0.4206 -0.02013 -0.42917 -0.02222 -0.43704 C -0.02517 -0.44815 -0.02309 -0.43981 -0.02586 -0.45417 C -0.02708 -0.46065 -0.02881 -0.46921 -0.0309 -0.475 C -0.03177 -0.47708 -0.03246 -0.47917 -0.03315 -0.48125 C -0.03385 -0.48287 -0.03593 -0.48773 -0.03697 -0.48912 C -0.03802 -0.49097 -0.0394 -0.49236 -0.04062 -0.49398 C -0.04184 -0.49583 -0.04288 -0.49768 -0.04427 -0.49907 C -0.0467 -0.50116 -0.0493 -0.50347 -0.05173 -0.50579 C -0.06562 -0.51921 -0.04947 -0.50463 -0.06406 -0.51805 C -0.06597 -0.51968 -0.0677 -0.52176 -0.06961 -0.52292 C -0.07135 -0.52407 -0.07309 -0.52477 -0.07465 -0.52593 C -0.07829 -0.52847 -0.08142 -0.53241 -0.08524 -0.53403 C -0.08784 -0.53495 -0.09062 -0.53588 -0.09322 -0.53704 C -0.10208 -0.54143 -0.11354 -0.54907 -0.12256 -0.55255 C -0.14461 -0.56018 -0.11371 -0.54907 -0.13697 -0.55787 C -0.13871 -0.55856 -0.14062 -0.55926 -0.14253 -0.55972 C -0.14357 -0.56018 -0.14461 -0.56065 -0.14565 -0.56111 C -0.14687 -0.56157 -0.14809 -0.5618 -0.1493 -0.56227 C -0.15295 -0.56366 -0.15156 -0.56366 -0.15538 -0.56481 C -0.15625 -0.56505 -0.15711 -0.56505 -0.15815 -0.56528 C -0.15868 -0.56574 -0.15937 -0.5662 -0.15989 -0.56667 C -0.16215 -0.56782 -0.1644 -0.56852 -0.16684 -0.56898 C -0.16875 -0.56944 -0.17048 -0.56991 -0.17239 -0.57037 C -0.18003 -0.57222 -0.17291 -0.57106 -0.18072 -0.57199 C -0.18645 -0.57153 -0.19097 -0.57153 -0.19635 -0.56968 C -0.20104 -0.56805 -0.20815 -0.56343 -0.21111 -0.56042 C -0.21336 -0.55787 -0.21562 -0.55532 -0.21805 -0.55301 C -0.22065 -0.55046 -0.22326 -0.54815 -0.22586 -0.5456 C -0.23472 -0.5368 -0.23315 -0.53819 -0.23923 -0.53032 C -0.24166 -0.52292 -0.2427 -0.52037 -0.24427 -0.5125 C -0.24479 -0.51042 -0.24496 -0.50833 -0.24513 -0.50648 C -0.24513 -0.50162 -0.24548 -0.49676 -0.24479 -0.49213 C -0.24392 -0.48796 -0.24218 -0.48426 -0.24062 -0.48055 C -0.23506 -0.46713 -0.24201 -0.4838 -0.23506 -0.46829 C -0.23194 -0.46134 -0.2335 -0.46435 -0.2309 -0.45787 C -0.22864 -0.45231 -0.2302 -0.45718 -0.22864 -0.45116 C -0.22847 -0.4493 -0.22847 -0.44745 -0.22812 -0.4456 C -0.22795 -0.44398 -0.22743 -0.44259 -0.22725 -0.4412 C -0.22708 -0.44028 -0.2269 -0.43912 -0.22673 -0.43819 C -0.22795 -0.40555 -0.22638 -0.4206 -0.22951 -0.39768 C -0.22968 -0.39676 -0.2302 -0.39213 -0.23038 -0.39097 C -0.23072 -0.38981 -0.23107 -0.38889 -0.23142 -0.38773 C -0.23246 -0.37569 -0.23072 -0.39213 -0.23368 -0.3743 C -0.23385 -0.37315 -0.23559 -0.36065 -0.23593 -0.35579 C -0.2368 -0.34722 -0.23611 -0.35255 -0.23697 -0.34676 C -0.23576 -0.30301 -0.24409 -0.3169 -0.23454 -0.31227 C -0.23385 -0.3118 -0.23315 -0.31134 -0.23229 -0.31111 C -0.23177 -0.31088 -0.23142 -0.31065 -0.2309 -0.31042 C -0.2309 -0.31018 -0.22725 -0.31157 -0.22777 -0.31343 C -0.22777 -0.31412 -0.22864 -0.31343 -0.22899 -0.31343 L -0.22899 -0.31296 " pathEditMode="relative" rAng="0" ptsTypes="AAAAAAAAAAAAAAAAAAAAAAAAAAAAAAAAAAAAAAAAAAAAAAAAAAAAAAAAAAAAAAAAA">
                                      <p:cBhvr>
                                        <p:cTn id="149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319" y="-288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seq concurrent="1" nextAc="seek">
              <p:cTn id="150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1" fill="hold">
                      <p:stCondLst>
                        <p:cond delay="0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34 0.00278 L -0.00434 0.00301 C -0.00468 -0.00093 -0.00486 -0.00463 -0.00538 -0.00833 C -0.00555 -0.01019 -0.00607 -0.01204 -0.00625 -0.01389 C -0.00729 -0.02037 -0.00833 -0.02662 -0.00902 -0.03287 C -0.00972 -0.03819 -0.01007 -0.04352 -0.01041 -0.04884 C -0.01423 -0.10509 -0.01354 -0.09606 -0.01545 -0.14097 C -0.0151 -0.17222 -0.0151 -0.20324 -0.01458 -0.23449 C -0.01441 -0.24329 -0.01354 -0.25208 -0.01319 -0.26088 C -0.01302 -0.2662 -0.01284 -0.27153 -0.01267 -0.27685 C -0.01284 -0.28704 -0.01284 -0.29722 -0.01319 -0.30764 C -0.01336 -0.31134 -0.01371 -0.31505 -0.01406 -0.31852 C -0.0151 -0.32639 -0.01684 -0.33819 -0.01909 -0.3463 C -0.02031 -0.35 -0.02395 -0.35856 -0.02569 -0.36157 C -0.02829 -0.36644 -0.03142 -0.37106 -0.03437 -0.37569 C -0.03645 -0.37917 -0.03871 -0.38264 -0.04079 -0.38611 C -0.04409 -0.39144 -0.04722 -0.39722 -0.05104 -0.40208 C -0.05347 -0.40556 -0.05572 -0.4088 -0.05833 -0.41204 C -0.06493 -0.41991 -0.07517 -0.42963 -0.08229 -0.43472 C -0.08923 -0.43958 -0.09322 -0.44282 -0.10121 -0.4463 C -0.10295 -0.44722 -0.10486 -0.44722 -0.10677 -0.44769 C -0.13055 -0.44676 -0.12864 -0.45093 -0.14166 -0.44398 C -0.14305 -0.44329 -0.14444 -0.44213 -0.14583 -0.44144 C -0.14652 -0.4412 -0.14704 -0.4412 -0.14774 -0.44097 C -0.14843 -0.44051 -0.14913 -0.43981 -0.15 -0.43958 C -0.15104 -0.43935 -0.15208 -0.43935 -0.15329 -0.43912 C -0.15468 -0.43866 -0.15607 -0.43819 -0.15746 -0.43773 C -0.15798 -0.4375 -0.15902 -0.43796 -0.1592 -0.43727 C -0.15972 -0.43495 -0.1592 -0.43264 -0.1592 -0.43032 L -0.1592 -0.43009 " pathEditMode="relative" rAng="0" ptsTypes="AAAAAAAAAAAAAAAAAAAAAAAAAAAAAA">
                                      <p:cBhvr>
                                        <p:cTn id="154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760" y="-225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155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6" fill="hold">
                      <p:stCondLst>
                        <p:cond delay="0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56 0.02245 L -0.00156 0.02268 C -0.00226 0.01875 -0.00295 0.01528 -0.00347 0.0118 C -0.00382 0.00972 -0.00399 0.00741 -0.00434 0.00509 C -0.00469 0.00347 -0.00538 0.00185 -0.00573 0.00023 C -0.00642 -0.00579 -0.00816 -0.01736 -0.00798 -0.02315 C -0.00798 -0.03218 -0.00746 -0.0412 -0.00677 -0.05023 C -0.00573 -0.06273 0.00104 -0.0882 0.00295 -0.09514 C 0.00625 -0.10602 0.00903 -0.11736 0.01267 -0.12824 C 0.01563 -0.13727 0.01649 -0.14097 0.02049 -0.14861 C 0.02327 -0.1537 0.02552 -0.15972 0.02934 -0.16389 C 0.03281 -0.16782 0.03611 -0.17222 0.03993 -0.17546 L 0.05087 -0.18542 C 0.0533 -0.1875 0.05556 -0.18958 0.05781 -0.19144 C 0.06146 -0.19468 0.06563 -0.19676 0.06892 -0.2007 C 0.07517 -0.20857 0.08403 -0.21898 0.0882 -0.22778 C 0.08993 -0.23125 0.09167 -0.23472 0.0934 -0.2382 C 0.09531 -0.24259 0.0974 -0.24653 0.09879 -0.25116 C 0.10139 -0.25903 0.10295 -0.2669 0.10399 -0.275 C 0.10417 -0.27685 0.10417 -0.2787 0.10434 -0.28056 C 0.10469 -0.28357 0.10504 -0.28634 0.10538 -0.28935 C 0.10538 -0.31782 0.10538 -0.34653 0.10573 -0.37523 C 0.10573 -0.37662 0.10608 -0.37778 0.10625 -0.37894 C 0.10642 -0.38032 0.1066 -0.38195 0.10677 -0.38333 C 0.1066 -0.39005 0.10642 -0.39676 0.10625 -0.40347 C 0.10625 -0.40486 0.10556 -0.4081 0.10538 -0.40972 C 0.10504 -0.41088 0.10452 -0.41204 0.10434 -0.41343 C 0.10417 -0.41458 0.10417 -0.41597 0.10399 -0.41713 C 0.10382 -0.41782 0.10365 -0.41829 0.10347 -0.41898 C 0.1033 -0.41991 0.10261 -0.42616 0.10261 -0.42685 C 0.10243 -0.42847 0.10261 -0.43009 0.10261 -0.43171 L 0.10261 -0.43148 " pathEditMode="relative" rAng="0" ptsTypes="AAAAAAAAAAAAAAAAAAAAAAAAAAAAAAAA">
                                      <p:cBhvr>
                                        <p:cTn id="159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87" y="-2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  <p:seq concurrent="1" nextAc="seek">
              <p:cTn id="160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1" fill="hold">
                      <p:stCondLst>
                        <p:cond delay="0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</p:childTnLst>
        </p:cTn>
      </p:par>
    </p:tnLst>
    <p:bldLst>
      <p:bldP spid="64" grpId="0" animBg="1"/>
      <p:bldP spid="64" grpId="1" animBg="1"/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50000"/>
            <a:lumOff val="50000"/>
          </a:schemeClr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7EE5EF9-0025-6150-AF2F-F12B0F1F353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" name="4 Gruppieren">
            <a:extLst>
              <a:ext uri="{FF2B5EF4-FFF2-40B4-BE49-F238E27FC236}">
                <a16:creationId xmlns:a16="http://schemas.microsoft.com/office/drawing/2014/main" id="{21468E7D-EA36-2AC1-1FAA-6BE98AD59104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8286127" y="5844717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17" name="Flussdiagramm: Verbinder 116">
              <a:extLst>
                <a:ext uri="{FF2B5EF4-FFF2-40B4-BE49-F238E27FC236}">
                  <a16:creationId xmlns:a16="http://schemas.microsoft.com/office/drawing/2014/main" id="{FE3EC58D-E3C4-12B5-0276-0C5C2C5DEF9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8" name="Flussdiagramm: Verbinder 117">
              <a:extLst>
                <a:ext uri="{FF2B5EF4-FFF2-40B4-BE49-F238E27FC236}">
                  <a16:creationId xmlns:a16="http://schemas.microsoft.com/office/drawing/2014/main" id="{0999A31D-9D23-0D06-80FA-748D3A8E22A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4</a:t>
              </a:r>
            </a:p>
          </p:txBody>
        </p:sp>
      </p:grpSp>
      <p:grpSp>
        <p:nvGrpSpPr>
          <p:cNvPr id="113" name="3 Gruppieren">
            <a:extLst>
              <a:ext uri="{FF2B5EF4-FFF2-40B4-BE49-F238E27FC236}">
                <a16:creationId xmlns:a16="http://schemas.microsoft.com/office/drawing/2014/main" id="{3B814D0E-6F5F-44DF-F6F6-F53CA55CDC34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8286127" y="5065740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14" name="Flussdiagramm: Verbinder 113">
              <a:extLst>
                <a:ext uri="{FF2B5EF4-FFF2-40B4-BE49-F238E27FC236}">
                  <a16:creationId xmlns:a16="http://schemas.microsoft.com/office/drawing/2014/main" id="{08386E98-D62A-C871-CD2A-4CCE8BEA5A6A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5" name="Flussdiagramm: Verbinder 114">
              <a:extLst>
                <a:ext uri="{FF2B5EF4-FFF2-40B4-BE49-F238E27FC236}">
                  <a16:creationId xmlns:a16="http://schemas.microsoft.com/office/drawing/2014/main" id="{AB8247A2-4479-E761-26CE-3FF9D959162C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3</a:t>
              </a:r>
            </a:p>
          </p:txBody>
        </p:sp>
      </p:grpSp>
      <p:grpSp>
        <p:nvGrpSpPr>
          <p:cNvPr id="110" name="2 Gruppieren">
            <a:extLst>
              <a:ext uri="{FF2B5EF4-FFF2-40B4-BE49-F238E27FC236}">
                <a16:creationId xmlns:a16="http://schemas.microsoft.com/office/drawing/2014/main" id="{9922BE7C-40C7-82D9-6B19-270164E4772C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8286127" y="4286764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11" name="Flussdiagramm: Verbinder 110">
              <a:extLst>
                <a:ext uri="{FF2B5EF4-FFF2-40B4-BE49-F238E27FC236}">
                  <a16:creationId xmlns:a16="http://schemas.microsoft.com/office/drawing/2014/main" id="{5D4F1A46-791C-433F-4D56-FD4DAE69556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2" name="Flussdiagramm: Verbinder 111">
              <a:extLst>
                <a:ext uri="{FF2B5EF4-FFF2-40B4-BE49-F238E27FC236}">
                  <a16:creationId xmlns:a16="http://schemas.microsoft.com/office/drawing/2014/main" id="{B32BCE8D-02C0-BB62-625E-F43A4E5B736E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2</a:t>
              </a:r>
            </a:p>
          </p:txBody>
        </p:sp>
      </p:grpSp>
      <p:grpSp>
        <p:nvGrpSpPr>
          <p:cNvPr id="107" name="1 Gruppieren">
            <a:extLst>
              <a:ext uri="{FF2B5EF4-FFF2-40B4-BE49-F238E27FC236}">
                <a16:creationId xmlns:a16="http://schemas.microsoft.com/office/drawing/2014/main" id="{FC6DF8DF-5643-77A1-29C2-6CBE4FF22BB0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8286127" y="3507788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08" name="Flussdiagramm: Verbinder 107">
              <a:extLst>
                <a:ext uri="{FF2B5EF4-FFF2-40B4-BE49-F238E27FC236}">
                  <a16:creationId xmlns:a16="http://schemas.microsoft.com/office/drawing/2014/main" id="{64ECD1D5-7A6B-4AAD-B6AB-9E3648A9CED1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9" name="Flussdiagramm: Verbinder 108">
              <a:extLst>
                <a:ext uri="{FF2B5EF4-FFF2-40B4-BE49-F238E27FC236}">
                  <a16:creationId xmlns:a16="http://schemas.microsoft.com/office/drawing/2014/main" id="{237D4AC0-7E4F-DA96-4E50-BF40161D3C41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104" name="Z Gruppieren">
            <a:extLst>
              <a:ext uri="{FF2B5EF4-FFF2-40B4-BE49-F238E27FC236}">
                <a16:creationId xmlns:a16="http://schemas.microsoft.com/office/drawing/2014/main" id="{B89639AC-9ABE-876D-BF6F-881486E447B4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8286127" y="2728812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05" name="Flussdiagramm: Verbinder 104">
              <a:extLst>
                <a:ext uri="{FF2B5EF4-FFF2-40B4-BE49-F238E27FC236}">
                  <a16:creationId xmlns:a16="http://schemas.microsoft.com/office/drawing/2014/main" id="{182CC9B3-FEF5-8B62-9355-029CB9B66C12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6" name="Flussdiagramm: Verbinder 105">
              <a:extLst>
                <a:ext uri="{FF2B5EF4-FFF2-40B4-BE49-F238E27FC236}">
                  <a16:creationId xmlns:a16="http://schemas.microsoft.com/office/drawing/2014/main" id="{10940275-6555-905B-2900-C6DB1CACD8D7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Z</a:t>
              </a:r>
            </a:p>
          </p:txBody>
        </p:sp>
      </p:grpSp>
      <p:grpSp>
        <p:nvGrpSpPr>
          <p:cNvPr id="101" name="Y Gruppieren">
            <a:extLst>
              <a:ext uri="{FF2B5EF4-FFF2-40B4-BE49-F238E27FC236}">
                <a16:creationId xmlns:a16="http://schemas.microsoft.com/office/drawing/2014/main" id="{0E4B940C-7E3F-D921-952C-B858C2762CC3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8286127" y="1949836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02" name="Flussdiagramm: Verbinder 101">
              <a:extLst>
                <a:ext uri="{FF2B5EF4-FFF2-40B4-BE49-F238E27FC236}">
                  <a16:creationId xmlns:a16="http://schemas.microsoft.com/office/drawing/2014/main" id="{5DD431C1-DEFD-89AA-20A5-CA4C508E1B5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3" name="Flussdiagramm: Verbinder 102">
              <a:extLst>
                <a:ext uri="{FF2B5EF4-FFF2-40B4-BE49-F238E27FC236}">
                  <a16:creationId xmlns:a16="http://schemas.microsoft.com/office/drawing/2014/main" id="{E8EDCC7C-5C0F-E66E-7603-1E2762A07CD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Y</a:t>
              </a:r>
            </a:p>
          </p:txBody>
        </p:sp>
      </p:grpSp>
      <p:grpSp>
        <p:nvGrpSpPr>
          <p:cNvPr id="98" name="X Gruppieren">
            <a:extLst>
              <a:ext uri="{FF2B5EF4-FFF2-40B4-BE49-F238E27FC236}">
                <a16:creationId xmlns:a16="http://schemas.microsoft.com/office/drawing/2014/main" id="{2CDF5DDC-944D-BD6A-B003-429D52D9B101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8286127" y="1170860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99" name="Flussdiagramm: Verbinder 98">
              <a:extLst>
                <a:ext uri="{FF2B5EF4-FFF2-40B4-BE49-F238E27FC236}">
                  <a16:creationId xmlns:a16="http://schemas.microsoft.com/office/drawing/2014/main" id="{01207AFC-107C-D65F-2FF8-F8EAD0E0565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0" name="Flussdiagramm: Verbinder 99">
              <a:extLst>
                <a:ext uri="{FF2B5EF4-FFF2-40B4-BE49-F238E27FC236}">
                  <a16:creationId xmlns:a16="http://schemas.microsoft.com/office/drawing/2014/main" id="{EF2014DA-B34B-68A5-A402-9714BD07346B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X</a:t>
              </a:r>
            </a:p>
          </p:txBody>
        </p:sp>
      </p:grpSp>
      <p:grpSp>
        <p:nvGrpSpPr>
          <p:cNvPr id="141" name="W Gruppieren">
            <a:extLst>
              <a:ext uri="{FF2B5EF4-FFF2-40B4-BE49-F238E27FC236}">
                <a16:creationId xmlns:a16="http://schemas.microsoft.com/office/drawing/2014/main" id="{FC9F5984-28D2-5871-25AE-C750ED0FAD31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8286127" y="391884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42" name="Flussdiagramm: Verbinder 141">
              <a:extLst>
                <a:ext uri="{FF2B5EF4-FFF2-40B4-BE49-F238E27FC236}">
                  <a16:creationId xmlns:a16="http://schemas.microsoft.com/office/drawing/2014/main" id="{F3E9F5EA-20EF-FB54-B2AD-AC89019EE04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3" name="Flussdiagramm: Verbinder 142">
              <a:extLst>
                <a:ext uri="{FF2B5EF4-FFF2-40B4-BE49-F238E27FC236}">
                  <a16:creationId xmlns:a16="http://schemas.microsoft.com/office/drawing/2014/main" id="{CE66D3B4-A885-5C99-C20B-87FE8DC2469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W</a:t>
              </a:r>
            </a:p>
          </p:txBody>
        </p:sp>
      </p:grpSp>
      <p:grpSp>
        <p:nvGrpSpPr>
          <p:cNvPr id="3" name="V Gruppieren">
            <a:extLst>
              <a:ext uri="{FF2B5EF4-FFF2-40B4-BE49-F238E27FC236}">
                <a16:creationId xmlns:a16="http://schemas.microsoft.com/office/drawing/2014/main" id="{E90ED06C-9061-A951-209C-7E8C43D1540C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309389" y="5844717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4" name="Flussdiagramm: Verbinder 3">
              <a:extLst>
                <a:ext uri="{FF2B5EF4-FFF2-40B4-BE49-F238E27FC236}">
                  <a16:creationId xmlns:a16="http://schemas.microsoft.com/office/drawing/2014/main" id="{C092C258-86B3-E577-F687-448730797BF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" name="Flussdiagramm: Verbinder 4">
              <a:extLst>
                <a:ext uri="{FF2B5EF4-FFF2-40B4-BE49-F238E27FC236}">
                  <a16:creationId xmlns:a16="http://schemas.microsoft.com/office/drawing/2014/main" id="{105D1B87-C592-5DB8-D837-ADD91A027750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V</a:t>
              </a:r>
            </a:p>
          </p:txBody>
        </p:sp>
      </p:grpSp>
      <p:grpSp>
        <p:nvGrpSpPr>
          <p:cNvPr id="6" name="U Gruppieren">
            <a:extLst>
              <a:ext uri="{FF2B5EF4-FFF2-40B4-BE49-F238E27FC236}">
                <a16:creationId xmlns:a16="http://schemas.microsoft.com/office/drawing/2014/main" id="{22463210-EEDE-F6BA-2478-65301F3FB258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309389" y="5065629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7" name="Flussdiagramm: Verbinder 6">
              <a:extLst>
                <a:ext uri="{FF2B5EF4-FFF2-40B4-BE49-F238E27FC236}">
                  <a16:creationId xmlns:a16="http://schemas.microsoft.com/office/drawing/2014/main" id="{3E1007B4-415A-514D-7615-18701AF5226F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Flussdiagramm: Verbinder 7">
              <a:extLst>
                <a:ext uri="{FF2B5EF4-FFF2-40B4-BE49-F238E27FC236}">
                  <a16:creationId xmlns:a16="http://schemas.microsoft.com/office/drawing/2014/main" id="{82867FBF-0314-3E45-AF14-6161493783CD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U</a:t>
              </a:r>
            </a:p>
          </p:txBody>
        </p:sp>
      </p:grpSp>
      <p:grpSp>
        <p:nvGrpSpPr>
          <p:cNvPr id="39" name="T Gruppieren">
            <a:extLst>
              <a:ext uri="{FF2B5EF4-FFF2-40B4-BE49-F238E27FC236}">
                <a16:creationId xmlns:a16="http://schemas.microsoft.com/office/drawing/2014/main" id="{814FFA0C-4D7C-E332-152B-8CEC03AE1132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309389" y="4286540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40" name="Flussdiagramm: Verbinder 39">
              <a:extLst>
                <a:ext uri="{FF2B5EF4-FFF2-40B4-BE49-F238E27FC236}">
                  <a16:creationId xmlns:a16="http://schemas.microsoft.com/office/drawing/2014/main" id="{B2A18365-FFE4-0E0A-31E8-902E44E8699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1" name="Flussdiagramm: Verbinder 40">
              <a:extLst>
                <a:ext uri="{FF2B5EF4-FFF2-40B4-BE49-F238E27FC236}">
                  <a16:creationId xmlns:a16="http://schemas.microsoft.com/office/drawing/2014/main" id="{CFB80BC7-CD39-C769-65CC-4B5FB14E1FD9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</a:t>
              </a:r>
            </a:p>
          </p:txBody>
        </p:sp>
      </p:grpSp>
      <p:grpSp>
        <p:nvGrpSpPr>
          <p:cNvPr id="42" name="S Gruppieren">
            <a:extLst>
              <a:ext uri="{FF2B5EF4-FFF2-40B4-BE49-F238E27FC236}">
                <a16:creationId xmlns:a16="http://schemas.microsoft.com/office/drawing/2014/main" id="{CF9BE50A-D0C4-E78B-81B9-29F8F261A5F2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309389" y="3507451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43" name="Flussdiagramm: Verbinder 42">
              <a:extLst>
                <a:ext uri="{FF2B5EF4-FFF2-40B4-BE49-F238E27FC236}">
                  <a16:creationId xmlns:a16="http://schemas.microsoft.com/office/drawing/2014/main" id="{5C2EF26F-96B7-9E44-58B7-87B3D325554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4" name="Flussdiagramm: Verbinder 43">
              <a:extLst>
                <a:ext uri="{FF2B5EF4-FFF2-40B4-BE49-F238E27FC236}">
                  <a16:creationId xmlns:a16="http://schemas.microsoft.com/office/drawing/2014/main" id="{636E42F1-580D-FA22-BD83-FEB5303C1D4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45" name="R Gruppieren">
            <a:extLst>
              <a:ext uri="{FF2B5EF4-FFF2-40B4-BE49-F238E27FC236}">
                <a16:creationId xmlns:a16="http://schemas.microsoft.com/office/drawing/2014/main" id="{F6119A17-9C5C-7E1D-7A5D-B91BC58F30B2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309389" y="2728361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46" name="Flussdiagramm: Verbinder 45">
              <a:extLst>
                <a:ext uri="{FF2B5EF4-FFF2-40B4-BE49-F238E27FC236}">
                  <a16:creationId xmlns:a16="http://schemas.microsoft.com/office/drawing/2014/main" id="{7D7EBD4D-BAAD-F2F2-C42B-B2FB622C2DD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Flussdiagramm: Verbinder 46">
              <a:extLst>
                <a:ext uri="{FF2B5EF4-FFF2-40B4-BE49-F238E27FC236}">
                  <a16:creationId xmlns:a16="http://schemas.microsoft.com/office/drawing/2014/main" id="{F034D116-4B5E-0F39-42CE-FEB7B0A6C347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R</a:t>
              </a:r>
            </a:p>
          </p:txBody>
        </p:sp>
      </p:grpSp>
      <p:grpSp>
        <p:nvGrpSpPr>
          <p:cNvPr id="48" name="Q Gruppieren">
            <a:extLst>
              <a:ext uri="{FF2B5EF4-FFF2-40B4-BE49-F238E27FC236}">
                <a16:creationId xmlns:a16="http://schemas.microsoft.com/office/drawing/2014/main" id="{691E6210-7F7E-F157-77A6-B5328961FE11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309389" y="1949273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49" name="Flussdiagramm: Verbinder 48">
              <a:extLst>
                <a:ext uri="{FF2B5EF4-FFF2-40B4-BE49-F238E27FC236}">
                  <a16:creationId xmlns:a16="http://schemas.microsoft.com/office/drawing/2014/main" id="{89008979-52B6-3A8D-7EA2-56E25FFAD659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Flussdiagramm: Verbinder 49">
              <a:extLst>
                <a:ext uri="{FF2B5EF4-FFF2-40B4-BE49-F238E27FC236}">
                  <a16:creationId xmlns:a16="http://schemas.microsoft.com/office/drawing/2014/main" id="{3C685B7C-553B-0D31-2DBD-8859992F75A2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Q</a:t>
              </a:r>
            </a:p>
          </p:txBody>
        </p:sp>
      </p:grpSp>
      <p:grpSp>
        <p:nvGrpSpPr>
          <p:cNvPr id="51" name="P Gruppieren">
            <a:extLst>
              <a:ext uri="{FF2B5EF4-FFF2-40B4-BE49-F238E27FC236}">
                <a16:creationId xmlns:a16="http://schemas.microsoft.com/office/drawing/2014/main" id="{F077BE19-3CBA-16CF-6A3E-9AF2C96E99C5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309389" y="1170184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52" name="Flussdiagramm: Verbinder 51">
              <a:extLst>
                <a:ext uri="{FF2B5EF4-FFF2-40B4-BE49-F238E27FC236}">
                  <a16:creationId xmlns:a16="http://schemas.microsoft.com/office/drawing/2014/main" id="{F51C900F-99CF-8987-3A99-D8BAD1D0E9D5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" name="Flussdiagramm: Verbinder 52">
              <a:extLst>
                <a:ext uri="{FF2B5EF4-FFF2-40B4-BE49-F238E27FC236}">
                  <a16:creationId xmlns:a16="http://schemas.microsoft.com/office/drawing/2014/main" id="{D287A05F-8D2A-2E34-9D82-939EDEBD8DDB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</a:t>
              </a:r>
            </a:p>
          </p:txBody>
        </p:sp>
      </p:grpSp>
      <p:grpSp>
        <p:nvGrpSpPr>
          <p:cNvPr id="156" name="O Gruppieren">
            <a:extLst>
              <a:ext uri="{FF2B5EF4-FFF2-40B4-BE49-F238E27FC236}">
                <a16:creationId xmlns:a16="http://schemas.microsoft.com/office/drawing/2014/main" id="{C3FD699A-72BF-3C97-95E0-1CC6134954E0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310176" y="391881"/>
            <a:ext cx="648000" cy="648000"/>
            <a:chOff x="10219521" y="1393372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57" name="Flussdiagramm: Verbinder 156">
              <a:extLst>
                <a:ext uri="{FF2B5EF4-FFF2-40B4-BE49-F238E27FC236}">
                  <a16:creationId xmlns:a16="http://schemas.microsoft.com/office/drawing/2014/main" id="{3B0A47AE-C4FF-3E3E-6A29-807ACCE0592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21" y="1393372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8" name="Flussdiagramm: Verbinder 157">
              <a:extLst>
                <a:ext uri="{FF2B5EF4-FFF2-40B4-BE49-F238E27FC236}">
                  <a16:creationId xmlns:a16="http://schemas.microsoft.com/office/drawing/2014/main" id="{23293390-5C4B-1A58-8365-37F0DFFF808D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59" y="1528357"/>
              <a:ext cx="371656" cy="371656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O</a:t>
              </a:r>
            </a:p>
          </p:txBody>
        </p:sp>
      </p:grpSp>
      <p:grpSp>
        <p:nvGrpSpPr>
          <p:cNvPr id="120" name="N Gruppieren">
            <a:extLst>
              <a:ext uri="{FF2B5EF4-FFF2-40B4-BE49-F238E27FC236}">
                <a16:creationId xmlns:a16="http://schemas.microsoft.com/office/drawing/2014/main" id="{40DAF6D0-41B4-A80F-0085-DDED9D72A1A9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1128681" y="5103083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21" name="Flussdiagramm: Verbinder 120">
              <a:extLst>
                <a:ext uri="{FF2B5EF4-FFF2-40B4-BE49-F238E27FC236}">
                  <a16:creationId xmlns:a16="http://schemas.microsoft.com/office/drawing/2014/main" id="{50F4BEDD-88F4-FBC6-CD06-4A3F9BF03A4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2" name="Flussdiagramm: Verbinder 121">
              <a:extLst>
                <a:ext uri="{FF2B5EF4-FFF2-40B4-BE49-F238E27FC236}">
                  <a16:creationId xmlns:a16="http://schemas.microsoft.com/office/drawing/2014/main" id="{A69BA355-EF26-60DE-3920-CE01F8CB06F9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</a:t>
              </a:r>
            </a:p>
          </p:txBody>
        </p:sp>
      </p:grpSp>
      <p:grpSp>
        <p:nvGrpSpPr>
          <p:cNvPr id="123" name="M Gruppieren">
            <a:extLst>
              <a:ext uri="{FF2B5EF4-FFF2-40B4-BE49-F238E27FC236}">
                <a16:creationId xmlns:a16="http://schemas.microsoft.com/office/drawing/2014/main" id="{7DA7F8A5-E402-F12F-D47E-CD479C0DC990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1128681" y="4317884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24" name="Flussdiagramm: Verbinder 123">
              <a:extLst>
                <a:ext uri="{FF2B5EF4-FFF2-40B4-BE49-F238E27FC236}">
                  <a16:creationId xmlns:a16="http://schemas.microsoft.com/office/drawing/2014/main" id="{E7E05E90-AD30-24C0-2503-AA4350395DB9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5" name="Flussdiagramm: Verbinder 124">
              <a:extLst>
                <a:ext uri="{FF2B5EF4-FFF2-40B4-BE49-F238E27FC236}">
                  <a16:creationId xmlns:a16="http://schemas.microsoft.com/office/drawing/2014/main" id="{43038BBB-092F-5CFF-427B-025ACFD8F73D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</a:t>
              </a:r>
            </a:p>
          </p:txBody>
        </p:sp>
      </p:grpSp>
      <p:grpSp>
        <p:nvGrpSpPr>
          <p:cNvPr id="126" name="L Gruppieren">
            <a:extLst>
              <a:ext uri="{FF2B5EF4-FFF2-40B4-BE49-F238E27FC236}">
                <a16:creationId xmlns:a16="http://schemas.microsoft.com/office/drawing/2014/main" id="{B9AACFDC-4F36-9D23-38D6-142F538B8F70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1128681" y="3532684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27" name="Flussdiagramm: Verbinder 126">
              <a:extLst>
                <a:ext uri="{FF2B5EF4-FFF2-40B4-BE49-F238E27FC236}">
                  <a16:creationId xmlns:a16="http://schemas.microsoft.com/office/drawing/2014/main" id="{E2EB48D7-1D65-000C-48FE-243B5C2BAD1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8" name="Flussdiagramm: Verbinder 127">
              <a:extLst>
                <a:ext uri="{FF2B5EF4-FFF2-40B4-BE49-F238E27FC236}">
                  <a16:creationId xmlns:a16="http://schemas.microsoft.com/office/drawing/2014/main" id="{3ED67E30-420B-DF36-7CDB-9D7ACDD638BD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</a:t>
              </a:r>
            </a:p>
          </p:txBody>
        </p:sp>
      </p:grpSp>
      <p:grpSp>
        <p:nvGrpSpPr>
          <p:cNvPr id="129" name="K Gruppieren">
            <a:extLst>
              <a:ext uri="{FF2B5EF4-FFF2-40B4-BE49-F238E27FC236}">
                <a16:creationId xmlns:a16="http://schemas.microsoft.com/office/drawing/2014/main" id="{71CD35DC-45EB-0F2B-3D97-478220D14AFB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1128681" y="2747484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30" name="Flussdiagramm: Verbinder 129">
              <a:extLst>
                <a:ext uri="{FF2B5EF4-FFF2-40B4-BE49-F238E27FC236}">
                  <a16:creationId xmlns:a16="http://schemas.microsoft.com/office/drawing/2014/main" id="{C788EE7C-BF1E-CE35-86EF-533DB1DC770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1" name="Flussdiagramm: Verbinder 130">
              <a:extLst>
                <a:ext uri="{FF2B5EF4-FFF2-40B4-BE49-F238E27FC236}">
                  <a16:creationId xmlns:a16="http://schemas.microsoft.com/office/drawing/2014/main" id="{946DCD41-FAD1-9C5F-E77E-D45F7531983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K</a:t>
              </a:r>
            </a:p>
          </p:txBody>
        </p:sp>
      </p:grpSp>
      <p:grpSp>
        <p:nvGrpSpPr>
          <p:cNvPr id="132" name="J Gruppieren">
            <a:extLst>
              <a:ext uri="{FF2B5EF4-FFF2-40B4-BE49-F238E27FC236}">
                <a16:creationId xmlns:a16="http://schemas.microsoft.com/office/drawing/2014/main" id="{36C87198-4A86-F77F-1F98-23B7F8C42327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1128681" y="1962284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33" name="Flussdiagramm: Verbinder 132">
              <a:extLst>
                <a:ext uri="{FF2B5EF4-FFF2-40B4-BE49-F238E27FC236}">
                  <a16:creationId xmlns:a16="http://schemas.microsoft.com/office/drawing/2014/main" id="{1D615EF9-6A27-4065-AD0E-FA926D50383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4" name="Flussdiagramm: Verbinder 133">
              <a:extLst>
                <a:ext uri="{FF2B5EF4-FFF2-40B4-BE49-F238E27FC236}">
                  <a16:creationId xmlns:a16="http://schemas.microsoft.com/office/drawing/2014/main" id="{188E49FE-768B-CF14-E78A-47C1CAF2379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J</a:t>
              </a:r>
            </a:p>
          </p:txBody>
        </p:sp>
      </p:grpSp>
      <p:grpSp>
        <p:nvGrpSpPr>
          <p:cNvPr id="135" name="I Gruppieren">
            <a:extLst>
              <a:ext uri="{FF2B5EF4-FFF2-40B4-BE49-F238E27FC236}">
                <a16:creationId xmlns:a16="http://schemas.microsoft.com/office/drawing/2014/main" id="{1D17CD7E-E1DE-8948-3EE2-BC31BE4E58B7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1128681" y="1177084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36" name="Flussdiagramm: Verbinder 135">
              <a:extLst>
                <a:ext uri="{FF2B5EF4-FFF2-40B4-BE49-F238E27FC236}">
                  <a16:creationId xmlns:a16="http://schemas.microsoft.com/office/drawing/2014/main" id="{BAF1FB3A-67EF-C454-3165-F6FE2099680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7" name="Flussdiagramm: Verbinder 136">
              <a:extLst>
                <a:ext uri="{FF2B5EF4-FFF2-40B4-BE49-F238E27FC236}">
                  <a16:creationId xmlns:a16="http://schemas.microsoft.com/office/drawing/2014/main" id="{6F3FB746-6BCA-33A4-0E21-5834DCE8D5DF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</a:t>
              </a:r>
            </a:p>
          </p:txBody>
        </p:sp>
      </p:grpSp>
      <p:grpSp>
        <p:nvGrpSpPr>
          <p:cNvPr id="138" name="H Gruppieren">
            <a:extLst>
              <a:ext uri="{FF2B5EF4-FFF2-40B4-BE49-F238E27FC236}">
                <a16:creationId xmlns:a16="http://schemas.microsoft.com/office/drawing/2014/main" id="{AEF27195-FBB1-3AA1-4017-846CB9E1064F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1128681" y="391884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139" name="Flussdiagramm: Verbinder 138">
              <a:extLst>
                <a:ext uri="{FF2B5EF4-FFF2-40B4-BE49-F238E27FC236}">
                  <a16:creationId xmlns:a16="http://schemas.microsoft.com/office/drawing/2014/main" id="{A7E974D6-F7C8-821E-E3F2-F11CD87092D0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0" name="Flussdiagramm: Verbinder 139">
              <a:extLst>
                <a:ext uri="{FF2B5EF4-FFF2-40B4-BE49-F238E27FC236}">
                  <a16:creationId xmlns:a16="http://schemas.microsoft.com/office/drawing/2014/main" id="{06547A7D-2B77-8132-FBA5-9ABC8218F53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H</a:t>
              </a:r>
            </a:p>
          </p:txBody>
        </p:sp>
      </p:grpSp>
      <p:grpSp>
        <p:nvGrpSpPr>
          <p:cNvPr id="95" name="G Gruppieren">
            <a:extLst>
              <a:ext uri="{FF2B5EF4-FFF2-40B4-BE49-F238E27FC236}">
                <a16:creationId xmlns:a16="http://schemas.microsoft.com/office/drawing/2014/main" id="{02587C50-F79C-8FF3-7B4B-F3453425E922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200565" y="5097957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96" name="Flussdiagramm: Verbinder 95">
              <a:extLst>
                <a:ext uri="{FF2B5EF4-FFF2-40B4-BE49-F238E27FC236}">
                  <a16:creationId xmlns:a16="http://schemas.microsoft.com/office/drawing/2014/main" id="{AD4B1DC5-3C60-1D92-7D02-485CE3E4935A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7" name="Flussdiagramm: Verbinder 96">
              <a:extLst>
                <a:ext uri="{FF2B5EF4-FFF2-40B4-BE49-F238E27FC236}">
                  <a16:creationId xmlns:a16="http://schemas.microsoft.com/office/drawing/2014/main" id="{DA726E55-8119-0289-238D-3280C596C8D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G</a:t>
              </a:r>
            </a:p>
          </p:txBody>
        </p:sp>
      </p:grpSp>
      <p:grpSp>
        <p:nvGrpSpPr>
          <p:cNvPr id="92" name="F Gruppieren">
            <a:extLst>
              <a:ext uri="{FF2B5EF4-FFF2-40B4-BE49-F238E27FC236}">
                <a16:creationId xmlns:a16="http://schemas.microsoft.com/office/drawing/2014/main" id="{9B672322-BF3D-48E3-9E92-1D708B8D0C70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200565" y="4313609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93" name="Flussdiagramm: Verbinder 92">
              <a:extLst>
                <a:ext uri="{FF2B5EF4-FFF2-40B4-BE49-F238E27FC236}">
                  <a16:creationId xmlns:a16="http://schemas.microsoft.com/office/drawing/2014/main" id="{C8425C36-121E-4FDB-DB87-43BC22C70FFB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4" name="Flussdiagramm: Verbinder 93">
              <a:extLst>
                <a:ext uri="{FF2B5EF4-FFF2-40B4-BE49-F238E27FC236}">
                  <a16:creationId xmlns:a16="http://schemas.microsoft.com/office/drawing/2014/main" id="{55F73426-8E0D-24EB-F5B7-43B7DAA9D467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</a:t>
              </a:r>
            </a:p>
          </p:txBody>
        </p:sp>
      </p:grpSp>
      <p:grpSp>
        <p:nvGrpSpPr>
          <p:cNvPr id="89" name="E Gruppieren">
            <a:extLst>
              <a:ext uri="{FF2B5EF4-FFF2-40B4-BE49-F238E27FC236}">
                <a16:creationId xmlns:a16="http://schemas.microsoft.com/office/drawing/2014/main" id="{CF6D50E7-DE54-62B6-3736-879DA8431BD9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200565" y="3529264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90" name="Flussdiagramm: Verbinder 89">
              <a:extLst>
                <a:ext uri="{FF2B5EF4-FFF2-40B4-BE49-F238E27FC236}">
                  <a16:creationId xmlns:a16="http://schemas.microsoft.com/office/drawing/2014/main" id="{EEEB70CF-BBD1-F39F-BCBE-E461945E914F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1" name="Flussdiagramm: Verbinder 90">
              <a:extLst>
                <a:ext uri="{FF2B5EF4-FFF2-40B4-BE49-F238E27FC236}">
                  <a16:creationId xmlns:a16="http://schemas.microsoft.com/office/drawing/2014/main" id="{2F28991F-DA59-5DBE-1092-55D5A7734FCE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E</a:t>
              </a:r>
            </a:p>
          </p:txBody>
        </p:sp>
      </p:grpSp>
      <p:grpSp>
        <p:nvGrpSpPr>
          <p:cNvPr id="86" name="D Gruppieren">
            <a:extLst>
              <a:ext uri="{FF2B5EF4-FFF2-40B4-BE49-F238E27FC236}">
                <a16:creationId xmlns:a16="http://schemas.microsoft.com/office/drawing/2014/main" id="{0D4AC7A5-513C-B1B2-4861-B5CF3485E0FC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200565" y="2744919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87" name="Flussdiagramm: Verbinder 86">
              <a:extLst>
                <a:ext uri="{FF2B5EF4-FFF2-40B4-BE49-F238E27FC236}">
                  <a16:creationId xmlns:a16="http://schemas.microsoft.com/office/drawing/2014/main" id="{8E187047-AAD2-ED07-55A9-6ABED9C3D6B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8" name="Flussdiagramm: Verbinder 87">
              <a:extLst>
                <a:ext uri="{FF2B5EF4-FFF2-40B4-BE49-F238E27FC236}">
                  <a16:creationId xmlns:a16="http://schemas.microsoft.com/office/drawing/2014/main" id="{54E80E4E-06A1-C69B-5A3B-AF217358B3FB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D</a:t>
              </a:r>
            </a:p>
          </p:txBody>
        </p:sp>
      </p:grpSp>
      <p:grpSp>
        <p:nvGrpSpPr>
          <p:cNvPr id="83" name="C Gruppieren">
            <a:extLst>
              <a:ext uri="{FF2B5EF4-FFF2-40B4-BE49-F238E27FC236}">
                <a16:creationId xmlns:a16="http://schemas.microsoft.com/office/drawing/2014/main" id="{4AF13912-160A-1382-A538-FDE49EDD02DA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200565" y="1960573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84" name="Flussdiagramm: Verbinder 83">
              <a:extLst>
                <a:ext uri="{FF2B5EF4-FFF2-40B4-BE49-F238E27FC236}">
                  <a16:creationId xmlns:a16="http://schemas.microsoft.com/office/drawing/2014/main" id="{113F164B-8DC2-F232-088C-44CAE1B2A945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5" name="Flussdiagramm: Verbinder 84">
              <a:extLst>
                <a:ext uri="{FF2B5EF4-FFF2-40B4-BE49-F238E27FC236}">
                  <a16:creationId xmlns:a16="http://schemas.microsoft.com/office/drawing/2014/main" id="{E2D31565-7790-2F2D-F272-B8FF0D8EA08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80" name="B Gruppieren">
            <a:extLst>
              <a:ext uri="{FF2B5EF4-FFF2-40B4-BE49-F238E27FC236}">
                <a16:creationId xmlns:a16="http://schemas.microsoft.com/office/drawing/2014/main" id="{7D246EF1-65A8-586C-4037-360B4DD04384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200565" y="1176229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81" name="Flussdiagramm: Verbinder 80">
              <a:extLst>
                <a:ext uri="{FF2B5EF4-FFF2-40B4-BE49-F238E27FC236}">
                  <a16:creationId xmlns:a16="http://schemas.microsoft.com/office/drawing/2014/main" id="{421B495E-C79A-B1DB-5A8E-A4E1BBC2238A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2" name="Flussdiagramm: Verbinder 81">
              <a:extLst>
                <a:ext uri="{FF2B5EF4-FFF2-40B4-BE49-F238E27FC236}">
                  <a16:creationId xmlns:a16="http://schemas.microsoft.com/office/drawing/2014/main" id="{5FEC90B1-EBEA-5515-2FFA-2B3BED021F7A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</a:t>
              </a:r>
            </a:p>
          </p:txBody>
        </p:sp>
      </p:grpSp>
      <p:grpSp>
        <p:nvGrpSpPr>
          <p:cNvPr id="77" name="A Gruppieren">
            <a:extLst>
              <a:ext uri="{FF2B5EF4-FFF2-40B4-BE49-F238E27FC236}">
                <a16:creationId xmlns:a16="http://schemas.microsoft.com/office/drawing/2014/main" id="{686F42EB-D25C-2D7F-DCC4-329F10E01633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200565" y="391884"/>
            <a:ext cx="648789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78" name="Flussdiagramm: Verbinder 77">
              <a:extLst>
                <a:ext uri="{FF2B5EF4-FFF2-40B4-BE49-F238E27FC236}">
                  <a16:creationId xmlns:a16="http://schemas.microsoft.com/office/drawing/2014/main" id="{51A3B1C2-9AB6-6D5A-51BF-38775A1004CE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9" name="Flussdiagramm: Verbinder 78">
              <a:extLst>
                <a:ext uri="{FF2B5EF4-FFF2-40B4-BE49-F238E27FC236}">
                  <a16:creationId xmlns:a16="http://schemas.microsoft.com/office/drawing/2014/main" id="{DDCD1DB7-918B-3F5D-FFE1-175AA1C2261E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</a:t>
              </a:r>
            </a:p>
          </p:txBody>
        </p:sp>
      </p:grpSp>
      <p:sp>
        <p:nvSpPr>
          <p:cNvPr id="2" name="Textfeld 1">
            <a:extLst>
              <a:ext uri="{FF2B5EF4-FFF2-40B4-BE49-F238E27FC236}">
                <a16:creationId xmlns:a16="http://schemas.microsoft.com/office/drawing/2014/main" id="{25A8CF4B-C75C-FF6E-1EF0-F5B60A0FBC51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3271044" y="6459786"/>
            <a:ext cx="2538131" cy="369332"/>
          </a:xfrm>
          <a:prstGeom prst="rect">
            <a:avLst/>
          </a:prstGeom>
          <a:solidFill>
            <a:srgbClr val="AEAEAE"/>
          </a:solidFill>
          <a:scene3d>
            <a:camera prst="orthographicFront"/>
            <a:lightRig rig="threePt" dir="t"/>
          </a:scene3d>
          <a:sp3d>
            <a:bevelT prst="convex"/>
          </a:sp3d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t>Alfred Wegner - Geograf</a:t>
            </a:r>
          </a:p>
        </p:txBody>
      </p:sp>
      <p:pic>
        <p:nvPicPr>
          <p:cNvPr id="9" name="Grafik 8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DDAD58EA-90D8-FE2E-FC77-5ABBCC142AE6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2" t="1055" r="79310" b="82680"/>
          <a:stretch>
            <a:fillRect/>
          </a:stretch>
        </p:blipFill>
        <p:spPr>
          <a:xfrm>
            <a:off x="2055879" y="321818"/>
            <a:ext cx="1025776" cy="1030223"/>
          </a:xfrm>
          <a:custGeom>
            <a:avLst/>
            <a:gdLst>
              <a:gd name="connsiteX0" fmla="*/ 0 w 914400"/>
              <a:gd name="connsiteY0" fmla="*/ 0 h 914400"/>
              <a:gd name="connsiteX1" fmla="*/ 914400 w 914400"/>
              <a:gd name="connsiteY1" fmla="*/ 0 h 914400"/>
              <a:gd name="connsiteX2" fmla="*/ 914400 w 914400"/>
              <a:gd name="connsiteY2" fmla="*/ 2682 h 914400"/>
              <a:gd name="connsiteX3" fmla="*/ 909988 w 914400"/>
              <a:gd name="connsiteY3" fmla="*/ 2682 h 914400"/>
              <a:gd name="connsiteX4" fmla="*/ 909988 w 914400"/>
              <a:gd name="connsiteY4" fmla="*/ 228667 h 914400"/>
              <a:gd name="connsiteX5" fmla="*/ 909319 w 914400"/>
              <a:gd name="connsiteY5" fmla="*/ 228600 h 914400"/>
              <a:gd name="connsiteX6" fmla="*/ 680719 w 914400"/>
              <a:gd name="connsiteY6" fmla="*/ 457200 h 914400"/>
              <a:gd name="connsiteX7" fmla="*/ 685363 w 914400"/>
              <a:gd name="connsiteY7" fmla="*/ 503271 h 914400"/>
              <a:gd name="connsiteX8" fmla="*/ 685953 w 914400"/>
              <a:gd name="connsiteY8" fmla="*/ 505173 h 914400"/>
              <a:gd name="connsiteX9" fmla="*/ 686032 w 914400"/>
              <a:gd name="connsiteY9" fmla="*/ 505953 h 914400"/>
              <a:gd name="connsiteX10" fmla="*/ 909988 w 914400"/>
              <a:gd name="connsiteY10" fmla="*/ 688482 h 914400"/>
              <a:gd name="connsiteX11" fmla="*/ 909988 w 914400"/>
              <a:gd name="connsiteY11" fmla="*/ 914400 h 914400"/>
              <a:gd name="connsiteX12" fmla="*/ 685800 w 914400"/>
              <a:gd name="connsiteY12" fmla="*/ 914400 h 914400"/>
              <a:gd name="connsiteX13" fmla="*/ 667835 w 914400"/>
              <a:gd name="connsiteY13" fmla="*/ 825419 h 914400"/>
              <a:gd name="connsiteX14" fmla="*/ 667581 w 914400"/>
              <a:gd name="connsiteY14" fmla="*/ 824951 h 914400"/>
              <a:gd name="connsiteX15" fmla="*/ 666061 w 914400"/>
              <a:gd name="connsiteY15" fmla="*/ 820055 h 914400"/>
              <a:gd name="connsiteX16" fmla="*/ 455426 w 914400"/>
              <a:gd name="connsiteY16" fmla="*/ 680436 h 914400"/>
              <a:gd name="connsiteX17" fmla="*/ 226826 w 914400"/>
              <a:gd name="connsiteY17" fmla="*/ 909036 h 914400"/>
              <a:gd name="connsiteX18" fmla="*/ 227367 w 914400"/>
              <a:gd name="connsiteY18" fmla="*/ 914400 h 914400"/>
              <a:gd name="connsiteX19" fmla="*/ 0 w 914400"/>
              <a:gd name="connsiteY19" fmla="*/ 914400 h 914400"/>
              <a:gd name="connsiteX20" fmla="*/ 0 w 914400"/>
              <a:gd name="connsiteY20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914400" h="914400">
                <a:moveTo>
                  <a:pt x="0" y="0"/>
                </a:moveTo>
                <a:lnTo>
                  <a:pt x="914400" y="0"/>
                </a:lnTo>
                <a:lnTo>
                  <a:pt x="914400" y="2682"/>
                </a:lnTo>
                <a:lnTo>
                  <a:pt x="909988" y="2682"/>
                </a:lnTo>
                <a:lnTo>
                  <a:pt x="909988" y="228667"/>
                </a:lnTo>
                <a:lnTo>
                  <a:pt x="909319" y="228600"/>
                </a:lnTo>
                <a:cubicBezTo>
                  <a:pt x="783067" y="228600"/>
                  <a:pt x="680719" y="330948"/>
                  <a:pt x="680719" y="457200"/>
                </a:cubicBezTo>
                <a:cubicBezTo>
                  <a:pt x="680719" y="472982"/>
                  <a:pt x="682318" y="488390"/>
                  <a:pt x="685363" y="503271"/>
                </a:cubicBezTo>
                <a:lnTo>
                  <a:pt x="685953" y="505173"/>
                </a:lnTo>
                <a:lnTo>
                  <a:pt x="686032" y="505953"/>
                </a:lnTo>
                <a:cubicBezTo>
                  <a:pt x="707349" y="610122"/>
                  <a:pt x="799518" y="688482"/>
                  <a:pt x="909988" y="688482"/>
                </a:cubicBezTo>
                <a:lnTo>
                  <a:pt x="909988" y="914400"/>
                </a:lnTo>
                <a:lnTo>
                  <a:pt x="685800" y="914400"/>
                </a:lnTo>
                <a:cubicBezTo>
                  <a:pt x="685800" y="882837"/>
                  <a:pt x="679403" y="852768"/>
                  <a:pt x="667835" y="825419"/>
                </a:cubicBezTo>
                <a:lnTo>
                  <a:pt x="667581" y="824951"/>
                </a:lnTo>
                <a:lnTo>
                  <a:pt x="666061" y="820055"/>
                </a:lnTo>
                <a:cubicBezTo>
                  <a:pt x="631358" y="738007"/>
                  <a:pt x="550115" y="680436"/>
                  <a:pt x="455426" y="680436"/>
                </a:cubicBezTo>
                <a:cubicBezTo>
                  <a:pt x="329174" y="680436"/>
                  <a:pt x="226826" y="782784"/>
                  <a:pt x="226826" y="909036"/>
                </a:cubicBezTo>
                <a:lnTo>
                  <a:pt x="227367" y="914400"/>
                </a:lnTo>
                <a:lnTo>
                  <a:pt x="0" y="914400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10" name="Grafik 9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962A072D-EB83-8B7E-C9AD-F7E01143D936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183" t="1055" r="35342" b="82727"/>
          <a:stretch>
            <a:fillRect/>
          </a:stretch>
        </p:blipFill>
        <p:spPr>
          <a:xfrm>
            <a:off x="4068819" y="317602"/>
            <a:ext cx="1276521" cy="1027200"/>
          </a:xfrm>
          <a:custGeom>
            <a:avLst/>
            <a:gdLst>
              <a:gd name="connsiteX0" fmla="*/ 0 w 1137919"/>
              <a:gd name="connsiteY0" fmla="*/ 0 h 911718"/>
              <a:gd name="connsiteX1" fmla="*/ 913113 w 1137919"/>
              <a:gd name="connsiteY1" fmla="*/ 0 h 911718"/>
              <a:gd name="connsiteX2" fmla="*/ 913113 w 1137919"/>
              <a:gd name="connsiteY2" fmla="*/ 228600 h 911718"/>
              <a:gd name="connsiteX3" fmla="*/ 914400 w 1137919"/>
              <a:gd name="connsiteY3" fmla="*/ 228730 h 911718"/>
              <a:gd name="connsiteX4" fmla="*/ 914400 w 1137919"/>
              <a:gd name="connsiteY4" fmla="*/ 229112 h 911718"/>
              <a:gd name="connsiteX5" fmla="*/ 955390 w 1137919"/>
              <a:gd name="connsiteY5" fmla="*/ 233244 h 911718"/>
              <a:gd name="connsiteX6" fmla="*/ 1137919 w 1137919"/>
              <a:gd name="connsiteY6" fmla="*/ 457200 h 911718"/>
              <a:gd name="connsiteX7" fmla="*/ 955390 w 1137919"/>
              <a:gd name="connsiteY7" fmla="*/ 681155 h 911718"/>
              <a:gd name="connsiteX8" fmla="*/ 914400 w 1137919"/>
              <a:gd name="connsiteY8" fmla="*/ 685288 h 911718"/>
              <a:gd name="connsiteX9" fmla="*/ 914400 w 1137919"/>
              <a:gd name="connsiteY9" fmla="*/ 685670 h 911718"/>
              <a:gd name="connsiteX10" fmla="*/ 913113 w 1137919"/>
              <a:gd name="connsiteY10" fmla="*/ 685800 h 911718"/>
              <a:gd name="connsiteX11" fmla="*/ 913113 w 1137919"/>
              <a:gd name="connsiteY11" fmla="*/ 911718 h 911718"/>
              <a:gd name="connsiteX12" fmla="*/ 688151 w 1137919"/>
              <a:gd name="connsiteY12" fmla="*/ 911718 h 911718"/>
              <a:gd name="connsiteX13" fmla="*/ 459551 w 1137919"/>
              <a:gd name="connsiteY13" fmla="*/ 683118 h 911718"/>
              <a:gd name="connsiteX14" fmla="*/ 297907 w 1137919"/>
              <a:gd name="connsiteY14" fmla="*/ 750074 h 911718"/>
              <a:gd name="connsiteX15" fmla="*/ 295989 w 1137919"/>
              <a:gd name="connsiteY15" fmla="*/ 752399 h 911718"/>
              <a:gd name="connsiteX16" fmla="*/ 295556 w 1137919"/>
              <a:gd name="connsiteY16" fmla="*/ 752756 h 911718"/>
              <a:gd name="connsiteX17" fmla="*/ 233244 w 1137919"/>
              <a:gd name="connsiteY17" fmla="*/ 868329 h 911718"/>
              <a:gd name="connsiteX18" fmla="*/ 228870 w 1137919"/>
              <a:gd name="connsiteY18" fmla="*/ 911718 h 911718"/>
              <a:gd name="connsiteX19" fmla="*/ 3716 w 1137919"/>
              <a:gd name="connsiteY19" fmla="*/ 911718 h 911718"/>
              <a:gd name="connsiteX20" fmla="*/ 3716 w 1137919"/>
              <a:gd name="connsiteY20" fmla="*/ 687970 h 911718"/>
              <a:gd name="connsiteX21" fmla="*/ 44706 w 1137919"/>
              <a:gd name="connsiteY21" fmla="*/ 683837 h 911718"/>
              <a:gd name="connsiteX22" fmla="*/ 72176 w 1137919"/>
              <a:gd name="connsiteY22" fmla="*/ 673052 h 911718"/>
              <a:gd name="connsiteX23" fmla="*/ 88981 w 1137919"/>
              <a:gd name="connsiteY23" fmla="*/ 667835 h 911718"/>
              <a:gd name="connsiteX24" fmla="*/ 98178 w 1137919"/>
              <a:gd name="connsiteY24" fmla="*/ 662843 h 911718"/>
              <a:gd name="connsiteX25" fmla="*/ 117172 w 1137919"/>
              <a:gd name="connsiteY25" fmla="*/ 655386 h 911718"/>
              <a:gd name="connsiteX26" fmla="*/ 126002 w 1137919"/>
              <a:gd name="connsiteY26" fmla="*/ 647741 h 911718"/>
              <a:gd name="connsiteX27" fmla="*/ 127812 w 1137919"/>
              <a:gd name="connsiteY27" fmla="*/ 646759 h 911718"/>
              <a:gd name="connsiteX28" fmla="*/ 161645 w 1137919"/>
              <a:gd name="connsiteY28" fmla="*/ 618845 h 911718"/>
              <a:gd name="connsiteX29" fmla="*/ 167309 w 1137919"/>
              <a:gd name="connsiteY29" fmla="*/ 611980 h 911718"/>
              <a:gd name="connsiteX30" fmla="*/ 175034 w 1137919"/>
              <a:gd name="connsiteY30" fmla="*/ 605292 h 911718"/>
              <a:gd name="connsiteX31" fmla="*/ 180072 w 1137919"/>
              <a:gd name="connsiteY31" fmla="*/ 596511 h 911718"/>
              <a:gd name="connsiteX32" fmla="*/ 189559 w 1137919"/>
              <a:gd name="connsiteY32" fmla="*/ 585012 h 911718"/>
              <a:gd name="connsiteX33" fmla="*/ 210635 w 1137919"/>
              <a:gd name="connsiteY33" fmla="*/ 546181 h 911718"/>
              <a:gd name="connsiteX34" fmla="*/ 212626 w 1137919"/>
              <a:gd name="connsiteY34" fmla="*/ 539769 h 911718"/>
              <a:gd name="connsiteX35" fmla="*/ 213364 w 1137919"/>
              <a:gd name="connsiteY35" fmla="*/ 538482 h 911718"/>
              <a:gd name="connsiteX36" fmla="*/ 213811 w 1137919"/>
              <a:gd name="connsiteY36" fmla="*/ 535952 h 911718"/>
              <a:gd name="connsiteX37" fmla="*/ 223956 w 1137919"/>
              <a:gd name="connsiteY37" fmla="*/ 503271 h 911718"/>
              <a:gd name="connsiteX38" fmla="*/ 228600 w 1137919"/>
              <a:gd name="connsiteY38" fmla="*/ 457200 h 911718"/>
              <a:gd name="connsiteX39" fmla="*/ 46071 w 1137919"/>
              <a:gd name="connsiteY39" fmla="*/ 233244 h 911718"/>
              <a:gd name="connsiteX40" fmla="*/ 3716 w 1137919"/>
              <a:gd name="connsiteY40" fmla="*/ 228975 h 911718"/>
              <a:gd name="connsiteX41" fmla="*/ 3716 w 1137919"/>
              <a:gd name="connsiteY41" fmla="*/ 2682 h 911718"/>
              <a:gd name="connsiteX42" fmla="*/ 0 w 1137919"/>
              <a:gd name="connsiteY42" fmla="*/ 2682 h 911718"/>
              <a:gd name="connsiteX43" fmla="*/ 0 w 1137919"/>
              <a:gd name="connsiteY43" fmla="*/ 0 h 9117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1137919" h="911718">
                <a:moveTo>
                  <a:pt x="0" y="0"/>
                </a:moveTo>
                <a:lnTo>
                  <a:pt x="913113" y="0"/>
                </a:lnTo>
                <a:lnTo>
                  <a:pt x="913113" y="228600"/>
                </a:lnTo>
                <a:lnTo>
                  <a:pt x="914400" y="228730"/>
                </a:lnTo>
                <a:lnTo>
                  <a:pt x="914400" y="229112"/>
                </a:lnTo>
                <a:lnTo>
                  <a:pt x="955390" y="233244"/>
                </a:lnTo>
                <a:cubicBezTo>
                  <a:pt x="1059559" y="254560"/>
                  <a:pt x="1137919" y="346729"/>
                  <a:pt x="1137919" y="457200"/>
                </a:cubicBezTo>
                <a:cubicBezTo>
                  <a:pt x="1137919" y="567670"/>
                  <a:pt x="1059559" y="659839"/>
                  <a:pt x="955390" y="681155"/>
                </a:cubicBezTo>
                <a:lnTo>
                  <a:pt x="914400" y="685288"/>
                </a:lnTo>
                <a:lnTo>
                  <a:pt x="914400" y="685670"/>
                </a:lnTo>
                <a:lnTo>
                  <a:pt x="913113" y="685800"/>
                </a:lnTo>
                <a:lnTo>
                  <a:pt x="913113" y="911718"/>
                </a:lnTo>
                <a:lnTo>
                  <a:pt x="688151" y="911718"/>
                </a:lnTo>
                <a:cubicBezTo>
                  <a:pt x="688151" y="785466"/>
                  <a:pt x="585803" y="683118"/>
                  <a:pt x="459551" y="683118"/>
                </a:cubicBezTo>
                <a:cubicBezTo>
                  <a:pt x="396425" y="683118"/>
                  <a:pt x="339275" y="708705"/>
                  <a:pt x="297907" y="750074"/>
                </a:cubicBezTo>
                <a:lnTo>
                  <a:pt x="295989" y="752399"/>
                </a:lnTo>
                <a:lnTo>
                  <a:pt x="295556" y="752756"/>
                </a:lnTo>
                <a:cubicBezTo>
                  <a:pt x="264529" y="783782"/>
                  <a:pt x="242380" y="823685"/>
                  <a:pt x="233244" y="868329"/>
                </a:cubicBezTo>
                <a:lnTo>
                  <a:pt x="228870" y="911718"/>
                </a:lnTo>
                <a:lnTo>
                  <a:pt x="3716" y="911718"/>
                </a:lnTo>
                <a:lnTo>
                  <a:pt x="3716" y="687970"/>
                </a:lnTo>
                <a:lnTo>
                  <a:pt x="44706" y="683837"/>
                </a:lnTo>
                <a:lnTo>
                  <a:pt x="72176" y="673052"/>
                </a:lnTo>
                <a:lnTo>
                  <a:pt x="88981" y="667835"/>
                </a:lnTo>
                <a:lnTo>
                  <a:pt x="98178" y="662843"/>
                </a:lnTo>
                <a:lnTo>
                  <a:pt x="117172" y="655386"/>
                </a:lnTo>
                <a:lnTo>
                  <a:pt x="126002" y="647741"/>
                </a:lnTo>
                <a:lnTo>
                  <a:pt x="127812" y="646759"/>
                </a:lnTo>
                <a:cubicBezTo>
                  <a:pt x="139974" y="638542"/>
                  <a:pt x="151303" y="629187"/>
                  <a:pt x="161645" y="618845"/>
                </a:cubicBezTo>
                <a:lnTo>
                  <a:pt x="167309" y="611980"/>
                </a:lnTo>
                <a:lnTo>
                  <a:pt x="175034" y="605292"/>
                </a:lnTo>
                <a:lnTo>
                  <a:pt x="180072" y="596511"/>
                </a:lnTo>
                <a:lnTo>
                  <a:pt x="189559" y="585012"/>
                </a:lnTo>
                <a:cubicBezTo>
                  <a:pt x="197775" y="572851"/>
                  <a:pt x="204852" y="559856"/>
                  <a:pt x="210635" y="546181"/>
                </a:cubicBezTo>
                <a:lnTo>
                  <a:pt x="212626" y="539769"/>
                </a:lnTo>
                <a:lnTo>
                  <a:pt x="213364" y="538482"/>
                </a:lnTo>
                <a:lnTo>
                  <a:pt x="213811" y="535952"/>
                </a:lnTo>
                <a:lnTo>
                  <a:pt x="223956" y="503271"/>
                </a:lnTo>
                <a:cubicBezTo>
                  <a:pt x="227001" y="488390"/>
                  <a:pt x="228600" y="472982"/>
                  <a:pt x="228600" y="457200"/>
                </a:cubicBezTo>
                <a:cubicBezTo>
                  <a:pt x="228600" y="346730"/>
                  <a:pt x="150240" y="254561"/>
                  <a:pt x="46071" y="233244"/>
                </a:cubicBezTo>
                <a:lnTo>
                  <a:pt x="3716" y="228975"/>
                </a:lnTo>
                <a:lnTo>
                  <a:pt x="3716" y="2682"/>
                </a:lnTo>
                <a:lnTo>
                  <a:pt x="0" y="2682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11" name="Grafik 10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24BB095B-F7B7-33D6-AC9B-17838F733A3B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50" t="1055" r="15757" b="78707"/>
          <a:stretch>
            <a:fillRect/>
          </a:stretch>
        </p:blipFill>
        <p:spPr>
          <a:xfrm>
            <a:off x="5086163" y="317604"/>
            <a:ext cx="1272184" cy="1281847"/>
          </a:xfrm>
          <a:custGeom>
            <a:avLst/>
            <a:gdLst>
              <a:gd name="connsiteX0" fmla="*/ 0 w 1134053"/>
              <a:gd name="connsiteY0" fmla="*/ 0 h 1137735"/>
              <a:gd name="connsiteX1" fmla="*/ 905453 w 1134053"/>
              <a:gd name="connsiteY1" fmla="*/ 0 h 1137735"/>
              <a:gd name="connsiteX2" fmla="*/ 905453 w 1134053"/>
              <a:gd name="connsiteY2" fmla="*/ 228600 h 1137735"/>
              <a:gd name="connsiteX3" fmla="*/ 951524 w 1134053"/>
              <a:gd name="connsiteY3" fmla="*/ 233244 h 1137735"/>
              <a:gd name="connsiteX4" fmla="*/ 963847 w 1134053"/>
              <a:gd name="connsiteY4" fmla="*/ 237069 h 1137735"/>
              <a:gd name="connsiteX5" fmla="*/ 1011174 w 1134053"/>
              <a:gd name="connsiteY5" fmla="*/ 255651 h 1137735"/>
              <a:gd name="connsiteX6" fmla="*/ 1033265 w 1134053"/>
              <a:gd name="connsiteY6" fmla="*/ 267641 h 1137735"/>
              <a:gd name="connsiteX7" fmla="*/ 1036928 w 1134053"/>
              <a:gd name="connsiteY7" fmla="*/ 270663 h 1137735"/>
              <a:gd name="connsiteX8" fmla="*/ 1070642 w 1134053"/>
              <a:gd name="connsiteY8" fmla="*/ 299851 h 1137735"/>
              <a:gd name="connsiteX9" fmla="*/ 1093423 w 1134053"/>
              <a:gd name="connsiteY9" fmla="*/ 327462 h 1137735"/>
              <a:gd name="connsiteX10" fmla="*/ 1103502 w 1134053"/>
              <a:gd name="connsiteY10" fmla="*/ 345029 h 1137735"/>
              <a:gd name="connsiteX11" fmla="*/ 1116088 w 1134053"/>
              <a:gd name="connsiteY11" fmla="*/ 368219 h 1137735"/>
              <a:gd name="connsiteX12" fmla="*/ 1127307 w 1134053"/>
              <a:gd name="connsiteY12" fmla="*/ 404356 h 1137735"/>
              <a:gd name="connsiteX13" fmla="*/ 1130618 w 1134053"/>
              <a:gd name="connsiteY13" fmla="*/ 423119 h 1137735"/>
              <a:gd name="connsiteX14" fmla="*/ 1134053 w 1134053"/>
              <a:gd name="connsiteY14" fmla="*/ 457200 h 1137735"/>
              <a:gd name="connsiteX15" fmla="*/ 1130618 w 1134053"/>
              <a:gd name="connsiteY15" fmla="*/ 491280 h 1137735"/>
              <a:gd name="connsiteX16" fmla="*/ 1127306 w 1134053"/>
              <a:gd name="connsiteY16" fmla="*/ 510045 h 1137735"/>
              <a:gd name="connsiteX17" fmla="*/ 1116088 w 1134053"/>
              <a:gd name="connsiteY17" fmla="*/ 546181 h 1137735"/>
              <a:gd name="connsiteX18" fmla="*/ 1103512 w 1134053"/>
              <a:gd name="connsiteY18" fmla="*/ 569352 h 1137735"/>
              <a:gd name="connsiteX19" fmla="*/ 1093421 w 1134053"/>
              <a:gd name="connsiteY19" fmla="*/ 586941 h 1137735"/>
              <a:gd name="connsiteX20" fmla="*/ 1070647 w 1134053"/>
              <a:gd name="connsiteY20" fmla="*/ 614544 h 1137735"/>
              <a:gd name="connsiteX21" fmla="*/ 1036900 w 1134053"/>
              <a:gd name="connsiteY21" fmla="*/ 643760 h 1137735"/>
              <a:gd name="connsiteX22" fmla="*/ 1033265 w 1134053"/>
              <a:gd name="connsiteY22" fmla="*/ 646759 h 1137735"/>
              <a:gd name="connsiteX23" fmla="*/ 1011180 w 1134053"/>
              <a:gd name="connsiteY23" fmla="*/ 658746 h 1137735"/>
              <a:gd name="connsiteX24" fmla="*/ 963834 w 1134053"/>
              <a:gd name="connsiteY24" fmla="*/ 677334 h 1137735"/>
              <a:gd name="connsiteX25" fmla="*/ 951524 w 1134053"/>
              <a:gd name="connsiteY25" fmla="*/ 681156 h 1137735"/>
              <a:gd name="connsiteX26" fmla="*/ 905453 w 1134053"/>
              <a:gd name="connsiteY26" fmla="*/ 685800 h 1137735"/>
              <a:gd name="connsiteX27" fmla="*/ 905453 w 1134053"/>
              <a:gd name="connsiteY27" fmla="*/ 909135 h 1137735"/>
              <a:gd name="connsiteX28" fmla="*/ 685439 w 1134053"/>
              <a:gd name="connsiteY28" fmla="*/ 909135 h 1137735"/>
              <a:gd name="connsiteX29" fmla="*/ 684909 w 1134053"/>
              <a:gd name="connsiteY29" fmla="*/ 914400 h 1137735"/>
              <a:gd name="connsiteX30" fmla="*/ 684513 w 1134053"/>
              <a:gd name="connsiteY30" fmla="*/ 914400 h 1137735"/>
              <a:gd name="connsiteX31" fmla="*/ 680210 w 1134053"/>
              <a:gd name="connsiteY31" fmla="*/ 957092 h 1137735"/>
              <a:gd name="connsiteX32" fmla="*/ 667474 w 1134053"/>
              <a:gd name="connsiteY32" fmla="*/ 998116 h 1137735"/>
              <a:gd name="connsiteX33" fmla="*/ 456839 w 1134053"/>
              <a:gd name="connsiteY33" fmla="*/ 1137735 h 1137735"/>
              <a:gd name="connsiteX34" fmla="*/ 228239 w 1134053"/>
              <a:gd name="connsiteY34" fmla="*/ 909135 h 1137735"/>
              <a:gd name="connsiteX35" fmla="*/ 4720 w 1134053"/>
              <a:gd name="connsiteY35" fmla="*/ 909135 h 1137735"/>
              <a:gd name="connsiteX36" fmla="*/ 4720 w 1134053"/>
              <a:gd name="connsiteY36" fmla="*/ 914400 h 1137735"/>
              <a:gd name="connsiteX37" fmla="*/ 2068 w 1134053"/>
              <a:gd name="connsiteY37" fmla="*/ 914400 h 1137735"/>
              <a:gd name="connsiteX38" fmla="*/ 2068 w 1134053"/>
              <a:gd name="connsiteY38" fmla="*/ 911718 h 1137735"/>
              <a:gd name="connsiteX39" fmla="*/ 0 w 1134053"/>
              <a:gd name="connsiteY39" fmla="*/ 911718 h 1137735"/>
              <a:gd name="connsiteX40" fmla="*/ 0 w 1134053"/>
              <a:gd name="connsiteY40" fmla="*/ 685670 h 1137735"/>
              <a:gd name="connsiteX41" fmla="*/ 44784 w 1134053"/>
              <a:gd name="connsiteY41" fmla="*/ 681156 h 1137735"/>
              <a:gd name="connsiteX42" fmla="*/ 227313 w 1134053"/>
              <a:gd name="connsiteY42" fmla="*/ 457200 h 1137735"/>
              <a:gd name="connsiteX43" fmla="*/ 44784 w 1134053"/>
              <a:gd name="connsiteY43" fmla="*/ 233244 h 1137735"/>
              <a:gd name="connsiteX44" fmla="*/ 0 w 1134053"/>
              <a:gd name="connsiteY44" fmla="*/ 228730 h 1137735"/>
              <a:gd name="connsiteX45" fmla="*/ 0 w 1134053"/>
              <a:gd name="connsiteY45" fmla="*/ 0 h 1137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1134053" h="1137735">
                <a:moveTo>
                  <a:pt x="0" y="0"/>
                </a:moveTo>
                <a:lnTo>
                  <a:pt x="905453" y="0"/>
                </a:lnTo>
                <a:lnTo>
                  <a:pt x="905453" y="228600"/>
                </a:lnTo>
                <a:cubicBezTo>
                  <a:pt x="921235" y="228600"/>
                  <a:pt x="936643" y="230199"/>
                  <a:pt x="951524" y="233244"/>
                </a:cubicBezTo>
                <a:lnTo>
                  <a:pt x="963847" y="237069"/>
                </a:lnTo>
                <a:lnTo>
                  <a:pt x="1011174" y="255651"/>
                </a:lnTo>
                <a:lnTo>
                  <a:pt x="1033265" y="267641"/>
                </a:lnTo>
                <a:lnTo>
                  <a:pt x="1036928" y="270663"/>
                </a:lnTo>
                <a:lnTo>
                  <a:pt x="1070642" y="299851"/>
                </a:lnTo>
                <a:lnTo>
                  <a:pt x="1093423" y="327462"/>
                </a:lnTo>
                <a:lnTo>
                  <a:pt x="1103502" y="345029"/>
                </a:lnTo>
                <a:lnTo>
                  <a:pt x="1116088" y="368219"/>
                </a:lnTo>
                <a:lnTo>
                  <a:pt x="1127307" y="404356"/>
                </a:lnTo>
                <a:lnTo>
                  <a:pt x="1130618" y="423119"/>
                </a:lnTo>
                <a:lnTo>
                  <a:pt x="1134053" y="457200"/>
                </a:lnTo>
                <a:lnTo>
                  <a:pt x="1130618" y="491280"/>
                </a:lnTo>
                <a:lnTo>
                  <a:pt x="1127306" y="510045"/>
                </a:lnTo>
                <a:lnTo>
                  <a:pt x="1116088" y="546181"/>
                </a:lnTo>
                <a:lnTo>
                  <a:pt x="1103512" y="569352"/>
                </a:lnTo>
                <a:lnTo>
                  <a:pt x="1093421" y="586941"/>
                </a:lnTo>
                <a:lnTo>
                  <a:pt x="1070647" y="614544"/>
                </a:lnTo>
                <a:lnTo>
                  <a:pt x="1036900" y="643760"/>
                </a:lnTo>
                <a:lnTo>
                  <a:pt x="1033265" y="646759"/>
                </a:lnTo>
                <a:lnTo>
                  <a:pt x="1011180" y="658746"/>
                </a:lnTo>
                <a:lnTo>
                  <a:pt x="963834" y="677334"/>
                </a:lnTo>
                <a:lnTo>
                  <a:pt x="951524" y="681156"/>
                </a:lnTo>
                <a:cubicBezTo>
                  <a:pt x="936643" y="684201"/>
                  <a:pt x="921235" y="685800"/>
                  <a:pt x="905453" y="685800"/>
                </a:cubicBezTo>
                <a:lnTo>
                  <a:pt x="905453" y="909135"/>
                </a:lnTo>
                <a:lnTo>
                  <a:pt x="685439" y="909135"/>
                </a:lnTo>
                <a:lnTo>
                  <a:pt x="684909" y="914400"/>
                </a:lnTo>
                <a:lnTo>
                  <a:pt x="684513" y="914400"/>
                </a:lnTo>
                <a:lnTo>
                  <a:pt x="680210" y="957092"/>
                </a:lnTo>
                <a:lnTo>
                  <a:pt x="667474" y="998116"/>
                </a:lnTo>
                <a:cubicBezTo>
                  <a:pt x="632771" y="1080164"/>
                  <a:pt x="551528" y="1137735"/>
                  <a:pt x="456839" y="1137735"/>
                </a:cubicBezTo>
                <a:cubicBezTo>
                  <a:pt x="330587" y="1137735"/>
                  <a:pt x="228239" y="1035387"/>
                  <a:pt x="228239" y="909135"/>
                </a:cubicBezTo>
                <a:lnTo>
                  <a:pt x="4720" y="909135"/>
                </a:lnTo>
                <a:lnTo>
                  <a:pt x="4720" y="914400"/>
                </a:lnTo>
                <a:lnTo>
                  <a:pt x="2068" y="914400"/>
                </a:lnTo>
                <a:lnTo>
                  <a:pt x="2068" y="911718"/>
                </a:lnTo>
                <a:lnTo>
                  <a:pt x="0" y="911718"/>
                </a:lnTo>
                <a:lnTo>
                  <a:pt x="0" y="685670"/>
                </a:lnTo>
                <a:lnTo>
                  <a:pt x="44784" y="681156"/>
                </a:lnTo>
                <a:cubicBezTo>
                  <a:pt x="148953" y="659840"/>
                  <a:pt x="227313" y="567671"/>
                  <a:pt x="227313" y="457200"/>
                </a:cubicBezTo>
                <a:cubicBezTo>
                  <a:pt x="227313" y="346730"/>
                  <a:pt x="148953" y="254561"/>
                  <a:pt x="44784" y="233244"/>
                </a:cubicBezTo>
                <a:lnTo>
                  <a:pt x="0" y="228730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12" name="Grafik 11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C05A1A9B-E5DF-D508-BA9A-C72682B012BF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91" t="1055" r="1006" b="82773"/>
          <a:stretch>
            <a:fillRect/>
          </a:stretch>
        </p:blipFill>
        <p:spPr>
          <a:xfrm>
            <a:off x="6081002" y="330245"/>
            <a:ext cx="1017183" cy="1024291"/>
          </a:xfrm>
          <a:custGeom>
            <a:avLst/>
            <a:gdLst>
              <a:gd name="connsiteX0" fmla="*/ 0 w 906740"/>
              <a:gd name="connsiteY0" fmla="*/ 0 h 909135"/>
              <a:gd name="connsiteX1" fmla="*/ 906740 w 906740"/>
              <a:gd name="connsiteY1" fmla="*/ 0 h 909135"/>
              <a:gd name="connsiteX2" fmla="*/ 906740 w 906740"/>
              <a:gd name="connsiteY2" fmla="*/ 909036 h 909135"/>
              <a:gd name="connsiteX3" fmla="*/ 683170 w 906740"/>
              <a:gd name="connsiteY3" fmla="*/ 909036 h 909135"/>
              <a:gd name="connsiteX4" fmla="*/ 454570 w 906740"/>
              <a:gd name="connsiteY4" fmla="*/ 680436 h 909135"/>
              <a:gd name="connsiteX5" fmla="*/ 292926 w 906740"/>
              <a:gd name="connsiteY5" fmla="*/ 747392 h 909135"/>
              <a:gd name="connsiteX6" fmla="*/ 289789 w 906740"/>
              <a:gd name="connsiteY6" fmla="*/ 751194 h 909135"/>
              <a:gd name="connsiteX7" fmla="*/ 287896 w 906740"/>
              <a:gd name="connsiteY7" fmla="*/ 752756 h 909135"/>
              <a:gd name="connsiteX8" fmla="*/ 225584 w 906740"/>
              <a:gd name="connsiteY8" fmla="*/ 868329 h 909135"/>
              <a:gd name="connsiteX9" fmla="*/ 221481 w 906740"/>
              <a:gd name="connsiteY9" fmla="*/ 909036 h 909135"/>
              <a:gd name="connsiteX10" fmla="*/ 2451 w 906740"/>
              <a:gd name="connsiteY10" fmla="*/ 909036 h 909135"/>
              <a:gd name="connsiteX11" fmla="*/ 2451 w 906740"/>
              <a:gd name="connsiteY11" fmla="*/ 909135 h 909135"/>
              <a:gd name="connsiteX12" fmla="*/ 0 w 906740"/>
              <a:gd name="connsiteY12" fmla="*/ 909135 h 909135"/>
              <a:gd name="connsiteX13" fmla="*/ 0 w 906740"/>
              <a:gd name="connsiteY13" fmla="*/ 685288 h 909135"/>
              <a:gd name="connsiteX14" fmla="*/ 40990 w 906740"/>
              <a:gd name="connsiteY14" fmla="*/ 681155 h 909135"/>
              <a:gd name="connsiteX15" fmla="*/ 50721 w 906740"/>
              <a:gd name="connsiteY15" fmla="*/ 677334 h 909135"/>
              <a:gd name="connsiteX16" fmla="*/ 81321 w 906740"/>
              <a:gd name="connsiteY16" fmla="*/ 667835 h 909135"/>
              <a:gd name="connsiteX17" fmla="*/ 98067 w 906740"/>
              <a:gd name="connsiteY17" fmla="*/ 658746 h 909135"/>
              <a:gd name="connsiteX18" fmla="*/ 113456 w 906740"/>
              <a:gd name="connsiteY18" fmla="*/ 652704 h 909135"/>
              <a:gd name="connsiteX19" fmla="*/ 123787 w 906740"/>
              <a:gd name="connsiteY19" fmla="*/ 643760 h 909135"/>
              <a:gd name="connsiteX20" fmla="*/ 153985 w 906740"/>
              <a:gd name="connsiteY20" fmla="*/ 618845 h 909135"/>
              <a:gd name="connsiteX21" fmla="*/ 157534 w 906740"/>
              <a:gd name="connsiteY21" fmla="*/ 614544 h 909135"/>
              <a:gd name="connsiteX22" fmla="*/ 171318 w 906740"/>
              <a:gd name="connsiteY22" fmla="*/ 602610 h 909135"/>
              <a:gd name="connsiteX23" fmla="*/ 180308 w 906740"/>
              <a:gd name="connsiteY23" fmla="*/ 586941 h 909135"/>
              <a:gd name="connsiteX24" fmla="*/ 181899 w 906740"/>
              <a:gd name="connsiteY24" fmla="*/ 585012 h 909135"/>
              <a:gd name="connsiteX25" fmla="*/ 190399 w 906740"/>
              <a:gd name="connsiteY25" fmla="*/ 569352 h 909135"/>
              <a:gd name="connsiteX26" fmla="*/ 209648 w 906740"/>
              <a:gd name="connsiteY26" fmla="*/ 535800 h 909135"/>
              <a:gd name="connsiteX27" fmla="*/ 214193 w 906740"/>
              <a:gd name="connsiteY27" fmla="*/ 510045 h 909135"/>
              <a:gd name="connsiteX28" fmla="*/ 216296 w 906740"/>
              <a:gd name="connsiteY28" fmla="*/ 503271 h 909135"/>
              <a:gd name="connsiteX29" fmla="*/ 217505 w 906740"/>
              <a:gd name="connsiteY29" fmla="*/ 491280 h 909135"/>
              <a:gd name="connsiteX30" fmla="*/ 223519 w 906740"/>
              <a:gd name="connsiteY30" fmla="*/ 457200 h 909135"/>
              <a:gd name="connsiteX31" fmla="*/ 217505 w 906740"/>
              <a:gd name="connsiteY31" fmla="*/ 423119 h 909135"/>
              <a:gd name="connsiteX32" fmla="*/ 216296 w 906740"/>
              <a:gd name="connsiteY32" fmla="*/ 411129 h 909135"/>
              <a:gd name="connsiteX33" fmla="*/ 214194 w 906740"/>
              <a:gd name="connsiteY33" fmla="*/ 404356 h 909135"/>
              <a:gd name="connsiteX34" fmla="*/ 209648 w 906740"/>
              <a:gd name="connsiteY34" fmla="*/ 378599 h 909135"/>
              <a:gd name="connsiteX35" fmla="*/ 190389 w 906740"/>
              <a:gd name="connsiteY35" fmla="*/ 345029 h 909135"/>
              <a:gd name="connsiteX36" fmla="*/ 181899 w 906740"/>
              <a:gd name="connsiteY36" fmla="*/ 329388 h 909135"/>
              <a:gd name="connsiteX37" fmla="*/ 180310 w 906740"/>
              <a:gd name="connsiteY37" fmla="*/ 327462 h 909135"/>
              <a:gd name="connsiteX38" fmla="*/ 171318 w 906740"/>
              <a:gd name="connsiteY38" fmla="*/ 311789 h 909135"/>
              <a:gd name="connsiteX39" fmla="*/ 157529 w 906740"/>
              <a:gd name="connsiteY39" fmla="*/ 299851 h 909135"/>
              <a:gd name="connsiteX40" fmla="*/ 153985 w 906740"/>
              <a:gd name="connsiteY40" fmla="*/ 295556 h 909135"/>
              <a:gd name="connsiteX41" fmla="*/ 123815 w 906740"/>
              <a:gd name="connsiteY41" fmla="*/ 270663 h 909135"/>
              <a:gd name="connsiteX42" fmla="*/ 113456 w 906740"/>
              <a:gd name="connsiteY42" fmla="*/ 261695 h 909135"/>
              <a:gd name="connsiteX43" fmla="*/ 98061 w 906740"/>
              <a:gd name="connsiteY43" fmla="*/ 255651 h 909135"/>
              <a:gd name="connsiteX44" fmla="*/ 81321 w 906740"/>
              <a:gd name="connsiteY44" fmla="*/ 246565 h 909135"/>
              <a:gd name="connsiteX45" fmla="*/ 50734 w 906740"/>
              <a:gd name="connsiteY45" fmla="*/ 237069 h 909135"/>
              <a:gd name="connsiteX46" fmla="*/ 40990 w 906740"/>
              <a:gd name="connsiteY46" fmla="*/ 233244 h 909135"/>
              <a:gd name="connsiteX47" fmla="*/ 0 w 906740"/>
              <a:gd name="connsiteY47" fmla="*/ 229112 h 909135"/>
              <a:gd name="connsiteX48" fmla="*/ 0 w 906740"/>
              <a:gd name="connsiteY48" fmla="*/ 0 h 9091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</a:cxnLst>
            <a:rect l="l" t="t" r="r" b="b"/>
            <a:pathLst>
              <a:path w="906740" h="909135">
                <a:moveTo>
                  <a:pt x="0" y="0"/>
                </a:moveTo>
                <a:lnTo>
                  <a:pt x="906740" y="0"/>
                </a:lnTo>
                <a:lnTo>
                  <a:pt x="906740" y="909036"/>
                </a:lnTo>
                <a:lnTo>
                  <a:pt x="683170" y="909036"/>
                </a:lnTo>
                <a:cubicBezTo>
                  <a:pt x="683170" y="782784"/>
                  <a:pt x="580822" y="680436"/>
                  <a:pt x="454570" y="680436"/>
                </a:cubicBezTo>
                <a:cubicBezTo>
                  <a:pt x="391444" y="680436"/>
                  <a:pt x="334294" y="706023"/>
                  <a:pt x="292926" y="747392"/>
                </a:cubicBezTo>
                <a:lnTo>
                  <a:pt x="289789" y="751194"/>
                </a:lnTo>
                <a:lnTo>
                  <a:pt x="287896" y="752756"/>
                </a:lnTo>
                <a:cubicBezTo>
                  <a:pt x="256869" y="783782"/>
                  <a:pt x="234720" y="823685"/>
                  <a:pt x="225584" y="868329"/>
                </a:cubicBezTo>
                <a:lnTo>
                  <a:pt x="221481" y="909036"/>
                </a:lnTo>
                <a:lnTo>
                  <a:pt x="2451" y="909036"/>
                </a:lnTo>
                <a:lnTo>
                  <a:pt x="2451" y="909135"/>
                </a:lnTo>
                <a:lnTo>
                  <a:pt x="0" y="909135"/>
                </a:lnTo>
                <a:lnTo>
                  <a:pt x="0" y="685288"/>
                </a:lnTo>
                <a:lnTo>
                  <a:pt x="40990" y="681155"/>
                </a:lnTo>
                <a:lnTo>
                  <a:pt x="50721" y="677334"/>
                </a:lnTo>
                <a:lnTo>
                  <a:pt x="81321" y="667835"/>
                </a:lnTo>
                <a:lnTo>
                  <a:pt x="98067" y="658746"/>
                </a:lnTo>
                <a:lnTo>
                  <a:pt x="113456" y="652704"/>
                </a:lnTo>
                <a:lnTo>
                  <a:pt x="123787" y="643760"/>
                </a:lnTo>
                <a:lnTo>
                  <a:pt x="153985" y="618845"/>
                </a:lnTo>
                <a:lnTo>
                  <a:pt x="157534" y="614544"/>
                </a:lnTo>
                <a:lnTo>
                  <a:pt x="171318" y="602610"/>
                </a:lnTo>
                <a:lnTo>
                  <a:pt x="180308" y="586941"/>
                </a:lnTo>
                <a:lnTo>
                  <a:pt x="181899" y="585012"/>
                </a:lnTo>
                <a:lnTo>
                  <a:pt x="190399" y="569352"/>
                </a:lnTo>
                <a:lnTo>
                  <a:pt x="209648" y="535800"/>
                </a:lnTo>
                <a:lnTo>
                  <a:pt x="214193" y="510045"/>
                </a:lnTo>
                <a:lnTo>
                  <a:pt x="216296" y="503271"/>
                </a:lnTo>
                <a:lnTo>
                  <a:pt x="217505" y="491280"/>
                </a:lnTo>
                <a:lnTo>
                  <a:pt x="223519" y="457200"/>
                </a:lnTo>
                <a:lnTo>
                  <a:pt x="217505" y="423119"/>
                </a:lnTo>
                <a:lnTo>
                  <a:pt x="216296" y="411129"/>
                </a:lnTo>
                <a:lnTo>
                  <a:pt x="214194" y="404356"/>
                </a:lnTo>
                <a:lnTo>
                  <a:pt x="209648" y="378599"/>
                </a:lnTo>
                <a:lnTo>
                  <a:pt x="190389" y="345029"/>
                </a:lnTo>
                <a:lnTo>
                  <a:pt x="181899" y="329388"/>
                </a:lnTo>
                <a:lnTo>
                  <a:pt x="180310" y="327462"/>
                </a:lnTo>
                <a:lnTo>
                  <a:pt x="171318" y="311789"/>
                </a:lnTo>
                <a:lnTo>
                  <a:pt x="157529" y="299851"/>
                </a:lnTo>
                <a:lnTo>
                  <a:pt x="153985" y="295556"/>
                </a:lnTo>
                <a:lnTo>
                  <a:pt x="123815" y="270663"/>
                </a:lnTo>
                <a:lnTo>
                  <a:pt x="113456" y="261695"/>
                </a:lnTo>
                <a:lnTo>
                  <a:pt x="98061" y="255651"/>
                </a:lnTo>
                <a:lnTo>
                  <a:pt x="81321" y="246565"/>
                </a:lnTo>
                <a:lnTo>
                  <a:pt x="50734" y="237069"/>
                </a:lnTo>
                <a:lnTo>
                  <a:pt x="40990" y="233244"/>
                </a:lnTo>
                <a:lnTo>
                  <a:pt x="0" y="229112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13" name="Grafik 12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23144A36-3B3B-20F7-A511-ADEE17E5C8F7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78" t="1102" r="54930" b="78613"/>
          <a:stretch>
            <a:fillRect/>
          </a:stretch>
        </p:blipFill>
        <p:spPr>
          <a:xfrm>
            <a:off x="2816050" y="324838"/>
            <a:ext cx="1532965" cy="1284756"/>
          </a:xfrm>
          <a:custGeom>
            <a:avLst/>
            <a:gdLst>
              <a:gd name="connsiteX0" fmla="*/ 233012 w 1366519"/>
              <a:gd name="connsiteY0" fmla="*/ 0 h 1140318"/>
              <a:gd name="connsiteX1" fmla="*/ 1139284 w 1366519"/>
              <a:gd name="connsiteY1" fmla="*/ 0 h 1140318"/>
              <a:gd name="connsiteX2" fmla="*/ 1139284 w 1366519"/>
              <a:gd name="connsiteY2" fmla="*/ 225918 h 1140318"/>
              <a:gd name="connsiteX3" fmla="*/ 1143000 w 1366519"/>
              <a:gd name="connsiteY3" fmla="*/ 226293 h 1140318"/>
              <a:gd name="connsiteX4" fmla="*/ 1143000 w 1366519"/>
              <a:gd name="connsiteY4" fmla="*/ 229112 h 1140318"/>
              <a:gd name="connsiteX5" fmla="*/ 1183990 w 1366519"/>
              <a:gd name="connsiteY5" fmla="*/ 233244 h 1140318"/>
              <a:gd name="connsiteX6" fmla="*/ 1366519 w 1366519"/>
              <a:gd name="connsiteY6" fmla="*/ 457200 h 1140318"/>
              <a:gd name="connsiteX7" fmla="*/ 1353095 w 1366519"/>
              <a:gd name="connsiteY7" fmla="*/ 533270 h 1140318"/>
              <a:gd name="connsiteX8" fmla="*/ 1351910 w 1366519"/>
              <a:gd name="connsiteY8" fmla="*/ 537087 h 1140318"/>
              <a:gd name="connsiteX9" fmla="*/ 1319356 w 1366519"/>
              <a:gd name="connsiteY9" fmla="*/ 593829 h 1140318"/>
              <a:gd name="connsiteX10" fmla="*/ 1306593 w 1366519"/>
              <a:gd name="connsiteY10" fmla="*/ 609298 h 1140318"/>
              <a:gd name="connsiteX11" fmla="*/ 1265286 w 1366519"/>
              <a:gd name="connsiteY11" fmla="*/ 645059 h 1140318"/>
              <a:gd name="connsiteX12" fmla="*/ 1237462 w 1366519"/>
              <a:gd name="connsiteY12" fmla="*/ 660161 h 1140318"/>
              <a:gd name="connsiteX13" fmla="*/ 1211460 w 1366519"/>
              <a:gd name="connsiteY13" fmla="*/ 670370 h 1140318"/>
              <a:gd name="connsiteX14" fmla="*/ 1185355 w 1366519"/>
              <a:gd name="connsiteY14" fmla="*/ 678474 h 1140318"/>
              <a:gd name="connsiteX15" fmla="*/ 1139284 w 1366519"/>
              <a:gd name="connsiteY15" fmla="*/ 683118 h 1140318"/>
              <a:gd name="connsiteX16" fmla="*/ 1139284 w 1366519"/>
              <a:gd name="connsiteY16" fmla="*/ 911718 h 1140318"/>
              <a:gd name="connsiteX17" fmla="*/ 911355 w 1366519"/>
              <a:gd name="connsiteY17" fmla="*/ 911718 h 1140318"/>
              <a:gd name="connsiteX18" fmla="*/ 682755 w 1366519"/>
              <a:gd name="connsiteY18" fmla="*/ 1140318 h 1140318"/>
              <a:gd name="connsiteX19" fmla="*/ 554943 w 1366519"/>
              <a:gd name="connsiteY19" fmla="*/ 1101277 h 1140318"/>
              <a:gd name="connsiteX20" fmla="*/ 523718 w 1366519"/>
              <a:gd name="connsiteY20" fmla="*/ 1075514 h 1140318"/>
              <a:gd name="connsiteX21" fmla="*/ 496241 w 1366519"/>
              <a:gd name="connsiteY21" fmla="*/ 1042212 h 1140318"/>
              <a:gd name="connsiteX22" fmla="*/ 457200 w 1366519"/>
              <a:gd name="connsiteY22" fmla="*/ 914400 h 1140318"/>
              <a:gd name="connsiteX23" fmla="*/ 454425 w 1366519"/>
              <a:gd name="connsiteY23" fmla="*/ 914400 h 1140318"/>
              <a:gd name="connsiteX24" fmla="*/ 454155 w 1366519"/>
              <a:gd name="connsiteY24" fmla="*/ 911718 h 1140318"/>
              <a:gd name="connsiteX25" fmla="*/ 233012 w 1366519"/>
              <a:gd name="connsiteY25" fmla="*/ 911718 h 1140318"/>
              <a:gd name="connsiteX26" fmla="*/ 233012 w 1366519"/>
              <a:gd name="connsiteY26" fmla="*/ 682606 h 1140318"/>
              <a:gd name="connsiteX27" fmla="*/ 227931 w 1366519"/>
              <a:gd name="connsiteY27" fmla="*/ 683118 h 1140318"/>
              <a:gd name="connsiteX28" fmla="*/ 17296 w 1366519"/>
              <a:gd name="connsiteY28" fmla="*/ 543499 h 1140318"/>
              <a:gd name="connsiteX29" fmla="*/ 4565 w 1366519"/>
              <a:gd name="connsiteY29" fmla="*/ 502491 h 1140318"/>
              <a:gd name="connsiteX30" fmla="*/ 0 w 1366519"/>
              <a:gd name="connsiteY30" fmla="*/ 457200 h 1140318"/>
              <a:gd name="connsiteX31" fmla="*/ 228600 w 1366519"/>
              <a:gd name="connsiteY31" fmla="*/ 228600 h 1140318"/>
              <a:gd name="connsiteX32" fmla="*/ 228600 w 1366519"/>
              <a:gd name="connsiteY32" fmla="*/ 225985 h 1140318"/>
              <a:gd name="connsiteX33" fmla="*/ 233012 w 1366519"/>
              <a:gd name="connsiteY33" fmla="*/ 226430 h 1140318"/>
              <a:gd name="connsiteX34" fmla="*/ 233012 w 1366519"/>
              <a:gd name="connsiteY34" fmla="*/ 0 h 1140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366519" h="1140318">
                <a:moveTo>
                  <a:pt x="233012" y="0"/>
                </a:moveTo>
                <a:lnTo>
                  <a:pt x="1139284" y="0"/>
                </a:lnTo>
                <a:lnTo>
                  <a:pt x="1139284" y="225918"/>
                </a:lnTo>
                <a:lnTo>
                  <a:pt x="1143000" y="226293"/>
                </a:lnTo>
                <a:lnTo>
                  <a:pt x="1143000" y="229112"/>
                </a:lnTo>
                <a:lnTo>
                  <a:pt x="1183990" y="233244"/>
                </a:lnTo>
                <a:cubicBezTo>
                  <a:pt x="1288159" y="254560"/>
                  <a:pt x="1366519" y="346729"/>
                  <a:pt x="1366519" y="457200"/>
                </a:cubicBezTo>
                <a:lnTo>
                  <a:pt x="1353095" y="533270"/>
                </a:lnTo>
                <a:lnTo>
                  <a:pt x="1351910" y="537087"/>
                </a:lnTo>
                <a:lnTo>
                  <a:pt x="1319356" y="593829"/>
                </a:lnTo>
                <a:lnTo>
                  <a:pt x="1306593" y="609298"/>
                </a:lnTo>
                <a:lnTo>
                  <a:pt x="1265286" y="645059"/>
                </a:lnTo>
                <a:lnTo>
                  <a:pt x="1237462" y="660161"/>
                </a:lnTo>
                <a:lnTo>
                  <a:pt x="1211460" y="670370"/>
                </a:lnTo>
                <a:lnTo>
                  <a:pt x="1185355" y="678474"/>
                </a:lnTo>
                <a:cubicBezTo>
                  <a:pt x="1170474" y="681519"/>
                  <a:pt x="1155066" y="683118"/>
                  <a:pt x="1139284" y="683118"/>
                </a:cubicBezTo>
                <a:lnTo>
                  <a:pt x="1139284" y="911718"/>
                </a:lnTo>
                <a:lnTo>
                  <a:pt x="911355" y="911718"/>
                </a:lnTo>
                <a:cubicBezTo>
                  <a:pt x="911355" y="1037970"/>
                  <a:pt x="809007" y="1140318"/>
                  <a:pt x="682755" y="1140318"/>
                </a:cubicBezTo>
                <a:cubicBezTo>
                  <a:pt x="635411" y="1140318"/>
                  <a:pt x="591428" y="1125925"/>
                  <a:pt x="554943" y="1101277"/>
                </a:cubicBezTo>
                <a:lnTo>
                  <a:pt x="523718" y="1075514"/>
                </a:lnTo>
                <a:lnTo>
                  <a:pt x="496241" y="1042212"/>
                </a:lnTo>
                <a:cubicBezTo>
                  <a:pt x="471593" y="1005728"/>
                  <a:pt x="457200" y="961745"/>
                  <a:pt x="457200" y="914400"/>
                </a:cubicBezTo>
                <a:lnTo>
                  <a:pt x="454425" y="914400"/>
                </a:lnTo>
                <a:lnTo>
                  <a:pt x="454155" y="911718"/>
                </a:lnTo>
                <a:lnTo>
                  <a:pt x="233012" y="911718"/>
                </a:lnTo>
                <a:lnTo>
                  <a:pt x="233012" y="682606"/>
                </a:lnTo>
                <a:lnTo>
                  <a:pt x="227931" y="683118"/>
                </a:lnTo>
                <a:cubicBezTo>
                  <a:pt x="133242" y="683118"/>
                  <a:pt x="51999" y="625547"/>
                  <a:pt x="17296" y="543499"/>
                </a:cubicBezTo>
                <a:lnTo>
                  <a:pt x="4565" y="502491"/>
                </a:lnTo>
                <a:lnTo>
                  <a:pt x="0" y="457200"/>
                </a:lnTo>
                <a:cubicBezTo>
                  <a:pt x="0" y="330948"/>
                  <a:pt x="102348" y="228600"/>
                  <a:pt x="228600" y="228600"/>
                </a:cubicBezTo>
                <a:lnTo>
                  <a:pt x="228600" y="225985"/>
                </a:lnTo>
                <a:lnTo>
                  <a:pt x="233012" y="226430"/>
                </a:lnTo>
                <a:lnTo>
                  <a:pt x="233012" y="0"/>
                </a:lnTo>
                <a:close/>
              </a:path>
            </a:pathLst>
          </a:custGeom>
        </p:spPr>
      </p:pic>
      <p:pic>
        <p:nvPicPr>
          <p:cNvPr id="14" name="Grafik 13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8CCF835F-4142-7698-62EF-CE0D4D240ABD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3" t="13254" r="79362" b="66366"/>
          <a:stretch>
            <a:fillRect/>
          </a:stretch>
        </p:blipFill>
        <p:spPr>
          <a:xfrm>
            <a:off x="2048577" y="1086058"/>
            <a:ext cx="1021987" cy="1290799"/>
          </a:xfrm>
          <a:custGeom>
            <a:avLst/>
            <a:gdLst>
              <a:gd name="connsiteX0" fmla="*/ 456198 w 911022"/>
              <a:gd name="connsiteY0" fmla="*/ 0 h 1145682"/>
              <a:gd name="connsiteX1" fmla="*/ 645757 w 911022"/>
              <a:gd name="connsiteY1" fmla="*/ 100788 h 1145682"/>
              <a:gd name="connsiteX2" fmla="*/ 666579 w 911022"/>
              <a:gd name="connsiteY2" fmla="*/ 139151 h 1145682"/>
              <a:gd name="connsiteX3" fmla="*/ 678380 w 911022"/>
              <a:gd name="connsiteY3" fmla="*/ 177165 h 1145682"/>
              <a:gd name="connsiteX4" fmla="*/ 683024 w 911022"/>
              <a:gd name="connsiteY4" fmla="*/ 223236 h 1145682"/>
              <a:gd name="connsiteX5" fmla="*/ 682213 w 911022"/>
              <a:gd name="connsiteY5" fmla="*/ 231282 h 1145682"/>
              <a:gd name="connsiteX6" fmla="*/ 908986 w 911022"/>
              <a:gd name="connsiteY6" fmla="*/ 231282 h 1145682"/>
              <a:gd name="connsiteX7" fmla="*/ 908986 w 911022"/>
              <a:gd name="connsiteY7" fmla="*/ 228600 h 1145682"/>
              <a:gd name="connsiteX8" fmla="*/ 911022 w 911022"/>
              <a:gd name="connsiteY8" fmla="*/ 228600 h 1145682"/>
              <a:gd name="connsiteX9" fmla="*/ 911022 w 911022"/>
              <a:gd name="connsiteY9" fmla="*/ 231282 h 1145682"/>
              <a:gd name="connsiteX10" fmla="*/ 911022 w 911022"/>
              <a:gd name="connsiteY10" fmla="*/ 457200 h 1145682"/>
              <a:gd name="connsiteX11" fmla="*/ 721463 w 911022"/>
              <a:gd name="connsiteY11" fmla="*/ 557988 h 1145682"/>
              <a:gd name="connsiteX12" fmla="*/ 720483 w 911022"/>
              <a:gd name="connsiteY12" fmla="*/ 559794 h 1145682"/>
              <a:gd name="connsiteX13" fmla="*/ 719760 w 911022"/>
              <a:gd name="connsiteY13" fmla="*/ 560670 h 1145682"/>
              <a:gd name="connsiteX14" fmla="*/ 680719 w 911022"/>
              <a:gd name="connsiteY14" fmla="*/ 688482 h 1145682"/>
              <a:gd name="connsiteX15" fmla="*/ 909319 w 911022"/>
              <a:gd name="connsiteY15" fmla="*/ 917082 h 1145682"/>
              <a:gd name="connsiteX16" fmla="*/ 911022 w 911022"/>
              <a:gd name="connsiteY16" fmla="*/ 916911 h 1145682"/>
              <a:gd name="connsiteX17" fmla="*/ 911022 w 911022"/>
              <a:gd name="connsiteY17" fmla="*/ 1132213 h 1145682"/>
              <a:gd name="connsiteX18" fmla="*/ 909159 w 911022"/>
              <a:gd name="connsiteY18" fmla="*/ 1132213 h 1145682"/>
              <a:gd name="connsiteX19" fmla="*/ 909159 w 911022"/>
              <a:gd name="connsiteY19" fmla="*/ 1137636 h 1145682"/>
              <a:gd name="connsiteX20" fmla="*/ 685153 w 911022"/>
              <a:gd name="connsiteY20" fmla="*/ 1137636 h 1145682"/>
              <a:gd name="connsiteX21" fmla="*/ 680779 w 911022"/>
              <a:gd name="connsiteY21" fmla="*/ 1094247 h 1145682"/>
              <a:gd name="connsiteX22" fmla="*/ 680692 w 911022"/>
              <a:gd name="connsiteY22" fmla="*/ 1093967 h 1145682"/>
              <a:gd name="connsiteX23" fmla="*/ 680450 w 911022"/>
              <a:gd name="connsiteY23" fmla="*/ 1091565 h 1145682"/>
              <a:gd name="connsiteX24" fmla="*/ 456494 w 911022"/>
              <a:gd name="connsiteY24" fmla="*/ 909036 h 1145682"/>
              <a:gd name="connsiteX25" fmla="*/ 227894 w 911022"/>
              <a:gd name="connsiteY25" fmla="*/ 1137636 h 1145682"/>
              <a:gd name="connsiteX26" fmla="*/ 1509 w 911022"/>
              <a:gd name="connsiteY26" fmla="*/ 1137636 h 1145682"/>
              <a:gd name="connsiteX27" fmla="*/ 1509 w 911022"/>
              <a:gd name="connsiteY27" fmla="*/ 1145682 h 1145682"/>
              <a:gd name="connsiteX28" fmla="*/ 0 w 911022"/>
              <a:gd name="connsiteY28" fmla="*/ 1145682 h 1145682"/>
              <a:gd name="connsiteX29" fmla="*/ 0 w 911022"/>
              <a:gd name="connsiteY29" fmla="*/ 231282 h 1145682"/>
              <a:gd name="connsiteX30" fmla="*/ 226635 w 911022"/>
              <a:gd name="connsiteY30" fmla="*/ 231282 h 1145682"/>
              <a:gd name="connsiteX31" fmla="*/ 226365 w 911022"/>
              <a:gd name="connsiteY31" fmla="*/ 228600 h 1145682"/>
              <a:gd name="connsiteX32" fmla="*/ 227598 w 911022"/>
              <a:gd name="connsiteY32" fmla="*/ 228600 h 1145682"/>
              <a:gd name="connsiteX33" fmla="*/ 456198 w 911022"/>
              <a:gd name="connsiteY33" fmla="*/ 0 h 11456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911022" h="1145682">
                <a:moveTo>
                  <a:pt x="456198" y="0"/>
                </a:moveTo>
                <a:cubicBezTo>
                  <a:pt x="535106" y="0"/>
                  <a:pt x="604676" y="39980"/>
                  <a:pt x="645757" y="100788"/>
                </a:cubicBezTo>
                <a:lnTo>
                  <a:pt x="666579" y="139151"/>
                </a:lnTo>
                <a:lnTo>
                  <a:pt x="678380" y="177165"/>
                </a:lnTo>
                <a:cubicBezTo>
                  <a:pt x="681425" y="192047"/>
                  <a:pt x="683024" y="207455"/>
                  <a:pt x="683024" y="223236"/>
                </a:cubicBezTo>
                <a:lnTo>
                  <a:pt x="682213" y="231282"/>
                </a:lnTo>
                <a:lnTo>
                  <a:pt x="908986" y="231282"/>
                </a:lnTo>
                <a:lnTo>
                  <a:pt x="908986" y="228600"/>
                </a:lnTo>
                <a:lnTo>
                  <a:pt x="911022" y="228600"/>
                </a:lnTo>
                <a:lnTo>
                  <a:pt x="911022" y="231282"/>
                </a:lnTo>
                <a:lnTo>
                  <a:pt x="911022" y="457200"/>
                </a:lnTo>
                <a:cubicBezTo>
                  <a:pt x="832115" y="457200"/>
                  <a:pt x="762545" y="497180"/>
                  <a:pt x="721463" y="557988"/>
                </a:cubicBezTo>
                <a:lnTo>
                  <a:pt x="720483" y="559794"/>
                </a:lnTo>
                <a:lnTo>
                  <a:pt x="719760" y="560670"/>
                </a:lnTo>
                <a:cubicBezTo>
                  <a:pt x="695112" y="597155"/>
                  <a:pt x="680719" y="641138"/>
                  <a:pt x="680719" y="688482"/>
                </a:cubicBezTo>
                <a:cubicBezTo>
                  <a:pt x="680719" y="814734"/>
                  <a:pt x="783067" y="917082"/>
                  <a:pt x="909319" y="917082"/>
                </a:cubicBezTo>
                <a:lnTo>
                  <a:pt x="911022" y="916911"/>
                </a:lnTo>
                <a:lnTo>
                  <a:pt x="911022" y="1132213"/>
                </a:lnTo>
                <a:lnTo>
                  <a:pt x="909159" y="1132213"/>
                </a:lnTo>
                <a:lnTo>
                  <a:pt x="909159" y="1137636"/>
                </a:lnTo>
                <a:lnTo>
                  <a:pt x="685153" y="1137636"/>
                </a:lnTo>
                <a:lnTo>
                  <a:pt x="680779" y="1094247"/>
                </a:lnTo>
                <a:lnTo>
                  <a:pt x="680692" y="1093967"/>
                </a:lnTo>
                <a:lnTo>
                  <a:pt x="680450" y="1091565"/>
                </a:lnTo>
                <a:cubicBezTo>
                  <a:pt x="659134" y="987396"/>
                  <a:pt x="566965" y="909036"/>
                  <a:pt x="456494" y="909036"/>
                </a:cubicBezTo>
                <a:cubicBezTo>
                  <a:pt x="330242" y="909036"/>
                  <a:pt x="227894" y="1011384"/>
                  <a:pt x="227894" y="1137636"/>
                </a:cubicBezTo>
                <a:lnTo>
                  <a:pt x="1509" y="1137636"/>
                </a:lnTo>
                <a:lnTo>
                  <a:pt x="1509" y="1145682"/>
                </a:lnTo>
                <a:lnTo>
                  <a:pt x="0" y="1145682"/>
                </a:lnTo>
                <a:lnTo>
                  <a:pt x="0" y="231282"/>
                </a:lnTo>
                <a:lnTo>
                  <a:pt x="226635" y="231282"/>
                </a:lnTo>
                <a:lnTo>
                  <a:pt x="226365" y="228600"/>
                </a:lnTo>
                <a:lnTo>
                  <a:pt x="227598" y="228600"/>
                </a:lnTo>
                <a:cubicBezTo>
                  <a:pt x="227598" y="102348"/>
                  <a:pt x="329946" y="0"/>
                  <a:pt x="456198" y="0"/>
                </a:cubicBezTo>
                <a:close/>
              </a:path>
            </a:pathLst>
          </a:custGeom>
        </p:spPr>
      </p:pic>
      <p:pic>
        <p:nvPicPr>
          <p:cNvPr id="15" name="Grafik 14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D6757E5E-E785-5058-C6DA-81E6D85C8731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310" t="13254" r="40105" b="62486"/>
          <a:stretch>
            <a:fillRect/>
          </a:stretch>
        </p:blipFill>
        <p:spPr>
          <a:xfrm>
            <a:off x="3814694" y="1081840"/>
            <a:ext cx="1282221" cy="1536571"/>
          </a:xfrm>
          <a:custGeom>
            <a:avLst/>
            <a:gdLst>
              <a:gd name="connsiteX0" fmla="*/ 683732 w 1143000"/>
              <a:gd name="connsiteY0" fmla="*/ 0 h 1363822"/>
              <a:gd name="connsiteX1" fmla="*/ 912332 w 1143000"/>
              <a:gd name="connsiteY1" fmla="*/ 228600 h 1363822"/>
              <a:gd name="connsiteX2" fmla="*/ 1139645 w 1143000"/>
              <a:gd name="connsiteY2" fmla="*/ 228600 h 1363822"/>
              <a:gd name="connsiteX3" fmla="*/ 1139645 w 1143000"/>
              <a:gd name="connsiteY3" fmla="*/ 225918 h 1363822"/>
              <a:gd name="connsiteX4" fmla="*/ 1140932 w 1143000"/>
              <a:gd name="connsiteY4" fmla="*/ 225918 h 1363822"/>
              <a:gd name="connsiteX5" fmla="*/ 1140932 w 1143000"/>
              <a:gd name="connsiteY5" fmla="*/ 228600 h 1363822"/>
              <a:gd name="connsiteX6" fmla="*/ 1143000 w 1143000"/>
              <a:gd name="connsiteY6" fmla="*/ 228600 h 1363822"/>
              <a:gd name="connsiteX7" fmla="*/ 1143000 w 1143000"/>
              <a:gd name="connsiteY7" fmla="*/ 452749 h 1363822"/>
              <a:gd name="connsiteX8" fmla="*/ 1134924 w 1143000"/>
              <a:gd name="connsiteY8" fmla="*/ 451935 h 1363822"/>
              <a:gd name="connsiteX9" fmla="*/ 906324 w 1143000"/>
              <a:gd name="connsiteY9" fmla="*/ 680535 h 1363822"/>
              <a:gd name="connsiteX10" fmla="*/ 973280 w 1143000"/>
              <a:gd name="connsiteY10" fmla="*/ 842180 h 1363822"/>
              <a:gd name="connsiteX11" fmla="*/ 975986 w 1143000"/>
              <a:gd name="connsiteY11" fmla="*/ 844413 h 1363822"/>
              <a:gd name="connsiteX12" fmla="*/ 976275 w 1143000"/>
              <a:gd name="connsiteY12" fmla="*/ 844763 h 1363822"/>
              <a:gd name="connsiteX13" fmla="*/ 1137919 w 1143000"/>
              <a:gd name="connsiteY13" fmla="*/ 911718 h 1363822"/>
              <a:gd name="connsiteX14" fmla="*/ 1143000 w 1143000"/>
              <a:gd name="connsiteY14" fmla="*/ 911206 h 1363822"/>
              <a:gd name="connsiteX15" fmla="*/ 1143000 w 1143000"/>
              <a:gd name="connsiteY15" fmla="*/ 1134856 h 1363822"/>
              <a:gd name="connsiteX16" fmla="*/ 1138406 w 1143000"/>
              <a:gd name="connsiteY16" fmla="*/ 1134856 h 1363822"/>
              <a:gd name="connsiteX17" fmla="*/ 1138406 w 1143000"/>
              <a:gd name="connsiteY17" fmla="*/ 1135222 h 1363822"/>
              <a:gd name="connsiteX18" fmla="*/ 910460 w 1143000"/>
              <a:gd name="connsiteY18" fmla="*/ 1135222 h 1363822"/>
              <a:gd name="connsiteX19" fmla="*/ 681860 w 1143000"/>
              <a:gd name="connsiteY19" fmla="*/ 1363822 h 1363822"/>
              <a:gd name="connsiteX20" fmla="*/ 520216 w 1143000"/>
              <a:gd name="connsiteY20" fmla="*/ 1296867 h 1363822"/>
              <a:gd name="connsiteX21" fmla="*/ 495733 w 1143000"/>
              <a:gd name="connsiteY21" fmla="*/ 1267193 h 1363822"/>
              <a:gd name="connsiteX22" fmla="*/ 475165 w 1143000"/>
              <a:gd name="connsiteY22" fmla="*/ 1229299 h 1363822"/>
              <a:gd name="connsiteX23" fmla="*/ 457200 w 1143000"/>
              <a:gd name="connsiteY23" fmla="*/ 1140318 h 1363822"/>
              <a:gd name="connsiteX24" fmla="*/ 453774 w 1143000"/>
              <a:gd name="connsiteY24" fmla="*/ 1140318 h 1363822"/>
              <a:gd name="connsiteX25" fmla="*/ 453260 w 1143000"/>
              <a:gd name="connsiteY25" fmla="*/ 1135222 h 1363822"/>
              <a:gd name="connsiteX26" fmla="*/ 232284 w 1143000"/>
              <a:gd name="connsiteY26" fmla="*/ 1135222 h 1363822"/>
              <a:gd name="connsiteX27" fmla="*/ 232284 w 1143000"/>
              <a:gd name="connsiteY27" fmla="*/ 913888 h 1363822"/>
              <a:gd name="connsiteX28" fmla="*/ 227902 w 1143000"/>
              <a:gd name="connsiteY28" fmla="*/ 914330 h 1363822"/>
              <a:gd name="connsiteX29" fmla="*/ 182529 w 1143000"/>
              <a:gd name="connsiteY29" fmla="*/ 909756 h 1363822"/>
              <a:gd name="connsiteX30" fmla="*/ 0 w 1143000"/>
              <a:gd name="connsiteY30" fmla="*/ 685800 h 1363822"/>
              <a:gd name="connsiteX31" fmla="*/ 182529 w 1143000"/>
              <a:gd name="connsiteY31" fmla="*/ 461844 h 1363822"/>
              <a:gd name="connsiteX32" fmla="*/ 227902 w 1143000"/>
              <a:gd name="connsiteY32" fmla="*/ 457270 h 1363822"/>
              <a:gd name="connsiteX33" fmla="*/ 232284 w 1143000"/>
              <a:gd name="connsiteY33" fmla="*/ 457712 h 1363822"/>
              <a:gd name="connsiteX34" fmla="*/ 232284 w 1143000"/>
              <a:gd name="connsiteY34" fmla="*/ 228600 h 1363822"/>
              <a:gd name="connsiteX35" fmla="*/ 455132 w 1143000"/>
              <a:gd name="connsiteY35" fmla="*/ 228600 h 1363822"/>
              <a:gd name="connsiteX36" fmla="*/ 455402 w 1143000"/>
              <a:gd name="connsiteY36" fmla="*/ 225918 h 1363822"/>
              <a:gd name="connsiteX37" fmla="*/ 457483 w 1143000"/>
              <a:gd name="connsiteY37" fmla="*/ 225918 h 1363822"/>
              <a:gd name="connsiteX38" fmla="*/ 496524 w 1143000"/>
              <a:gd name="connsiteY38" fmla="*/ 98106 h 1363822"/>
              <a:gd name="connsiteX39" fmla="*/ 522521 w 1143000"/>
              <a:gd name="connsiteY39" fmla="*/ 66599 h 1363822"/>
              <a:gd name="connsiteX40" fmla="*/ 555920 w 1143000"/>
              <a:gd name="connsiteY40" fmla="*/ 39041 h 1363822"/>
              <a:gd name="connsiteX41" fmla="*/ 683732 w 1143000"/>
              <a:gd name="connsiteY41" fmla="*/ 0 h 13638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1143000" h="1363822">
                <a:moveTo>
                  <a:pt x="683732" y="0"/>
                </a:moveTo>
                <a:cubicBezTo>
                  <a:pt x="809984" y="0"/>
                  <a:pt x="912332" y="102348"/>
                  <a:pt x="912332" y="228600"/>
                </a:cubicBezTo>
                <a:lnTo>
                  <a:pt x="1139645" y="228600"/>
                </a:lnTo>
                <a:lnTo>
                  <a:pt x="1139645" y="225918"/>
                </a:lnTo>
                <a:lnTo>
                  <a:pt x="1140932" y="225918"/>
                </a:lnTo>
                <a:lnTo>
                  <a:pt x="1140932" y="228600"/>
                </a:lnTo>
                <a:lnTo>
                  <a:pt x="1143000" y="228600"/>
                </a:lnTo>
                <a:lnTo>
                  <a:pt x="1143000" y="452749"/>
                </a:lnTo>
                <a:lnTo>
                  <a:pt x="1134924" y="451935"/>
                </a:lnTo>
                <a:cubicBezTo>
                  <a:pt x="1008672" y="451935"/>
                  <a:pt x="906324" y="554283"/>
                  <a:pt x="906324" y="680535"/>
                </a:cubicBezTo>
                <a:cubicBezTo>
                  <a:pt x="906324" y="743661"/>
                  <a:pt x="931911" y="800811"/>
                  <a:pt x="973280" y="842180"/>
                </a:cubicBezTo>
                <a:lnTo>
                  <a:pt x="975986" y="844413"/>
                </a:lnTo>
                <a:lnTo>
                  <a:pt x="976275" y="844763"/>
                </a:lnTo>
                <a:cubicBezTo>
                  <a:pt x="1017643" y="886131"/>
                  <a:pt x="1074793" y="911718"/>
                  <a:pt x="1137919" y="911718"/>
                </a:cubicBezTo>
                <a:lnTo>
                  <a:pt x="1143000" y="911206"/>
                </a:lnTo>
                <a:lnTo>
                  <a:pt x="1143000" y="1134856"/>
                </a:lnTo>
                <a:lnTo>
                  <a:pt x="1138406" y="1134856"/>
                </a:lnTo>
                <a:lnTo>
                  <a:pt x="1138406" y="1135222"/>
                </a:lnTo>
                <a:lnTo>
                  <a:pt x="910460" y="1135222"/>
                </a:lnTo>
                <a:cubicBezTo>
                  <a:pt x="910460" y="1261474"/>
                  <a:pt x="808112" y="1363822"/>
                  <a:pt x="681860" y="1363822"/>
                </a:cubicBezTo>
                <a:cubicBezTo>
                  <a:pt x="618734" y="1363822"/>
                  <a:pt x="561584" y="1338235"/>
                  <a:pt x="520216" y="1296867"/>
                </a:cubicBezTo>
                <a:lnTo>
                  <a:pt x="495733" y="1267193"/>
                </a:lnTo>
                <a:lnTo>
                  <a:pt x="475165" y="1229299"/>
                </a:lnTo>
                <a:cubicBezTo>
                  <a:pt x="463597" y="1201950"/>
                  <a:pt x="457200" y="1171881"/>
                  <a:pt x="457200" y="1140318"/>
                </a:cubicBezTo>
                <a:lnTo>
                  <a:pt x="453774" y="1140318"/>
                </a:lnTo>
                <a:lnTo>
                  <a:pt x="453260" y="1135222"/>
                </a:lnTo>
                <a:lnTo>
                  <a:pt x="232284" y="1135222"/>
                </a:lnTo>
                <a:lnTo>
                  <a:pt x="232284" y="913888"/>
                </a:lnTo>
                <a:lnTo>
                  <a:pt x="227902" y="914330"/>
                </a:lnTo>
                <a:lnTo>
                  <a:pt x="182529" y="909756"/>
                </a:lnTo>
                <a:cubicBezTo>
                  <a:pt x="78360" y="888440"/>
                  <a:pt x="0" y="796271"/>
                  <a:pt x="0" y="685800"/>
                </a:cubicBezTo>
                <a:cubicBezTo>
                  <a:pt x="0" y="575330"/>
                  <a:pt x="78360" y="483161"/>
                  <a:pt x="182529" y="461844"/>
                </a:cubicBezTo>
                <a:lnTo>
                  <a:pt x="227902" y="457270"/>
                </a:lnTo>
                <a:lnTo>
                  <a:pt x="232284" y="457712"/>
                </a:lnTo>
                <a:lnTo>
                  <a:pt x="232284" y="228600"/>
                </a:lnTo>
                <a:lnTo>
                  <a:pt x="455132" y="228600"/>
                </a:lnTo>
                <a:lnTo>
                  <a:pt x="455402" y="225918"/>
                </a:lnTo>
                <a:lnTo>
                  <a:pt x="457483" y="225918"/>
                </a:lnTo>
                <a:cubicBezTo>
                  <a:pt x="457483" y="178574"/>
                  <a:pt x="471876" y="134591"/>
                  <a:pt x="496524" y="98106"/>
                </a:cubicBezTo>
                <a:lnTo>
                  <a:pt x="522521" y="66599"/>
                </a:lnTo>
                <a:lnTo>
                  <a:pt x="555920" y="39041"/>
                </a:lnTo>
                <a:cubicBezTo>
                  <a:pt x="592405" y="14393"/>
                  <a:pt x="636388" y="0"/>
                  <a:pt x="683732" y="0"/>
                </a:cubicBezTo>
                <a:close/>
              </a:path>
            </a:pathLst>
          </a:custGeom>
        </p:spPr>
      </p:pic>
      <p:pic>
        <p:nvPicPr>
          <p:cNvPr id="16" name="Grafik 15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EE8DD5B0-38C0-A468-6709-A6B5899C0541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20" t="13254" r="789" b="62597"/>
          <a:stretch>
            <a:fillRect/>
          </a:stretch>
        </p:blipFill>
        <p:spPr>
          <a:xfrm>
            <a:off x="6091954" y="1090269"/>
            <a:ext cx="1021787" cy="1529520"/>
          </a:xfrm>
          <a:custGeom>
            <a:avLst/>
            <a:gdLst>
              <a:gd name="connsiteX0" fmla="*/ 443533 w 910844"/>
              <a:gd name="connsiteY0" fmla="*/ 0 h 1357565"/>
              <a:gd name="connsiteX1" fmla="*/ 672133 w 910844"/>
              <a:gd name="connsiteY1" fmla="*/ 228600 h 1357565"/>
              <a:gd name="connsiteX2" fmla="*/ 900733 w 910844"/>
              <a:gd name="connsiteY2" fmla="*/ 228600 h 1357565"/>
              <a:gd name="connsiteX3" fmla="*/ 900733 w 910844"/>
              <a:gd name="connsiteY3" fmla="*/ 223236 h 1357565"/>
              <a:gd name="connsiteX4" fmla="*/ 910844 w 910844"/>
              <a:gd name="connsiteY4" fmla="*/ 223236 h 1357565"/>
              <a:gd name="connsiteX5" fmla="*/ 910844 w 910844"/>
              <a:gd name="connsiteY5" fmla="*/ 1137636 h 1357565"/>
              <a:gd name="connsiteX6" fmla="*/ 906942 w 910844"/>
              <a:gd name="connsiteY6" fmla="*/ 1137636 h 1357565"/>
              <a:gd name="connsiteX7" fmla="*/ 906942 w 910844"/>
              <a:gd name="connsiteY7" fmla="*/ 1128965 h 1357565"/>
              <a:gd name="connsiteX8" fmla="*/ 673261 w 910844"/>
              <a:gd name="connsiteY8" fmla="*/ 1128965 h 1357565"/>
              <a:gd name="connsiteX9" fmla="*/ 444661 w 910844"/>
              <a:gd name="connsiteY9" fmla="*/ 1357565 h 1357565"/>
              <a:gd name="connsiteX10" fmla="*/ 316849 w 910844"/>
              <a:gd name="connsiteY10" fmla="*/ 1318524 h 1357565"/>
              <a:gd name="connsiteX11" fmla="*/ 288746 w 910844"/>
              <a:gd name="connsiteY11" fmla="*/ 1295336 h 1357565"/>
              <a:gd name="connsiteX12" fmla="*/ 264085 w 910844"/>
              <a:gd name="connsiteY12" fmla="*/ 1265448 h 1357565"/>
              <a:gd name="connsiteX13" fmla="*/ 225044 w 910844"/>
              <a:gd name="connsiteY13" fmla="*/ 1137636 h 1357565"/>
              <a:gd name="connsiteX14" fmla="*/ 216935 w 910844"/>
              <a:gd name="connsiteY14" fmla="*/ 1137636 h 1357565"/>
              <a:gd name="connsiteX15" fmla="*/ 216061 w 910844"/>
              <a:gd name="connsiteY15" fmla="*/ 1128965 h 1357565"/>
              <a:gd name="connsiteX16" fmla="*/ 0 w 910844"/>
              <a:gd name="connsiteY16" fmla="*/ 1128965 h 1357565"/>
              <a:gd name="connsiteX17" fmla="*/ 0 w 910844"/>
              <a:gd name="connsiteY17" fmla="*/ 908678 h 1357565"/>
              <a:gd name="connsiteX18" fmla="*/ 42515 w 910844"/>
              <a:gd name="connsiteY18" fmla="*/ 904392 h 1357565"/>
              <a:gd name="connsiteX19" fmla="*/ 85425 w 910844"/>
              <a:gd name="connsiteY19" fmla="*/ 891071 h 1357565"/>
              <a:gd name="connsiteX20" fmla="*/ 112243 w 910844"/>
              <a:gd name="connsiteY20" fmla="*/ 876515 h 1357565"/>
              <a:gd name="connsiteX21" fmla="*/ 113456 w 910844"/>
              <a:gd name="connsiteY21" fmla="*/ 876039 h 1357565"/>
              <a:gd name="connsiteX22" fmla="*/ 114020 w 910844"/>
              <a:gd name="connsiteY22" fmla="*/ 875551 h 1357565"/>
              <a:gd name="connsiteX23" fmla="*/ 124256 w 910844"/>
              <a:gd name="connsiteY23" fmla="*/ 869995 h 1357565"/>
              <a:gd name="connsiteX24" fmla="*/ 225044 w 910844"/>
              <a:gd name="connsiteY24" fmla="*/ 680436 h 1357565"/>
              <a:gd name="connsiteX25" fmla="*/ 42515 w 910844"/>
              <a:gd name="connsiteY25" fmla="*/ 456480 h 1357565"/>
              <a:gd name="connsiteX26" fmla="*/ 0 w 910844"/>
              <a:gd name="connsiteY26" fmla="*/ 452195 h 1357565"/>
              <a:gd name="connsiteX27" fmla="*/ 0 w 910844"/>
              <a:gd name="connsiteY27" fmla="*/ 228600 h 1357565"/>
              <a:gd name="connsiteX28" fmla="*/ 214933 w 910844"/>
              <a:gd name="connsiteY28" fmla="*/ 228600 h 1357565"/>
              <a:gd name="connsiteX29" fmla="*/ 215474 w 910844"/>
              <a:gd name="connsiteY29" fmla="*/ 223236 h 1357565"/>
              <a:gd name="connsiteX30" fmla="*/ 219963 w 910844"/>
              <a:gd name="connsiteY30" fmla="*/ 223236 h 1357565"/>
              <a:gd name="connsiteX31" fmla="*/ 259004 w 910844"/>
              <a:gd name="connsiteY31" fmla="*/ 95424 h 1357565"/>
              <a:gd name="connsiteX32" fmla="*/ 283782 w 910844"/>
              <a:gd name="connsiteY32" fmla="*/ 65394 h 1357565"/>
              <a:gd name="connsiteX33" fmla="*/ 315721 w 910844"/>
              <a:gd name="connsiteY33" fmla="*/ 39041 h 1357565"/>
              <a:gd name="connsiteX34" fmla="*/ 443533 w 910844"/>
              <a:gd name="connsiteY34" fmla="*/ 0 h 13575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910844" h="1357565">
                <a:moveTo>
                  <a:pt x="443533" y="0"/>
                </a:moveTo>
                <a:cubicBezTo>
                  <a:pt x="569785" y="0"/>
                  <a:pt x="672133" y="102348"/>
                  <a:pt x="672133" y="228600"/>
                </a:cubicBezTo>
                <a:lnTo>
                  <a:pt x="900733" y="228600"/>
                </a:lnTo>
                <a:lnTo>
                  <a:pt x="900733" y="223236"/>
                </a:lnTo>
                <a:lnTo>
                  <a:pt x="910844" y="223236"/>
                </a:lnTo>
                <a:lnTo>
                  <a:pt x="910844" y="1137636"/>
                </a:lnTo>
                <a:lnTo>
                  <a:pt x="906942" y="1137636"/>
                </a:lnTo>
                <a:lnTo>
                  <a:pt x="906942" y="1128965"/>
                </a:lnTo>
                <a:lnTo>
                  <a:pt x="673261" y="1128965"/>
                </a:lnTo>
                <a:cubicBezTo>
                  <a:pt x="673261" y="1255217"/>
                  <a:pt x="570913" y="1357565"/>
                  <a:pt x="444661" y="1357565"/>
                </a:cubicBezTo>
                <a:cubicBezTo>
                  <a:pt x="397317" y="1357565"/>
                  <a:pt x="353334" y="1343172"/>
                  <a:pt x="316849" y="1318524"/>
                </a:cubicBezTo>
                <a:lnTo>
                  <a:pt x="288746" y="1295336"/>
                </a:lnTo>
                <a:lnTo>
                  <a:pt x="264085" y="1265448"/>
                </a:lnTo>
                <a:cubicBezTo>
                  <a:pt x="239437" y="1228964"/>
                  <a:pt x="225044" y="1184981"/>
                  <a:pt x="225044" y="1137636"/>
                </a:cubicBezTo>
                <a:lnTo>
                  <a:pt x="216935" y="1137636"/>
                </a:lnTo>
                <a:lnTo>
                  <a:pt x="216061" y="1128965"/>
                </a:lnTo>
                <a:lnTo>
                  <a:pt x="0" y="1128965"/>
                </a:lnTo>
                <a:lnTo>
                  <a:pt x="0" y="908678"/>
                </a:lnTo>
                <a:lnTo>
                  <a:pt x="42515" y="904392"/>
                </a:lnTo>
                <a:cubicBezTo>
                  <a:pt x="57396" y="901347"/>
                  <a:pt x="71751" y="896855"/>
                  <a:pt x="85425" y="891071"/>
                </a:cubicBezTo>
                <a:lnTo>
                  <a:pt x="112243" y="876515"/>
                </a:lnTo>
                <a:lnTo>
                  <a:pt x="113456" y="876039"/>
                </a:lnTo>
                <a:lnTo>
                  <a:pt x="114020" y="875551"/>
                </a:lnTo>
                <a:lnTo>
                  <a:pt x="124256" y="869995"/>
                </a:lnTo>
                <a:cubicBezTo>
                  <a:pt x="185065" y="828914"/>
                  <a:pt x="225044" y="759344"/>
                  <a:pt x="225044" y="680436"/>
                </a:cubicBezTo>
                <a:cubicBezTo>
                  <a:pt x="225044" y="569966"/>
                  <a:pt x="146684" y="477797"/>
                  <a:pt x="42515" y="456480"/>
                </a:cubicBezTo>
                <a:lnTo>
                  <a:pt x="0" y="452195"/>
                </a:lnTo>
                <a:lnTo>
                  <a:pt x="0" y="228600"/>
                </a:lnTo>
                <a:lnTo>
                  <a:pt x="214933" y="228600"/>
                </a:lnTo>
                <a:lnTo>
                  <a:pt x="215474" y="223236"/>
                </a:lnTo>
                <a:lnTo>
                  <a:pt x="219963" y="223236"/>
                </a:lnTo>
                <a:cubicBezTo>
                  <a:pt x="219963" y="175892"/>
                  <a:pt x="234356" y="131909"/>
                  <a:pt x="259004" y="95424"/>
                </a:cubicBezTo>
                <a:lnTo>
                  <a:pt x="283782" y="65394"/>
                </a:lnTo>
                <a:lnTo>
                  <a:pt x="315721" y="39041"/>
                </a:lnTo>
                <a:cubicBezTo>
                  <a:pt x="352206" y="14393"/>
                  <a:pt x="396189" y="0"/>
                  <a:pt x="443533" y="0"/>
                </a:cubicBezTo>
                <a:close/>
              </a:path>
            </a:pathLst>
          </a:custGeom>
        </p:spPr>
      </p:pic>
      <p:pic>
        <p:nvPicPr>
          <p:cNvPr id="17" name="Grafik 16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3CED6E18-C0A3-EF7D-3EEC-7899F182C26C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869" t="17227" r="15573" b="66559"/>
          <a:stretch>
            <a:fillRect/>
          </a:stretch>
        </p:blipFill>
        <p:spPr>
          <a:xfrm>
            <a:off x="4826339" y="1333464"/>
            <a:ext cx="1541640" cy="1026979"/>
          </a:xfrm>
          <a:custGeom>
            <a:avLst/>
            <a:gdLst>
              <a:gd name="connsiteX0" fmla="*/ 1137066 w 1374252"/>
              <a:gd name="connsiteY0" fmla="*/ 0 h 911521"/>
              <a:gd name="connsiteX1" fmla="*/ 1144726 w 1374252"/>
              <a:gd name="connsiteY1" fmla="*/ 0 h 911521"/>
              <a:gd name="connsiteX2" fmla="*/ 1144726 w 1374252"/>
              <a:gd name="connsiteY2" fmla="*/ 5265 h 911521"/>
              <a:gd name="connsiteX3" fmla="*/ 1147177 w 1374252"/>
              <a:gd name="connsiteY3" fmla="*/ 5265 h 911521"/>
              <a:gd name="connsiteX4" fmla="*/ 1147177 w 1374252"/>
              <a:gd name="connsiteY4" fmla="*/ 228501 h 911521"/>
              <a:gd name="connsiteX5" fmla="*/ 1150733 w 1374252"/>
              <a:gd name="connsiteY5" fmla="*/ 228860 h 911521"/>
              <a:gd name="connsiteX6" fmla="*/ 1150733 w 1374252"/>
              <a:gd name="connsiteY6" fmla="*/ 229112 h 911521"/>
              <a:gd name="connsiteX7" fmla="*/ 1191723 w 1374252"/>
              <a:gd name="connsiteY7" fmla="*/ 233244 h 911521"/>
              <a:gd name="connsiteX8" fmla="*/ 1374252 w 1374252"/>
              <a:gd name="connsiteY8" fmla="*/ 457200 h 911521"/>
              <a:gd name="connsiteX9" fmla="*/ 1322051 w 1374252"/>
              <a:gd name="connsiteY9" fmla="*/ 602610 h 911521"/>
              <a:gd name="connsiteX10" fmla="*/ 1264753 w 1374252"/>
              <a:gd name="connsiteY10" fmla="*/ 652216 h 911521"/>
              <a:gd name="connsiteX11" fmla="*/ 1262976 w 1374252"/>
              <a:gd name="connsiteY11" fmla="*/ 653180 h 911521"/>
              <a:gd name="connsiteX12" fmla="*/ 1191723 w 1374252"/>
              <a:gd name="connsiteY12" fmla="*/ 681155 h 911521"/>
              <a:gd name="connsiteX13" fmla="*/ 1150733 w 1374252"/>
              <a:gd name="connsiteY13" fmla="*/ 685288 h 911521"/>
              <a:gd name="connsiteX14" fmla="*/ 1150733 w 1374252"/>
              <a:gd name="connsiteY14" fmla="*/ 685343 h 911521"/>
              <a:gd name="connsiteX15" fmla="*/ 1147177 w 1374252"/>
              <a:gd name="connsiteY15" fmla="*/ 685701 h 911521"/>
              <a:gd name="connsiteX16" fmla="*/ 1147177 w 1374252"/>
              <a:gd name="connsiteY16" fmla="*/ 905630 h 911521"/>
              <a:gd name="connsiteX17" fmla="*/ 1143275 w 1374252"/>
              <a:gd name="connsiteY17" fmla="*/ 905630 h 911521"/>
              <a:gd name="connsiteX18" fmla="*/ 1143275 w 1374252"/>
              <a:gd name="connsiteY18" fmla="*/ 911521 h 911521"/>
              <a:gd name="connsiteX19" fmla="*/ 924136 w 1374252"/>
              <a:gd name="connsiteY19" fmla="*/ 911521 h 911521"/>
              <a:gd name="connsiteX20" fmla="*/ 695536 w 1374252"/>
              <a:gd name="connsiteY20" fmla="*/ 682921 h 911521"/>
              <a:gd name="connsiteX21" fmla="*/ 505977 w 1374252"/>
              <a:gd name="connsiteY21" fmla="*/ 783709 h 911521"/>
              <a:gd name="connsiteX22" fmla="*/ 505261 w 1374252"/>
              <a:gd name="connsiteY22" fmla="*/ 785028 h 911521"/>
              <a:gd name="connsiteX23" fmla="*/ 503974 w 1374252"/>
              <a:gd name="connsiteY23" fmla="*/ 786588 h 911521"/>
              <a:gd name="connsiteX24" fmla="*/ 469577 w 1374252"/>
              <a:gd name="connsiteY24" fmla="*/ 868329 h 911521"/>
              <a:gd name="connsiteX25" fmla="*/ 465223 w 1374252"/>
              <a:gd name="connsiteY25" fmla="*/ 911521 h 911521"/>
              <a:gd name="connsiteX26" fmla="*/ 236333 w 1374252"/>
              <a:gd name="connsiteY26" fmla="*/ 911521 h 911521"/>
              <a:gd name="connsiteX27" fmla="*/ 236333 w 1374252"/>
              <a:gd name="connsiteY27" fmla="*/ 684718 h 911521"/>
              <a:gd name="connsiteX28" fmla="*/ 225605 w 1374252"/>
              <a:gd name="connsiteY28" fmla="*/ 685800 h 911521"/>
              <a:gd name="connsiteX29" fmla="*/ 97793 w 1374252"/>
              <a:gd name="connsiteY29" fmla="*/ 646759 h 911521"/>
              <a:gd name="connsiteX30" fmla="*/ 66667 w 1374252"/>
              <a:gd name="connsiteY30" fmla="*/ 621078 h 911521"/>
              <a:gd name="connsiteX31" fmla="*/ 39041 w 1374252"/>
              <a:gd name="connsiteY31" fmla="*/ 587595 h 911521"/>
              <a:gd name="connsiteX32" fmla="*/ 0 w 1374252"/>
              <a:gd name="connsiteY32" fmla="*/ 459783 h 911521"/>
              <a:gd name="connsiteX33" fmla="*/ 228600 w 1374252"/>
              <a:gd name="connsiteY33" fmla="*/ 231183 h 911521"/>
              <a:gd name="connsiteX34" fmla="*/ 233681 w 1374252"/>
              <a:gd name="connsiteY34" fmla="*/ 231695 h 911521"/>
              <a:gd name="connsiteX35" fmla="*/ 233681 w 1374252"/>
              <a:gd name="connsiteY35" fmla="*/ 229414 h 911521"/>
              <a:gd name="connsiteX36" fmla="*/ 236333 w 1374252"/>
              <a:gd name="connsiteY36" fmla="*/ 229681 h 911521"/>
              <a:gd name="connsiteX37" fmla="*/ 236333 w 1374252"/>
              <a:gd name="connsiteY37" fmla="*/ 5265 h 911521"/>
              <a:gd name="connsiteX38" fmla="*/ 458926 w 1374252"/>
              <a:gd name="connsiteY38" fmla="*/ 5265 h 911521"/>
              <a:gd name="connsiteX39" fmla="*/ 687526 w 1374252"/>
              <a:gd name="connsiteY39" fmla="*/ 233865 h 911521"/>
              <a:gd name="connsiteX40" fmla="*/ 911482 w 1374252"/>
              <a:gd name="connsiteY40" fmla="*/ 51336 h 911521"/>
              <a:gd name="connsiteX41" fmla="*/ 911823 w 1374252"/>
              <a:gd name="connsiteY41" fmla="*/ 47957 h 911521"/>
              <a:gd name="connsiteX42" fmla="*/ 912408 w 1374252"/>
              <a:gd name="connsiteY42" fmla="*/ 46071 h 911521"/>
              <a:gd name="connsiteX43" fmla="*/ 916522 w 1374252"/>
              <a:gd name="connsiteY43" fmla="*/ 5265 h 911521"/>
              <a:gd name="connsiteX44" fmla="*/ 1137066 w 1374252"/>
              <a:gd name="connsiteY44" fmla="*/ 5265 h 911521"/>
              <a:gd name="connsiteX45" fmla="*/ 1137066 w 1374252"/>
              <a:gd name="connsiteY45" fmla="*/ 0 h 91152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1374252" h="911521">
                <a:moveTo>
                  <a:pt x="1137066" y="0"/>
                </a:moveTo>
                <a:lnTo>
                  <a:pt x="1144726" y="0"/>
                </a:lnTo>
                <a:lnTo>
                  <a:pt x="1144726" y="5265"/>
                </a:lnTo>
                <a:lnTo>
                  <a:pt x="1147177" y="5265"/>
                </a:lnTo>
                <a:lnTo>
                  <a:pt x="1147177" y="228501"/>
                </a:lnTo>
                <a:lnTo>
                  <a:pt x="1150733" y="228860"/>
                </a:lnTo>
                <a:lnTo>
                  <a:pt x="1150733" y="229112"/>
                </a:lnTo>
                <a:lnTo>
                  <a:pt x="1191723" y="233244"/>
                </a:lnTo>
                <a:cubicBezTo>
                  <a:pt x="1295892" y="254560"/>
                  <a:pt x="1374252" y="346729"/>
                  <a:pt x="1374252" y="457200"/>
                </a:cubicBezTo>
                <a:cubicBezTo>
                  <a:pt x="1374252" y="512435"/>
                  <a:pt x="1354662" y="563095"/>
                  <a:pt x="1322051" y="602610"/>
                </a:cubicBezTo>
                <a:lnTo>
                  <a:pt x="1264753" y="652216"/>
                </a:lnTo>
                <a:lnTo>
                  <a:pt x="1262976" y="653180"/>
                </a:lnTo>
                <a:lnTo>
                  <a:pt x="1191723" y="681155"/>
                </a:lnTo>
                <a:lnTo>
                  <a:pt x="1150733" y="685288"/>
                </a:lnTo>
                <a:lnTo>
                  <a:pt x="1150733" y="685343"/>
                </a:lnTo>
                <a:lnTo>
                  <a:pt x="1147177" y="685701"/>
                </a:lnTo>
                <a:lnTo>
                  <a:pt x="1147177" y="905630"/>
                </a:lnTo>
                <a:lnTo>
                  <a:pt x="1143275" y="905630"/>
                </a:lnTo>
                <a:lnTo>
                  <a:pt x="1143275" y="911521"/>
                </a:lnTo>
                <a:lnTo>
                  <a:pt x="924136" y="911521"/>
                </a:lnTo>
                <a:cubicBezTo>
                  <a:pt x="924136" y="785269"/>
                  <a:pt x="821788" y="682921"/>
                  <a:pt x="695536" y="682921"/>
                </a:cubicBezTo>
                <a:cubicBezTo>
                  <a:pt x="616629" y="682921"/>
                  <a:pt x="547059" y="722901"/>
                  <a:pt x="505977" y="783709"/>
                </a:cubicBezTo>
                <a:lnTo>
                  <a:pt x="505261" y="785028"/>
                </a:lnTo>
                <a:lnTo>
                  <a:pt x="503974" y="786588"/>
                </a:lnTo>
                <a:cubicBezTo>
                  <a:pt x="487542" y="810911"/>
                  <a:pt x="475668" y="838567"/>
                  <a:pt x="469577" y="868329"/>
                </a:cubicBezTo>
                <a:lnTo>
                  <a:pt x="465223" y="911521"/>
                </a:lnTo>
                <a:lnTo>
                  <a:pt x="236333" y="911521"/>
                </a:lnTo>
                <a:lnTo>
                  <a:pt x="236333" y="684718"/>
                </a:lnTo>
                <a:lnTo>
                  <a:pt x="225605" y="685800"/>
                </a:lnTo>
                <a:cubicBezTo>
                  <a:pt x="178261" y="685800"/>
                  <a:pt x="134278" y="671407"/>
                  <a:pt x="97793" y="646759"/>
                </a:cubicBezTo>
                <a:lnTo>
                  <a:pt x="66667" y="621078"/>
                </a:lnTo>
                <a:lnTo>
                  <a:pt x="39041" y="587595"/>
                </a:lnTo>
                <a:cubicBezTo>
                  <a:pt x="14393" y="551111"/>
                  <a:pt x="0" y="507128"/>
                  <a:pt x="0" y="459783"/>
                </a:cubicBezTo>
                <a:cubicBezTo>
                  <a:pt x="0" y="333531"/>
                  <a:pt x="102348" y="231183"/>
                  <a:pt x="228600" y="231183"/>
                </a:cubicBezTo>
                <a:lnTo>
                  <a:pt x="233681" y="231695"/>
                </a:lnTo>
                <a:lnTo>
                  <a:pt x="233681" y="229414"/>
                </a:lnTo>
                <a:lnTo>
                  <a:pt x="236333" y="229681"/>
                </a:lnTo>
                <a:lnTo>
                  <a:pt x="236333" y="5265"/>
                </a:lnTo>
                <a:lnTo>
                  <a:pt x="458926" y="5265"/>
                </a:lnTo>
                <a:cubicBezTo>
                  <a:pt x="458926" y="131517"/>
                  <a:pt x="561274" y="233865"/>
                  <a:pt x="687526" y="233865"/>
                </a:cubicBezTo>
                <a:cubicBezTo>
                  <a:pt x="797997" y="233865"/>
                  <a:pt x="890166" y="155505"/>
                  <a:pt x="911482" y="51336"/>
                </a:cubicBezTo>
                <a:lnTo>
                  <a:pt x="911823" y="47957"/>
                </a:lnTo>
                <a:lnTo>
                  <a:pt x="912408" y="46071"/>
                </a:lnTo>
                <a:lnTo>
                  <a:pt x="916522" y="5265"/>
                </a:lnTo>
                <a:lnTo>
                  <a:pt x="1137066" y="5265"/>
                </a:lnTo>
                <a:lnTo>
                  <a:pt x="1137066" y="0"/>
                </a:lnTo>
                <a:close/>
              </a:path>
            </a:pathLst>
          </a:custGeom>
        </p:spPr>
      </p:pic>
      <p:pic>
        <p:nvPicPr>
          <p:cNvPr id="18" name="Grafik 17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8461CA83-DA78-7D84-6AC6-E3350540061F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22" t="17368" r="59773" b="62539"/>
          <a:stretch>
            <a:fillRect/>
          </a:stretch>
        </p:blipFill>
        <p:spPr>
          <a:xfrm>
            <a:off x="2814117" y="1350846"/>
            <a:ext cx="1278088" cy="1272603"/>
          </a:xfrm>
          <a:custGeom>
            <a:avLst/>
            <a:gdLst>
              <a:gd name="connsiteX0" fmla="*/ 231978 w 1139316"/>
              <a:gd name="connsiteY0" fmla="*/ 0 h 1129531"/>
              <a:gd name="connsiteX1" fmla="*/ 452389 w 1139316"/>
              <a:gd name="connsiteY1" fmla="*/ 0 h 1129531"/>
              <a:gd name="connsiteX2" fmla="*/ 456763 w 1139316"/>
              <a:gd name="connsiteY2" fmla="*/ 43389 h 1129531"/>
              <a:gd name="connsiteX3" fmla="*/ 519075 w 1139316"/>
              <a:gd name="connsiteY3" fmla="*/ 158963 h 1129531"/>
              <a:gd name="connsiteX4" fmla="*/ 521682 w 1139316"/>
              <a:gd name="connsiteY4" fmla="*/ 161114 h 1129531"/>
              <a:gd name="connsiteX5" fmla="*/ 522120 w 1139316"/>
              <a:gd name="connsiteY5" fmla="*/ 161645 h 1129531"/>
              <a:gd name="connsiteX6" fmla="*/ 683764 w 1139316"/>
              <a:gd name="connsiteY6" fmla="*/ 228600 h 1129531"/>
              <a:gd name="connsiteX7" fmla="*/ 912364 w 1139316"/>
              <a:gd name="connsiteY7" fmla="*/ 0 h 1129531"/>
              <a:gd name="connsiteX8" fmla="*/ 1139316 w 1139316"/>
              <a:gd name="connsiteY8" fmla="*/ 0 h 1129531"/>
              <a:gd name="connsiteX9" fmla="*/ 1139316 w 1139316"/>
              <a:gd name="connsiteY9" fmla="*/ 225918 h 1129531"/>
              <a:gd name="connsiteX10" fmla="*/ 1138618 w 1139316"/>
              <a:gd name="connsiteY10" fmla="*/ 225988 h 1129531"/>
              <a:gd name="connsiteX11" fmla="*/ 1137919 w 1139316"/>
              <a:gd name="connsiteY11" fmla="*/ 225918 h 1129531"/>
              <a:gd name="connsiteX12" fmla="*/ 909319 w 1139316"/>
              <a:gd name="connsiteY12" fmla="*/ 454518 h 1129531"/>
              <a:gd name="connsiteX13" fmla="*/ 1137919 w 1139316"/>
              <a:gd name="connsiteY13" fmla="*/ 683118 h 1129531"/>
              <a:gd name="connsiteX14" fmla="*/ 1138618 w 1139316"/>
              <a:gd name="connsiteY14" fmla="*/ 683048 h 1129531"/>
              <a:gd name="connsiteX15" fmla="*/ 1139316 w 1139316"/>
              <a:gd name="connsiteY15" fmla="*/ 683118 h 1129531"/>
              <a:gd name="connsiteX16" fmla="*/ 1139316 w 1139316"/>
              <a:gd name="connsiteY16" fmla="*/ 900931 h 1129531"/>
              <a:gd name="connsiteX17" fmla="*/ 907456 w 1139316"/>
              <a:gd name="connsiteY17" fmla="*/ 900931 h 1129531"/>
              <a:gd name="connsiteX18" fmla="*/ 678856 w 1139316"/>
              <a:gd name="connsiteY18" fmla="*/ 1129531 h 1129531"/>
              <a:gd name="connsiteX19" fmla="*/ 517212 w 1139316"/>
              <a:gd name="connsiteY19" fmla="*/ 1062576 h 1129531"/>
              <a:gd name="connsiteX20" fmla="*/ 492480 w 1139316"/>
              <a:gd name="connsiteY20" fmla="*/ 1032601 h 1129531"/>
              <a:gd name="connsiteX21" fmla="*/ 475165 w 1139316"/>
              <a:gd name="connsiteY21" fmla="*/ 1000699 h 1129531"/>
              <a:gd name="connsiteX22" fmla="*/ 457200 w 1139316"/>
              <a:gd name="connsiteY22" fmla="*/ 911718 h 1129531"/>
              <a:gd name="connsiteX23" fmla="*/ 451343 w 1139316"/>
              <a:gd name="connsiteY23" fmla="*/ 911718 h 1129531"/>
              <a:gd name="connsiteX24" fmla="*/ 450256 w 1139316"/>
              <a:gd name="connsiteY24" fmla="*/ 900931 h 1129531"/>
              <a:gd name="connsiteX25" fmla="*/ 231978 w 1139316"/>
              <a:gd name="connsiteY25" fmla="*/ 900931 h 1129531"/>
              <a:gd name="connsiteX26" fmla="*/ 231978 w 1139316"/>
              <a:gd name="connsiteY26" fmla="*/ 685288 h 1129531"/>
              <a:gd name="connsiteX27" fmla="*/ 228600 w 1139316"/>
              <a:gd name="connsiteY27" fmla="*/ 685629 h 1129531"/>
              <a:gd name="connsiteX28" fmla="*/ 228600 w 1139316"/>
              <a:gd name="connsiteY28" fmla="*/ 683118 h 1129531"/>
              <a:gd name="connsiteX29" fmla="*/ 0 w 1139316"/>
              <a:gd name="connsiteY29" fmla="*/ 454518 h 1129531"/>
              <a:gd name="connsiteX30" fmla="*/ 17965 w 1139316"/>
              <a:gd name="connsiteY30" fmla="*/ 365537 h 1129531"/>
              <a:gd name="connsiteX31" fmla="*/ 38061 w 1139316"/>
              <a:gd name="connsiteY31" fmla="*/ 328512 h 1129531"/>
              <a:gd name="connsiteX32" fmla="*/ 65253 w 1139316"/>
              <a:gd name="connsiteY32" fmla="*/ 295556 h 1129531"/>
              <a:gd name="connsiteX33" fmla="*/ 226897 w 1139316"/>
              <a:gd name="connsiteY33" fmla="*/ 228600 h 1129531"/>
              <a:gd name="connsiteX34" fmla="*/ 231978 w 1139316"/>
              <a:gd name="connsiteY34" fmla="*/ 229112 h 1129531"/>
              <a:gd name="connsiteX35" fmla="*/ 231978 w 1139316"/>
              <a:gd name="connsiteY35" fmla="*/ 0 h 11295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139316" h="1129531">
                <a:moveTo>
                  <a:pt x="231978" y="0"/>
                </a:moveTo>
                <a:lnTo>
                  <a:pt x="452389" y="0"/>
                </a:lnTo>
                <a:lnTo>
                  <a:pt x="456763" y="43389"/>
                </a:lnTo>
                <a:cubicBezTo>
                  <a:pt x="465899" y="88033"/>
                  <a:pt x="488048" y="127936"/>
                  <a:pt x="519075" y="158963"/>
                </a:cubicBezTo>
                <a:lnTo>
                  <a:pt x="521682" y="161114"/>
                </a:lnTo>
                <a:lnTo>
                  <a:pt x="522120" y="161645"/>
                </a:lnTo>
                <a:cubicBezTo>
                  <a:pt x="563488" y="203013"/>
                  <a:pt x="620638" y="228600"/>
                  <a:pt x="683764" y="228600"/>
                </a:cubicBezTo>
                <a:cubicBezTo>
                  <a:pt x="810016" y="228600"/>
                  <a:pt x="912364" y="126252"/>
                  <a:pt x="912364" y="0"/>
                </a:cubicBezTo>
                <a:lnTo>
                  <a:pt x="1139316" y="0"/>
                </a:lnTo>
                <a:lnTo>
                  <a:pt x="1139316" y="225918"/>
                </a:lnTo>
                <a:lnTo>
                  <a:pt x="1138618" y="225988"/>
                </a:lnTo>
                <a:lnTo>
                  <a:pt x="1137919" y="225918"/>
                </a:lnTo>
                <a:cubicBezTo>
                  <a:pt x="1011667" y="225918"/>
                  <a:pt x="909319" y="328266"/>
                  <a:pt x="909319" y="454518"/>
                </a:cubicBezTo>
                <a:cubicBezTo>
                  <a:pt x="909319" y="580770"/>
                  <a:pt x="1011667" y="683118"/>
                  <a:pt x="1137919" y="683118"/>
                </a:cubicBezTo>
                <a:lnTo>
                  <a:pt x="1138618" y="683048"/>
                </a:lnTo>
                <a:lnTo>
                  <a:pt x="1139316" y="683118"/>
                </a:lnTo>
                <a:lnTo>
                  <a:pt x="1139316" y="900931"/>
                </a:lnTo>
                <a:lnTo>
                  <a:pt x="907456" y="900931"/>
                </a:lnTo>
                <a:cubicBezTo>
                  <a:pt x="907456" y="1027183"/>
                  <a:pt x="805108" y="1129531"/>
                  <a:pt x="678856" y="1129531"/>
                </a:cubicBezTo>
                <a:cubicBezTo>
                  <a:pt x="615730" y="1129531"/>
                  <a:pt x="558580" y="1103944"/>
                  <a:pt x="517212" y="1062576"/>
                </a:cubicBezTo>
                <a:lnTo>
                  <a:pt x="492480" y="1032601"/>
                </a:lnTo>
                <a:lnTo>
                  <a:pt x="475165" y="1000699"/>
                </a:lnTo>
                <a:cubicBezTo>
                  <a:pt x="463597" y="973350"/>
                  <a:pt x="457200" y="943281"/>
                  <a:pt x="457200" y="911718"/>
                </a:cubicBezTo>
                <a:lnTo>
                  <a:pt x="451343" y="911718"/>
                </a:lnTo>
                <a:lnTo>
                  <a:pt x="450256" y="900931"/>
                </a:lnTo>
                <a:lnTo>
                  <a:pt x="231978" y="900931"/>
                </a:lnTo>
                <a:lnTo>
                  <a:pt x="231978" y="685288"/>
                </a:lnTo>
                <a:lnTo>
                  <a:pt x="228600" y="685629"/>
                </a:lnTo>
                <a:lnTo>
                  <a:pt x="228600" y="683118"/>
                </a:lnTo>
                <a:cubicBezTo>
                  <a:pt x="102348" y="683118"/>
                  <a:pt x="0" y="580770"/>
                  <a:pt x="0" y="454518"/>
                </a:cubicBezTo>
                <a:cubicBezTo>
                  <a:pt x="0" y="422955"/>
                  <a:pt x="6397" y="392886"/>
                  <a:pt x="17965" y="365537"/>
                </a:cubicBezTo>
                <a:lnTo>
                  <a:pt x="38061" y="328512"/>
                </a:lnTo>
                <a:lnTo>
                  <a:pt x="65253" y="295556"/>
                </a:lnTo>
                <a:cubicBezTo>
                  <a:pt x="106621" y="254187"/>
                  <a:pt x="163771" y="228600"/>
                  <a:pt x="226897" y="228600"/>
                </a:cubicBezTo>
                <a:lnTo>
                  <a:pt x="231978" y="229112"/>
                </a:lnTo>
                <a:lnTo>
                  <a:pt x="231978" y="0"/>
                </a:lnTo>
                <a:close/>
              </a:path>
            </a:pathLst>
          </a:custGeom>
        </p:spPr>
      </p:pic>
      <p:pic>
        <p:nvPicPr>
          <p:cNvPr id="19" name="Grafik 18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175179F0-CDB9-A57F-0CFC-3CDF16289B67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5" t="29426" r="20536" b="46252"/>
          <a:stretch>
            <a:fillRect/>
          </a:stretch>
        </p:blipFill>
        <p:spPr>
          <a:xfrm>
            <a:off x="5084272" y="2101919"/>
            <a:ext cx="1020623" cy="1540437"/>
          </a:xfrm>
          <a:custGeom>
            <a:avLst/>
            <a:gdLst>
              <a:gd name="connsiteX0" fmla="*/ 459852 w 909806"/>
              <a:gd name="connsiteY0" fmla="*/ 0 h 1367254"/>
              <a:gd name="connsiteX1" fmla="*/ 688452 w 909806"/>
              <a:gd name="connsiteY1" fmla="*/ 228600 h 1367254"/>
              <a:gd name="connsiteX2" fmla="*/ 909594 w 909806"/>
              <a:gd name="connsiteY2" fmla="*/ 228600 h 1367254"/>
              <a:gd name="connsiteX3" fmla="*/ 909594 w 909806"/>
              <a:gd name="connsiteY3" fmla="*/ 454812 h 1367254"/>
              <a:gd name="connsiteX4" fmla="*/ 904725 w 909806"/>
              <a:gd name="connsiteY4" fmla="*/ 454321 h 1367254"/>
              <a:gd name="connsiteX5" fmla="*/ 903649 w 909806"/>
              <a:gd name="connsiteY5" fmla="*/ 454430 h 1367254"/>
              <a:gd name="connsiteX6" fmla="*/ 900996 w 909806"/>
              <a:gd name="connsiteY6" fmla="*/ 454162 h 1367254"/>
              <a:gd name="connsiteX7" fmla="*/ 672396 w 909806"/>
              <a:gd name="connsiteY7" fmla="*/ 682762 h 1367254"/>
              <a:gd name="connsiteX8" fmla="*/ 900996 w 909806"/>
              <a:gd name="connsiteY8" fmla="*/ 911362 h 1367254"/>
              <a:gd name="connsiteX9" fmla="*/ 902072 w 909806"/>
              <a:gd name="connsiteY9" fmla="*/ 911254 h 1367254"/>
              <a:gd name="connsiteX10" fmla="*/ 904725 w 909806"/>
              <a:gd name="connsiteY10" fmla="*/ 911521 h 1367254"/>
              <a:gd name="connsiteX11" fmla="*/ 909594 w 909806"/>
              <a:gd name="connsiteY11" fmla="*/ 911030 h 1367254"/>
              <a:gd name="connsiteX12" fmla="*/ 909594 w 909806"/>
              <a:gd name="connsiteY12" fmla="*/ 1134230 h 1367254"/>
              <a:gd name="connsiteX13" fmla="*/ 909806 w 909806"/>
              <a:gd name="connsiteY13" fmla="*/ 1134230 h 1367254"/>
              <a:gd name="connsiteX14" fmla="*/ 909806 w 909806"/>
              <a:gd name="connsiteY14" fmla="*/ 1138654 h 1367254"/>
              <a:gd name="connsiteX15" fmla="*/ 681024 w 909806"/>
              <a:gd name="connsiteY15" fmla="*/ 1138654 h 1367254"/>
              <a:gd name="connsiteX16" fmla="*/ 452424 w 909806"/>
              <a:gd name="connsiteY16" fmla="*/ 1367254 h 1367254"/>
              <a:gd name="connsiteX17" fmla="*/ 241789 w 909806"/>
              <a:gd name="connsiteY17" fmla="*/ 1227635 h 1367254"/>
              <a:gd name="connsiteX18" fmla="*/ 228519 w 909806"/>
              <a:gd name="connsiteY18" fmla="*/ 1184888 h 1367254"/>
              <a:gd name="connsiteX19" fmla="*/ 224006 w 909806"/>
              <a:gd name="connsiteY19" fmla="*/ 1140121 h 1367254"/>
              <a:gd name="connsiteX20" fmla="*/ 223972 w 909806"/>
              <a:gd name="connsiteY20" fmla="*/ 1140121 h 1367254"/>
              <a:gd name="connsiteX21" fmla="*/ 223824 w 909806"/>
              <a:gd name="connsiteY21" fmla="*/ 1138654 h 1367254"/>
              <a:gd name="connsiteX22" fmla="*/ 1141 w 909806"/>
              <a:gd name="connsiteY22" fmla="*/ 1138654 h 1367254"/>
              <a:gd name="connsiteX23" fmla="*/ 1141 w 909806"/>
              <a:gd name="connsiteY23" fmla="*/ 911375 h 1367254"/>
              <a:gd name="connsiteX24" fmla="*/ 42131 w 909806"/>
              <a:gd name="connsiteY24" fmla="*/ 907242 h 1367254"/>
              <a:gd name="connsiteX25" fmla="*/ 49044 w 909806"/>
              <a:gd name="connsiteY25" fmla="*/ 904528 h 1367254"/>
              <a:gd name="connsiteX26" fmla="*/ 84387 w 909806"/>
              <a:gd name="connsiteY26" fmla="*/ 893556 h 1367254"/>
              <a:gd name="connsiteX27" fmla="*/ 103729 w 909806"/>
              <a:gd name="connsiteY27" fmla="*/ 883058 h 1367254"/>
              <a:gd name="connsiteX28" fmla="*/ 114597 w 909806"/>
              <a:gd name="connsiteY28" fmla="*/ 878791 h 1367254"/>
              <a:gd name="connsiteX29" fmla="*/ 119650 w 909806"/>
              <a:gd name="connsiteY29" fmla="*/ 874417 h 1367254"/>
              <a:gd name="connsiteX30" fmla="*/ 123218 w 909806"/>
              <a:gd name="connsiteY30" fmla="*/ 872480 h 1367254"/>
              <a:gd name="connsiteX31" fmla="*/ 157051 w 909806"/>
              <a:gd name="connsiteY31" fmla="*/ 844566 h 1367254"/>
              <a:gd name="connsiteX32" fmla="*/ 164356 w 909806"/>
              <a:gd name="connsiteY32" fmla="*/ 835713 h 1367254"/>
              <a:gd name="connsiteX33" fmla="*/ 172459 w 909806"/>
              <a:gd name="connsiteY33" fmla="*/ 828697 h 1367254"/>
              <a:gd name="connsiteX34" fmla="*/ 177744 w 909806"/>
              <a:gd name="connsiteY34" fmla="*/ 819485 h 1367254"/>
              <a:gd name="connsiteX35" fmla="*/ 184965 w 909806"/>
              <a:gd name="connsiteY35" fmla="*/ 810733 h 1367254"/>
              <a:gd name="connsiteX36" fmla="*/ 206041 w 909806"/>
              <a:gd name="connsiteY36" fmla="*/ 771902 h 1367254"/>
              <a:gd name="connsiteX37" fmla="*/ 207218 w 909806"/>
              <a:gd name="connsiteY37" fmla="*/ 768112 h 1367254"/>
              <a:gd name="connsiteX38" fmla="*/ 210789 w 909806"/>
              <a:gd name="connsiteY38" fmla="*/ 761887 h 1367254"/>
              <a:gd name="connsiteX39" fmla="*/ 212948 w 909806"/>
              <a:gd name="connsiteY39" fmla="*/ 749653 h 1367254"/>
              <a:gd name="connsiteX40" fmla="*/ 219362 w 909806"/>
              <a:gd name="connsiteY40" fmla="*/ 728992 h 1367254"/>
              <a:gd name="connsiteX41" fmla="*/ 223049 w 909806"/>
              <a:gd name="connsiteY41" fmla="*/ 692417 h 1367254"/>
              <a:gd name="connsiteX42" fmla="*/ 224660 w 909806"/>
              <a:gd name="connsiteY42" fmla="*/ 683287 h 1367254"/>
              <a:gd name="connsiteX43" fmla="*/ 223221 w 909806"/>
              <a:gd name="connsiteY43" fmla="*/ 675132 h 1367254"/>
              <a:gd name="connsiteX44" fmla="*/ 219362 w 909806"/>
              <a:gd name="connsiteY44" fmla="*/ 636850 h 1367254"/>
              <a:gd name="connsiteX45" fmla="*/ 212649 w 909806"/>
              <a:gd name="connsiteY45" fmla="*/ 615226 h 1367254"/>
              <a:gd name="connsiteX46" fmla="*/ 210789 w 909806"/>
              <a:gd name="connsiteY46" fmla="*/ 604686 h 1367254"/>
              <a:gd name="connsiteX47" fmla="*/ 207712 w 909806"/>
              <a:gd name="connsiteY47" fmla="*/ 599323 h 1367254"/>
              <a:gd name="connsiteX48" fmla="*/ 206041 w 909806"/>
              <a:gd name="connsiteY48" fmla="*/ 593940 h 1367254"/>
              <a:gd name="connsiteX49" fmla="*/ 184965 w 909806"/>
              <a:gd name="connsiteY49" fmla="*/ 555109 h 1367254"/>
              <a:gd name="connsiteX50" fmla="*/ 176368 w 909806"/>
              <a:gd name="connsiteY50" fmla="*/ 544689 h 1367254"/>
              <a:gd name="connsiteX51" fmla="*/ 172459 w 909806"/>
              <a:gd name="connsiteY51" fmla="*/ 537876 h 1367254"/>
              <a:gd name="connsiteX52" fmla="*/ 166465 w 909806"/>
              <a:gd name="connsiteY52" fmla="*/ 532686 h 1367254"/>
              <a:gd name="connsiteX53" fmla="*/ 157051 w 909806"/>
              <a:gd name="connsiteY53" fmla="*/ 521277 h 1367254"/>
              <a:gd name="connsiteX54" fmla="*/ 123218 w 909806"/>
              <a:gd name="connsiteY54" fmla="*/ 493362 h 1367254"/>
              <a:gd name="connsiteX55" fmla="*/ 117386 w 909806"/>
              <a:gd name="connsiteY55" fmla="*/ 490197 h 1367254"/>
              <a:gd name="connsiteX56" fmla="*/ 114597 w 909806"/>
              <a:gd name="connsiteY56" fmla="*/ 487782 h 1367254"/>
              <a:gd name="connsiteX57" fmla="*/ 108598 w 909806"/>
              <a:gd name="connsiteY57" fmla="*/ 485427 h 1367254"/>
              <a:gd name="connsiteX58" fmla="*/ 84387 w 909806"/>
              <a:gd name="connsiteY58" fmla="*/ 472286 h 1367254"/>
              <a:gd name="connsiteX59" fmla="*/ 41477 w 909806"/>
              <a:gd name="connsiteY59" fmla="*/ 458965 h 1367254"/>
              <a:gd name="connsiteX60" fmla="*/ 1141 w 909806"/>
              <a:gd name="connsiteY60" fmla="*/ 454899 h 1367254"/>
              <a:gd name="connsiteX61" fmla="*/ 1141 w 909806"/>
              <a:gd name="connsiteY61" fmla="*/ 226087 h 1367254"/>
              <a:gd name="connsiteX62" fmla="*/ 0 w 909806"/>
              <a:gd name="connsiteY62" fmla="*/ 226087 h 1367254"/>
              <a:gd name="connsiteX63" fmla="*/ 0 w 909806"/>
              <a:gd name="connsiteY63" fmla="*/ 225721 h 1367254"/>
              <a:gd name="connsiteX64" fmla="*/ 2652 w 909806"/>
              <a:gd name="connsiteY64" fmla="*/ 225721 h 1367254"/>
              <a:gd name="connsiteX65" fmla="*/ 2652 w 909806"/>
              <a:gd name="connsiteY65" fmla="*/ 228600 h 1367254"/>
              <a:gd name="connsiteX66" fmla="*/ 231252 w 909806"/>
              <a:gd name="connsiteY66" fmla="*/ 228600 h 1367254"/>
              <a:gd name="connsiteX67" fmla="*/ 231542 w 909806"/>
              <a:gd name="connsiteY67" fmla="*/ 225721 h 1367254"/>
              <a:gd name="connsiteX68" fmla="*/ 233255 w 909806"/>
              <a:gd name="connsiteY68" fmla="*/ 225721 h 1367254"/>
              <a:gd name="connsiteX69" fmla="*/ 251220 w 909806"/>
              <a:gd name="connsiteY69" fmla="*/ 136740 h 1367254"/>
              <a:gd name="connsiteX70" fmla="*/ 271580 w 909806"/>
              <a:gd name="connsiteY70" fmla="*/ 99228 h 1367254"/>
              <a:gd name="connsiteX71" fmla="*/ 298208 w 909806"/>
              <a:gd name="connsiteY71" fmla="*/ 66956 h 1367254"/>
              <a:gd name="connsiteX72" fmla="*/ 459852 w 909806"/>
              <a:gd name="connsiteY72" fmla="*/ 0 h 13672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</a:cxnLst>
            <a:rect l="l" t="t" r="r" b="b"/>
            <a:pathLst>
              <a:path w="909806" h="1367254">
                <a:moveTo>
                  <a:pt x="459852" y="0"/>
                </a:moveTo>
                <a:cubicBezTo>
                  <a:pt x="586104" y="0"/>
                  <a:pt x="688452" y="102348"/>
                  <a:pt x="688452" y="228600"/>
                </a:cubicBezTo>
                <a:lnTo>
                  <a:pt x="909594" y="228600"/>
                </a:lnTo>
                <a:lnTo>
                  <a:pt x="909594" y="454812"/>
                </a:lnTo>
                <a:lnTo>
                  <a:pt x="904725" y="454321"/>
                </a:lnTo>
                <a:lnTo>
                  <a:pt x="903649" y="454430"/>
                </a:lnTo>
                <a:lnTo>
                  <a:pt x="900996" y="454162"/>
                </a:lnTo>
                <a:cubicBezTo>
                  <a:pt x="774744" y="454162"/>
                  <a:pt x="672396" y="556510"/>
                  <a:pt x="672396" y="682762"/>
                </a:cubicBezTo>
                <a:cubicBezTo>
                  <a:pt x="672396" y="809014"/>
                  <a:pt x="774744" y="911362"/>
                  <a:pt x="900996" y="911362"/>
                </a:cubicBezTo>
                <a:lnTo>
                  <a:pt x="902072" y="911254"/>
                </a:lnTo>
                <a:lnTo>
                  <a:pt x="904725" y="911521"/>
                </a:lnTo>
                <a:lnTo>
                  <a:pt x="909594" y="911030"/>
                </a:lnTo>
                <a:lnTo>
                  <a:pt x="909594" y="1134230"/>
                </a:lnTo>
                <a:lnTo>
                  <a:pt x="909806" y="1134230"/>
                </a:lnTo>
                <a:lnTo>
                  <a:pt x="909806" y="1138654"/>
                </a:lnTo>
                <a:lnTo>
                  <a:pt x="681024" y="1138654"/>
                </a:lnTo>
                <a:cubicBezTo>
                  <a:pt x="681024" y="1264906"/>
                  <a:pt x="578676" y="1367254"/>
                  <a:pt x="452424" y="1367254"/>
                </a:cubicBezTo>
                <a:cubicBezTo>
                  <a:pt x="357735" y="1367254"/>
                  <a:pt x="276492" y="1309683"/>
                  <a:pt x="241789" y="1227635"/>
                </a:cubicBezTo>
                <a:lnTo>
                  <a:pt x="228519" y="1184888"/>
                </a:lnTo>
                <a:lnTo>
                  <a:pt x="224006" y="1140121"/>
                </a:lnTo>
                <a:lnTo>
                  <a:pt x="223972" y="1140121"/>
                </a:lnTo>
                <a:lnTo>
                  <a:pt x="223824" y="1138654"/>
                </a:lnTo>
                <a:lnTo>
                  <a:pt x="1141" y="1138654"/>
                </a:lnTo>
                <a:lnTo>
                  <a:pt x="1141" y="911375"/>
                </a:lnTo>
                <a:lnTo>
                  <a:pt x="42131" y="907242"/>
                </a:lnTo>
                <a:lnTo>
                  <a:pt x="49044" y="904528"/>
                </a:lnTo>
                <a:lnTo>
                  <a:pt x="84387" y="893556"/>
                </a:lnTo>
                <a:lnTo>
                  <a:pt x="103729" y="883058"/>
                </a:lnTo>
                <a:lnTo>
                  <a:pt x="114597" y="878791"/>
                </a:lnTo>
                <a:lnTo>
                  <a:pt x="119650" y="874417"/>
                </a:lnTo>
                <a:lnTo>
                  <a:pt x="123218" y="872480"/>
                </a:lnTo>
                <a:cubicBezTo>
                  <a:pt x="135380" y="864264"/>
                  <a:pt x="146709" y="854908"/>
                  <a:pt x="157051" y="844566"/>
                </a:cubicBezTo>
                <a:lnTo>
                  <a:pt x="164356" y="835713"/>
                </a:lnTo>
                <a:lnTo>
                  <a:pt x="172459" y="828697"/>
                </a:lnTo>
                <a:lnTo>
                  <a:pt x="177744" y="819485"/>
                </a:lnTo>
                <a:lnTo>
                  <a:pt x="184965" y="810733"/>
                </a:lnTo>
                <a:cubicBezTo>
                  <a:pt x="193181" y="798572"/>
                  <a:pt x="200258" y="785577"/>
                  <a:pt x="206041" y="771902"/>
                </a:cubicBezTo>
                <a:lnTo>
                  <a:pt x="207218" y="768112"/>
                </a:lnTo>
                <a:lnTo>
                  <a:pt x="210789" y="761887"/>
                </a:lnTo>
                <a:lnTo>
                  <a:pt x="212948" y="749653"/>
                </a:lnTo>
                <a:lnTo>
                  <a:pt x="219362" y="728992"/>
                </a:lnTo>
                <a:lnTo>
                  <a:pt x="223049" y="692417"/>
                </a:lnTo>
                <a:lnTo>
                  <a:pt x="224660" y="683287"/>
                </a:lnTo>
                <a:lnTo>
                  <a:pt x="223221" y="675132"/>
                </a:lnTo>
                <a:lnTo>
                  <a:pt x="219362" y="636850"/>
                </a:lnTo>
                <a:lnTo>
                  <a:pt x="212649" y="615226"/>
                </a:lnTo>
                <a:lnTo>
                  <a:pt x="210789" y="604686"/>
                </a:lnTo>
                <a:lnTo>
                  <a:pt x="207712" y="599323"/>
                </a:lnTo>
                <a:lnTo>
                  <a:pt x="206041" y="593940"/>
                </a:lnTo>
                <a:cubicBezTo>
                  <a:pt x="200258" y="580265"/>
                  <a:pt x="193181" y="567270"/>
                  <a:pt x="184965" y="555109"/>
                </a:cubicBezTo>
                <a:lnTo>
                  <a:pt x="176368" y="544689"/>
                </a:lnTo>
                <a:lnTo>
                  <a:pt x="172459" y="537876"/>
                </a:lnTo>
                <a:lnTo>
                  <a:pt x="166465" y="532686"/>
                </a:lnTo>
                <a:lnTo>
                  <a:pt x="157051" y="521277"/>
                </a:lnTo>
                <a:cubicBezTo>
                  <a:pt x="146709" y="510935"/>
                  <a:pt x="135380" y="501579"/>
                  <a:pt x="123218" y="493362"/>
                </a:cubicBezTo>
                <a:lnTo>
                  <a:pt x="117386" y="490197"/>
                </a:lnTo>
                <a:lnTo>
                  <a:pt x="114597" y="487782"/>
                </a:lnTo>
                <a:lnTo>
                  <a:pt x="108598" y="485427"/>
                </a:lnTo>
                <a:lnTo>
                  <a:pt x="84387" y="472286"/>
                </a:lnTo>
                <a:cubicBezTo>
                  <a:pt x="70713" y="466502"/>
                  <a:pt x="56358" y="462011"/>
                  <a:pt x="41477" y="458965"/>
                </a:cubicBezTo>
                <a:lnTo>
                  <a:pt x="1141" y="454899"/>
                </a:lnTo>
                <a:lnTo>
                  <a:pt x="1141" y="226087"/>
                </a:lnTo>
                <a:lnTo>
                  <a:pt x="0" y="226087"/>
                </a:lnTo>
                <a:lnTo>
                  <a:pt x="0" y="225721"/>
                </a:lnTo>
                <a:lnTo>
                  <a:pt x="2652" y="225721"/>
                </a:lnTo>
                <a:lnTo>
                  <a:pt x="2652" y="228600"/>
                </a:lnTo>
                <a:lnTo>
                  <a:pt x="231252" y="228600"/>
                </a:lnTo>
                <a:lnTo>
                  <a:pt x="231542" y="225721"/>
                </a:lnTo>
                <a:lnTo>
                  <a:pt x="233255" y="225721"/>
                </a:lnTo>
                <a:cubicBezTo>
                  <a:pt x="233255" y="194158"/>
                  <a:pt x="239652" y="164089"/>
                  <a:pt x="251220" y="136740"/>
                </a:cubicBezTo>
                <a:lnTo>
                  <a:pt x="271580" y="99228"/>
                </a:lnTo>
                <a:lnTo>
                  <a:pt x="298208" y="66956"/>
                </a:lnTo>
                <a:cubicBezTo>
                  <a:pt x="339576" y="25587"/>
                  <a:pt x="396726" y="0"/>
                  <a:pt x="459852" y="0"/>
                </a:cubicBezTo>
                <a:close/>
              </a:path>
            </a:pathLst>
          </a:custGeom>
        </p:spPr>
      </p:pic>
      <p:pic>
        <p:nvPicPr>
          <p:cNvPr id="20" name="Grafik 19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9471535F-5089-8C2B-B7A0-474FFD8A747D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6" t="29472" r="79256" b="46177"/>
          <a:stretch>
            <a:fillRect/>
          </a:stretch>
        </p:blipFill>
        <p:spPr>
          <a:xfrm>
            <a:off x="2050267" y="2104830"/>
            <a:ext cx="1025776" cy="1542311"/>
          </a:xfrm>
          <a:custGeom>
            <a:avLst/>
            <a:gdLst>
              <a:gd name="connsiteX0" fmla="*/ 455314 w 914400"/>
              <a:gd name="connsiteY0" fmla="*/ 0 h 1368918"/>
              <a:gd name="connsiteX1" fmla="*/ 665949 w 914400"/>
              <a:gd name="connsiteY1" fmla="*/ 139619 h 1368918"/>
              <a:gd name="connsiteX2" fmla="*/ 679183 w 914400"/>
              <a:gd name="connsiteY2" fmla="*/ 182249 h 1368918"/>
              <a:gd name="connsiteX3" fmla="*/ 683585 w 914400"/>
              <a:gd name="connsiteY3" fmla="*/ 225918 h 1368918"/>
              <a:gd name="connsiteX4" fmla="*/ 683644 w 914400"/>
              <a:gd name="connsiteY4" fmla="*/ 225918 h 1368918"/>
              <a:gd name="connsiteX5" fmla="*/ 683914 w 914400"/>
              <a:gd name="connsiteY5" fmla="*/ 228600 h 1368918"/>
              <a:gd name="connsiteX6" fmla="*/ 683373 w 914400"/>
              <a:gd name="connsiteY6" fmla="*/ 233964 h 1368918"/>
              <a:gd name="connsiteX7" fmla="*/ 907650 w 914400"/>
              <a:gd name="connsiteY7" fmla="*/ 233964 h 1368918"/>
              <a:gd name="connsiteX8" fmla="*/ 907650 w 914400"/>
              <a:gd name="connsiteY8" fmla="*/ 449095 h 1368918"/>
              <a:gd name="connsiteX9" fmla="*/ 679050 w 914400"/>
              <a:gd name="connsiteY9" fmla="*/ 677695 h 1368918"/>
              <a:gd name="connsiteX10" fmla="*/ 683694 w 914400"/>
              <a:gd name="connsiteY10" fmla="*/ 723766 h 1368918"/>
              <a:gd name="connsiteX11" fmla="*/ 685356 w 914400"/>
              <a:gd name="connsiteY11" fmla="*/ 729120 h 1368918"/>
              <a:gd name="connsiteX12" fmla="*/ 685363 w 914400"/>
              <a:gd name="connsiteY12" fmla="*/ 729189 h 1368918"/>
              <a:gd name="connsiteX13" fmla="*/ 863248 w 914400"/>
              <a:gd name="connsiteY13" fmla="*/ 907074 h 1368918"/>
              <a:gd name="connsiteX14" fmla="*/ 907650 w 914400"/>
              <a:gd name="connsiteY14" fmla="*/ 911550 h 1368918"/>
              <a:gd name="connsiteX15" fmla="*/ 907650 w 914400"/>
              <a:gd name="connsiteY15" fmla="*/ 1134895 h 1368918"/>
              <a:gd name="connsiteX16" fmla="*/ 914400 w 914400"/>
              <a:gd name="connsiteY16" fmla="*/ 1134895 h 1368918"/>
              <a:gd name="connsiteX17" fmla="*/ 914400 w 914400"/>
              <a:gd name="connsiteY17" fmla="*/ 1138103 h 1368918"/>
              <a:gd name="connsiteX18" fmla="*/ 905042 w 914400"/>
              <a:gd name="connsiteY18" fmla="*/ 1138103 h 1368918"/>
              <a:gd name="connsiteX19" fmla="*/ 905042 w 914400"/>
              <a:gd name="connsiteY19" fmla="*/ 1140318 h 1368918"/>
              <a:gd name="connsiteX20" fmla="*/ 685800 w 914400"/>
              <a:gd name="connsiteY20" fmla="*/ 1140318 h 1368918"/>
              <a:gd name="connsiteX21" fmla="*/ 685788 w 914400"/>
              <a:gd name="connsiteY21" fmla="*/ 1140439 h 1368918"/>
              <a:gd name="connsiteX22" fmla="*/ 684997 w 914400"/>
              <a:gd name="connsiteY22" fmla="*/ 1140439 h 1368918"/>
              <a:gd name="connsiteX23" fmla="*/ 545378 w 914400"/>
              <a:gd name="connsiteY23" fmla="*/ 1351074 h 1368918"/>
              <a:gd name="connsiteX24" fmla="*/ 502659 w 914400"/>
              <a:gd name="connsiteY24" fmla="*/ 1364336 h 1368918"/>
              <a:gd name="connsiteX25" fmla="*/ 457200 w 914400"/>
              <a:gd name="connsiteY25" fmla="*/ 1368918 h 1368918"/>
              <a:gd name="connsiteX26" fmla="*/ 228600 w 914400"/>
              <a:gd name="connsiteY26" fmla="*/ 1140318 h 1368918"/>
              <a:gd name="connsiteX27" fmla="*/ 0 w 914400"/>
              <a:gd name="connsiteY27" fmla="*/ 1140318 h 1368918"/>
              <a:gd name="connsiteX28" fmla="*/ 0 w 914400"/>
              <a:gd name="connsiteY28" fmla="*/ 233964 h 1368918"/>
              <a:gd name="connsiteX29" fmla="*/ 227255 w 914400"/>
              <a:gd name="connsiteY29" fmla="*/ 233964 h 1368918"/>
              <a:gd name="connsiteX30" fmla="*/ 226714 w 914400"/>
              <a:gd name="connsiteY30" fmla="*/ 228600 h 1368918"/>
              <a:gd name="connsiteX31" fmla="*/ 455314 w 914400"/>
              <a:gd name="connsiteY31" fmla="*/ 0 h 13689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914400" h="1368918">
                <a:moveTo>
                  <a:pt x="455314" y="0"/>
                </a:moveTo>
                <a:cubicBezTo>
                  <a:pt x="550003" y="0"/>
                  <a:pt x="631246" y="57571"/>
                  <a:pt x="665949" y="139619"/>
                </a:cubicBezTo>
                <a:lnTo>
                  <a:pt x="679183" y="182249"/>
                </a:lnTo>
                <a:lnTo>
                  <a:pt x="683585" y="225918"/>
                </a:lnTo>
                <a:lnTo>
                  <a:pt x="683644" y="225918"/>
                </a:lnTo>
                <a:lnTo>
                  <a:pt x="683914" y="228600"/>
                </a:lnTo>
                <a:lnTo>
                  <a:pt x="683373" y="233964"/>
                </a:lnTo>
                <a:lnTo>
                  <a:pt x="907650" y="233964"/>
                </a:lnTo>
                <a:lnTo>
                  <a:pt x="907650" y="449095"/>
                </a:lnTo>
                <a:cubicBezTo>
                  <a:pt x="781398" y="449095"/>
                  <a:pt x="679050" y="551443"/>
                  <a:pt x="679050" y="677695"/>
                </a:cubicBezTo>
                <a:cubicBezTo>
                  <a:pt x="679050" y="693477"/>
                  <a:pt x="680649" y="708885"/>
                  <a:pt x="683694" y="723766"/>
                </a:cubicBezTo>
                <a:lnTo>
                  <a:pt x="685356" y="729120"/>
                </a:lnTo>
                <a:lnTo>
                  <a:pt x="685363" y="729189"/>
                </a:lnTo>
                <a:cubicBezTo>
                  <a:pt x="703634" y="818477"/>
                  <a:pt x="773961" y="888803"/>
                  <a:pt x="863248" y="907074"/>
                </a:cubicBezTo>
                <a:lnTo>
                  <a:pt x="907650" y="911550"/>
                </a:lnTo>
                <a:lnTo>
                  <a:pt x="907650" y="1134895"/>
                </a:lnTo>
                <a:lnTo>
                  <a:pt x="914400" y="1134895"/>
                </a:lnTo>
                <a:lnTo>
                  <a:pt x="914400" y="1138103"/>
                </a:lnTo>
                <a:lnTo>
                  <a:pt x="905042" y="1138103"/>
                </a:lnTo>
                <a:lnTo>
                  <a:pt x="905042" y="1140318"/>
                </a:lnTo>
                <a:lnTo>
                  <a:pt x="685800" y="1140318"/>
                </a:lnTo>
                <a:lnTo>
                  <a:pt x="685788" y="1140439"/>
                </a:lnTo>
                <a:lnTo>
                  <a:pt x="684997" y="1140439"/>
                </a:lnTo>
                <a:cubicBezTo>
                  <a:pt x="684997" y="1235128"/>
                  <a:pt x="627426" y="1316371"/>
                  <a:pt x="545378" y="1351074"/>
                </a:cubicBezTo>
                <a:lnTo>
                  <a:pt x="502659" y="1364336"/>
                </a:lnTo>
                <a:lnTo>
                  <a:pt x="457200" y="1368918"/>
                </a:lnTo>
                <a:cubicBezTo>
                  <a:pt x="330948" y="1368918"/>
                  <a:pt x="228600" y="1266570"/>
                  <a:pt x="228600" y="1140318"/>
                </a:cubicBezTo>
                <a:lnTo>
                  <a:pt x="0" y="1140318"/>
                </a:lnTo>
                <a:lnTo>
                  <a:pt x="0" y="233964"/>
                </a:lnTo>
                <a:lnTo>
                  <a:pt x="227255" y="233964"/>
                </a:lnTo>
                <a:lnTo>
                  <a:pt x="226714" y="228600"/>
                </a:lnTo>
                <a:cubicBezTo>
                  <a:pt x="226714" y="102348"/>
                  <a:pt x="329062" y="0"/>
                  <a:pt x="455314" y="0"/>
                </a:cubicBezTo>
                <a:close/>
              </a:path>
            </a:pathLst>
          </a:custGeom>
        </p:spPr>
      </p:pic>
      <p:pic>
        <p:nvPicPr>
          <p:cNvPr id="21" name="Grafik 20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77BB60FC-0D83-00C4-147F-627C8F46606E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438" t="33491" r="873" b="50398"/>
          <a:stretch>
            <a:fillRect/>
          </a:stretch>
        </p:blipFill>
        <p:spPr>
          <a:xfrm>
            <a:off x="5817466" y="2359363"/>
            <a:ext cx="1287683" cy="1020453"/>
          </a:xfrm>
          <a:custGeom>
            <a:avLst/>
            <a:gdLst>
              <a:gd name="connsiteX0" fmla="*/ 240927 w 1147869"/>
              <a:gd name="connsiteY0" fmla="*/ 0 h 905729"/>
              <a:gd name="connsiteX1" fmla="*/ 457862 w 1147869"/>
              <a:gd name="connsiteY1" fmla="*/ 0 h 905729"/>
              <a:gd name="connsiteX2" fmla="*/ 461632 w 1147869"/>
              <a:gd name="connsiteY2" fmla="*/ 37400 h 905729"/>
              <a:gd name="connsiteX3" fmla="*/ 523944 w 1147869"/>
              <a:gd name="connsiteY3" fmla="*/ 152974 h 905729"/>
              <a:gd name="connsiteX4" fmla="*/ 529673 w 1147869"/>
              <a:gd name="connsiteY4" fmla="*/ 157700 h 905729"/>
              <a:gd name="connsiteX5" fmla="*/ 532927 w 1147869"/>
              <a:gd name="connsiteY5" fmla="*/ 161645 h 905729"/>
              <a:gd name="connsiteX6" fmla="*/ 694571 w 1147869"/>
              <a:gd name="connsiteY6" fmla="*/ 228600 h 905729"/>
              <a:gd name="connsiteX7" fmla="*/ 923171 w 1147869"/>
              <a:gd name="connsiteY7" fmla="*/ 0 h 905729"/>
              <a:gd name="connsiteX8" fmla="*/ 1147869 w 1147869"/>
              <a:gd name="connsiteY8" fmla="*/ 0 h 905729"/>
              <a:gd name="connsiteX9" fmla="*/ 1147869 w 1147869"/>
              <a:gd name="connsiteY9" fmla="*/ 905729 h 905729"/>
              <a:gd name="connsiteX10" fmla="*/ 919269 w 1147869"/>
              <a:gd name="connsiteY10" fmla="*/ 905729 h 905729"/>
              <a:gd name="connsiteX11" fmla="*/ 690669 w 1147869"/>
              <a:gd name="connsiteY11" fmla="*/ 677129 h 905729"/>
              <a:gd name="connsiteX12" fmla="*/ 562857 w 1147869"/>
              <a:gd name="connsiteY12" fmla="*/ 716170 h 905729"/>
              <a:gd name="connsiteX13" fmla="*/ 562792 w 1147869"/>
              <a:gd name="connsiteY13" fmla="*/ 716224 h 905729"/>
              <a:gd name="connsiteX14" fmla="*/ 559840 w 1147869"/>
              <a:gd name="connsiteY14" fmla="*/ 717826 h 905729"/>
              <a:gd name="connsiteX15" fmla="*/ 463696 w 1147869"/>
              <a:gd name="connsiteY15" fmla="*/ 861314 h 905729"/>
              <a:gd name="connsiteX16" fmla="*/ 459219 w 1147869"/>
              <a:gd name="connsiteY16" fmla="*/ 905729 h 905729"/>
              <a:gd name="connsiteX17" fmla="*/ 233681 w 1147869"/>
              <a:gd name="connsiteY17" fmla="*/ 905729 h 905729"/>
              <a:gd name="connsiteX18" fmla="*/ 233681 w 1147869"/>
              <a:gd name="connsiteY18" fmla="*/ 682508 h 905729"/>
              <a:gd name="connsiteX19" fmla="*/ 233469 w 1147869"/>
              <a:gd name="connsiteY19" fmla="*/ 682529 h 905729"/>
              <a:gd name="connsiteX20" fmla="*/ 233469 w 1147869"/>
              <a:gd name="connsiteY20" fmla="*/ 681994 h 905729"/>
              <a:gd name="connsiteX21" fmla="*/ 225947 w 1147869"/>
              <a:gd name="connsiteY21" fmla="*/ 682753 h 905729"/>
              <a:gd name="connsiteX22" fmla="*/ 182529 w 1147869"/>
              <a:gd name="connsiteY22" fmla="*/ 678376 h 905729"/>
              <a:gd name="connsiteX23" fmla="*/ 0 w 1147869"/>
              <a:gd name="connsiteY23" fmla="*/ 454420 h 905729"/>
              <a:gd name="connsiteX24" fmla="*/ 182529 w 1147869"/>
              <a:gd name="connsiteY24" fmla="*/ 230464 h 905729"/>
              <a:gd name="connsiteX25" fmla="*/ 227524 w 1147869"/>
              <a:gd name="connsiteY25" fmla="*/ 225929 h 905729"/>
              <a:gd name="connsiteX26" fmla="*/ 233469 w 1147869"/>
              <a:gd name="connsiteY26" fmla="*/ 226528 h 905729"/>
              <a:gd name="connsiteX27" fmla="*/ 233469 w 1147869"/>
              <a:gd name="connsiteY27" fmla="*/ 226311 h 905729"/>
              <a:gd name="connsiteX28" fmla="*/ 233681 w 1147869"/>
              <a:gd name="connsiteY28" fmla="*/ 226332 h 905729"/>
              <a:gd name="connsiteX29" fmla="*/ 233681 w 1147869"/>
              <a:gd name="connsiteY29" fmla="*/ 99 h 905729"/>
              <a:gd name="connsiteX30" fmla="*/ 240927 w 1147869"/>
              <a:gd name="connsiteY30" fmla="*/ 99 h 905729"/>
              <a:gd name="connsiteX31" fmla="*/ 240927 w 1147869"/>
              <a:gd name="connsiteY31" fmla="*/ 0 h 9057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1147869" h="905729">
                <a:moveTo>
                  <a:pt x="240927" y="0"/>
                </a:moveTo>
                <a:lnTo>
                  <a:pt x="457862" y="0"/>
                </a:lnTo>
                <a:lnTo>
                  <a:pt x="461632" y="37400"/>
                </a:lnTo>
                <a:cubicBezTo>
                  <a:pt x="470768" y="82044"/>
                  <a:pt x="492917" y="121947"/>
                  <a:pt x="523944" y="152974"/>
                </a:cubicBezTo>
                <a:lnTo>
                  <a:pt x="529673" y="157700"/>
                </a:lnTo>
                <a:lnTo>
                  <a:pt x="532927" y="161645"/>
                </a:lnTo>
                <a:cubicBezTo>
                  <a:pt x="574295" y="203013"/>
                  <a:pt x="631445" y="228600"/>
                  <a:pt x="694571" y="228600"/>
                </a:cubicBezTo>
                <a:cubicBezTo>
                  <a:pt x="820823" y="228600"/>
                  <a:pt x="923171" y="126252"/>
                  <a:pt x="923171" y="0"/>
                </a:cubicBezTo>
                <a:lnTo>
                  <a:pt x="1147869" y="0"/>
                </a:lnTo>
                <a:lnTo>
                  <a:pt x="1147869" y="905729"/>
                </a:lnTo>
                <a:lnTo>
                  <a:pt x="919269" y="905729"/>
                </a:lnTo>
                <a:cubicBezTo>
                  <a:pt x="919269" y="779477"/>
                  <a:pt x="816921" y="677129"/>
                  <a:pt x="690669" y="677129"/>
                </a:cubicBezTo>
                <a:cubicBezTo>
                  <a:pt x="643325" y="677129"/>
                  <a:pt x="599342" y="691522"/>
                  <a:pt x="562857" y="716170"/>
                </a:cubicBezTo>
                <a:lnTo>
                  <a:pt x="562792" y="716224"/>
                </a:lnTo>
                <a:lnTo>
                  <a:pt x="559840" y="717826"/>
                </a:lnTo>
                <a:cubicBezTo>
                  <a:pt x="511194" y="750691"/>
                  <a:pt x="475877" y="801789"/>
                  <a:pt x="463696" y="861314"/>
                </a:cubicBezTo>
                <a:lnTo>
                  <a:pt x="459219" y="905729"/>
                </a:lnTo>
                <a:lnTo>
                  <a:pt x="233681" y="905729"/>
                </a:lnTo>
                <a:lnTo>
                  <a:pt x="233681" y="682508"/>
                </a:lnTo>
                <a:lnTo>
                  <a:pt x="233469" y="682529"/>
                </a:lnTo>
                <a:lnTo>
                  <a:pt x="233469" y="681994"/>
                </a:lnTo>
                <a:lnTo>
                  <a:pt x="225947" y="682753"/>
                </a:lnTo>
                <a:lnTo>
                  <a:pt x="182529" y="678376"/>
                </a:lnTo>
                <a:cubicBezTo>
                  <a:pt x="78360" y="657060"/>
                  <a:pt x="0" y="564891"/>
                  <a:pt x="0" y="454420"/>
                </a:cubicBezTo>
                <a:cubicBezTo>
                  <a:pt x="0" y="343950"/>
                  <a:pt x="78360" y="251781"/>
                  <a:pt x="182529" y="230464"/>
                </a:cubicBezTo>
                <a:lnTo>
                  <a:pt x="227524" y="225929"/>
                </a:lnTo>
                <a:lnTo>
                  <a:pt x="233469" y="226528"/>
                </a:lnTo>
                <a:lnTo>
                  <a:pt x="233469" y="226311"/>
                </a:lnTo>
                <a:lnTo>
                  <a:pt x="233681" y="226332"/>
                </a:lnTo>
                <a:lnTo>
                  <a:pt x="233681" y="99"/>
                </a:lnTo>
                <a:lnTo>
                  <a:pt x="240927" y="99"/>
                </a:lnTo>
                <a:lnTo>
                  <a:pt x="240927" y="0"/>
                </a:lnTo>
                <a:close/>
              </a:path>
            </a:pathLst>
          </a:custGeom>
        </p:spPr>
      </p:pic>
      <p:pic>
        <p:nvPicPr>
          <p:cNvPr id="22" name="Grafik 21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05EF59BB-F47D-757F-F033-831F3069099A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73" t="33539" r="35287" b="46220"/>
          <a:stretch>
            <a:fillRect/>
          </a:stretch>
        </p:blipFill>
        <p:spPr>
          <a:xfrm>
            <a:off x="3812757" y="2358169"/>
            <a:ext cx="1535447" cy="1282036"/>
          </a:xfrm>
          <a:custGeom>
            <a:avLst/>
            <a:gdLst>
              <a:gd name="connsiteX0" fmla="*/ 234009 w 1368731"/>
              <a:gd name="connsiteY0" fmla="*/ 0 h 1137904"/>
              <a:gd name="connsiteX1" fmla="*/ 455499 w 1368731"/>
              <a:gd name="connsiteY1" fmla="*/ 0 h 1137904"/>
              <a:gd name="connsiteX2" fmla="*/ 459629 w 1368731"/>
              <a:gd name="connsiteY2" fmla="*/ 40975 h 1137904"/>
              <a:gd name="connsiteX3" fmla="*/ 494026 w 1368731"/>
              <a:gd name="connsiteY3" fmla="*/ 122716 h 1137904"/>
              <a:gd name="connsiteX4" fmla="*/ 497458 w 1368731"/>
              <a:gd name="connsiteY4" fmla="*/ 126875 h 1137904"/>
              <a:gd name="connsiteX5" fmla="*/ 497966 w 1368731"/>
              <a:gd name="connsiteY5" fmla="*/ 127812 h 1137904"/>
              <a:gd name="connsiteX6" fmla="*/ 687525 w 1368731"/>
              <a:gd name="connsiteY6" fmla="*/ 228600 h 1137904"/>
              <a:gd name="connsiteX7" fmla="*/ 916125 w 1368731"/>
              <a:gd name="connsiteY7" fmla="*/ 0 h 1137904"/>
              <a:gd name="connsiteX8" fmla="*/ 1140131 w 1368731"/>
              <a:gd name="connsiteY8" fmla="*/ 0 h 1137904"/>
              <a:gd name="connsiteX9" fmla="*/ 1140131 w 1368731"/>
              <a:gd name="connsiteY9" fmla="*/ 223138 h 1137904"/>
              <a:gd name="connsiteX10" fmla="*/ 1145866 w 1368731"/>
              <a:gd name="connsiteY10" fmla="*/ 223716 h 1137904"/>
              <a:gd name="connsiteX11" fmla="*/ 1145866 w 1368731"/>
              <a:gd name="connsiteY11" fmla="*/ 224016 h 1137904"/>
              <a:gd name="connsiteX12" fmla="*/ 1186856 w 1368731"/>
              <a:gd name="connsiteY12" fmla="*/ 228148 h 1137904"/>
              <a:gd name="connsiteX13" fmla="*/ 1253323 w 1368731"/>
              <a:gd name="connsiteY13" fmla="*/ 254244 h 1137904"/>
              <a:gd name="connsiteX14" fmla="*/ 1262111 w 1368731"/>
              <a:gd name="connsiteY14" fmla="*/ 259014 h 1137904"/>
              <a:gd name="connsiteX15" fmla="*/ 1311190 w 1368731"/>
              <a:gd name="connsiteY15" fmla="*/ 301503 h 1137904"/>
              <a:gd name="connsiteX16" fmla="*/ 1321093 w 1368731"/>
              <a:gd name="connsiteY16" fmla="*/ 313506 h 1137904"/>
              <a:gd name="connsiteX17" fmla="*/ 1352437 w 1368731"/>
              <a:gd name="connsiteY17" fmla="*/ 368140 h 1137904"/>
              <a:gd name="connsiteX18" fmla="*/ 1357374 w 1368731"/>
              <a:gd name="connsiteY18" fmla="*/ 384043 h 1137904"/>
              <a:gd name="connsiteX19" fmla="*/ 1367946 w 1368731"/>
              <a:gd name="connsiteY19" fmla="*/ 443949 h 1137904"/>
              <a:gd name="connsiteX20" fmla="*/ 1368731 w 1368731"/>
              <a:gd name="connsiteY20" fmla="*/ 451738 h 1137904"/>
              <a:gd name="connsiteX21" fmla="*/ 1367774 w 1368731"/>
              <a:gd name="connsiteY21" fmla="*/ 461234 h 1137904"/>
              <a:gd name="connsiteX22" fmla="*/ 1357673 w 1368731"/>
              <a:gd name="connsiteY22" fmla="*/ 518470 h 1137904"/>
              <a:gd name="connsiteX23" fmla="*/ 1351943 w 1368731"/>
              <a:gd name="connsiteY23" fmla="*/ 536929 h 1137904"/>
              <a:gd name="connsiteX24" fmla="*/ 1322469 w 1368731"/>
              <a:gd name="connsiteY24" fmla="*/ 588302 h 1137904"/>
              <a:gd name="connsiteX25" fmla="*/ 1309081 w 1368731"/>
              <a:gd name="connsiteY25" fmla="*/ 604530 h 1137904"/>
              <a:gd name="connsiteX26" fmla="*/ 1264375 w 1368731"/>
              <a:gd name="connsiteY26" fmla="*/ 643234 h 1137904"/>
              <a:gd name="connsiteX27" fmla="*/ 1248454 w 1368731"/>
              <a:gd name="connsiteY27" fmla="*/ 651875 h 1137904"/>
              <a:gd name="connsiteX28" fmla="*/ 1193769 w 1368731"/>
              <a:gd name="connsiteY28" fmla="*/ 673345 h 1137904"/>
              <a:gd name="connsiteX29" fmla="*/ 1186202 w 1368731"/>
              <a:gd name="connsiteY29" fmla="*/ 675694 h 1137904"/>
              <a:gd name="connsiteX30" fmla="*/ 1140131 w 1368731"/>
              <a:gd name="connsiteY30" fmla="*/ 680338 h 1137904"/>
              <a:gd name="connsiteX31" fmla="*/ 1140131 w 1368731"/>
              <a:gd name="connsiteY31" fmla="*/ 908938 h 1137904"/>
              <a:gd name="connsiteX32" fmla="*/ 1145030 w 1368731"/>
              <a:gd name="connsiteY32" fmla="*/ 908938 h 1137904"/>
              <a:gd name="connsiteX33" fmla="*/ 1145030 w 1368731"/>
              <a:gd name="connsiteY33" fmla="*/ 909304 h 1137904"/>
              <a:gd name="connsiteX34" fmla="*/ 917266 w 1368731"/>
              <a:gd name="connsiteY34" fmla="*/ 909304 h 1137904"/>
              <a:gd name="connsiteX35" fmla="*/ 917202 w 1368731"/>
              <a:gd name="connsiteY35" fmla="*/ 909941 h 1137904"/>
              <a:gd name="connsiteX36" fmla="*/ 916483 w 1368731"/>
              <a:gd name="connsiteY36" fmla="*/ 909941 h 1137904"/>
              <a:gd name="connsiteX37" fmla="*/ 849528 w 1368731"/>
              <a:gd name="connsiteY37" fmla="*/ 1071586 h 1137904"/>
              <a:gd name="connsiteX38" fmla="*/ 816446 w 1368731"/>
              <a:gd name="connsiteY38" fmla="*/ 1098880 h 1137904"/>
              <a:gd name="connsiteX39" fmla="*/ 777647 w 1368731"/>
              <a:gd name="connsiteY39" fmla="*/ 1119939 h 1137904"/>
              <a:gd name="connsiteX40" fmla="*/ 688666 w 1368731"/>
              <a:gd name="connsiteY40" fmla="*/ 1137904 h 1137904"/>
              <a:gd name="connsiteX41" fmla="*/ 460066 w 1368731"/>
              <a:gd name="connsiteY41" fmla="*/ 909304 h 1137904"/>
              <a:gd name="connsiteX42" fmla="*/ 231466 w 1368731"/>
              <a:gd name="connsiteY42" fmla="*/ 909304 h 1137904"/>
              <a:gd name="connsiteX43" fmla="*/ 231466 w 1368731"/>
              <a:gd name="connsiteY43" fmla="*/ 906295 h 1137904"/>
              <a:gd name="connsiteX44" fmla="*/ 232146 w 1368731"/>
              <a:gd name="connsiteY44" fmla="*/ 906295 h 1137904"/>
              <a:gd name="connsiteX45" fmla="*/ 232146 w 1368731"/>
              <a:gd name="connsiteY45" fmla="*/ 677183 h 1137904"/>
              <a:gd name="connsiteX46" fmla="*/ 227065 w 1368731"/>
              <a:gd name="connsiteY46" fmla="*/ 677695 h 1137904"/>
              <a:gd name="connsiteX47" fmla="*/ 37506 w 1368731"/>
              <a:gd name="connsiteY47" fmla="*/ 576907 h 1137904"/>
              <a:gd name="connsiteX48" fmla="*/ 17834 w 1368731"/>
              <a:gd name="connsiteY48" fmla="*/ 540663 h 1137904"/>
              <a:gd name="connsiteX49" fmla="*/ 4644 w 1368731"/>
              <a:gd name="connsiteY49" fmla="*/ 498175 h 1137904"/>
              <a:gd name="connsiteX50" fmla="*/ 0 w 1368731"/>
              <a:gd name="connsiteY50" fmla="*/ 452104 h 1137904"/>
              <a:gd name="connsiteX51" fmla="*/ 228600 w 1368731"/>
              <a:gd name="connsiteY51" fmla="*/ 223504 h 1137904"/>
              <a:gd name="connsiteX52" fmla="*/ 231466 w 1368731"/>
              <a:gd name="connsiteY52" fmla="*/ 223793 h 1137904"/>
              <a:gd name="connsiteX53" fmla="*/ 231466 w 1368731"/>
              <a:gd name="connsiteY53" fmla="*/ 220939 h 1137904"/>
              <a:gd name="connsiteX54" fmla="*/ 232146 w 1368731"/>
              <a:gd name="connsiteY54" fmla="*/ 221007 h 1137904"/>
              <a:gd name="connsiteX55" fmla="*/ 232146 w 1368731"/>
              <a:gd name="connsiteY55" fmla="*/ 2682 h 1137904"/>
              <a:gd name="connsiteX56" fmla="*/ 234009 w 1368731"/>
              <a:gd name="connsiteY56" fmla="*/ 2682 h 1137904"/>
              <a:gd name="connsiteX57" fmla="*/ 234009 w 1368731"/>
              <a:gd name="connsiteY57" fmla="*/ 0 h 11379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</a:cxnLst>
            <a:rect l="l" t="t" r="r" b="b"/>
            <a:pathLst>
              <a:path w="1368731" h="1137904">
                <a:moveTo>
                  <a:pt x="234009" y="0"/>
                </a:moveTo>
                <a:lnTo>
                  <a:pt x="455499" y="0"/>
                </a:lnTo>
                <a:lnTo>
                  <a:pt x="459629" y="40975"/>
                </a:lnTo>
                <a:cubicBezTo>
                  <a:pt x="465720" y="70737"/>
                  <a:pt x="477594" y="98393"/>
                  <a:pt x="494026" y="122716"/>
                </a:cubicBezTo>
                <a:lnTo>
                  <a:pt x="497458" y="126875"/>
                </a:lnTo>
                <a:lnTo>
                  <a:pt x="497966" y="127812"/>
                </a:lnTo>
                <a:cubicBezTo>
                  <a:pt x="539048" y="188620"/>
                  <a:pt x="608618" y="228600"/>
                  <a:pt x="687525" y="228600"/>
                </a:cubicBezTo>
                <a:cubicBezTo>
                  <a:pt x="813777" y="228600"/>
                  <a:pt x="916125" y="126252"/>
                  <a:pt x="916125" y="0"/>
                </a:cubicBezTo>
                <a:lnTo>
                  <a:pt x="1140131" y="0"/>
                </a:lnTo>
                <a:lnTo>
                  <a:pt x="1140131" y="223138"/>
                </a:lnTo>
                <a:lnTo>
                  <a:pt x="1145866" y="223716"/>
                </a:lnTo>
                <a:lnTo>
                  <a:pt x="1145866" y="224016"/>
                </a:lnTo>
                <a:lnTo>
                  <a:pt x="1186856" y="228148"/>
                </a:lnTo>
                <a:lnTo>
                  <a:pt x="1253323" y="254244"/>
                </a:lnTo>
                <a:lnTo>
                  <a:pt x="1262111" y="259014"/>
                </a:lnTo>
                <a:lnTo>
                  <a:pt x="1311190" y="301503"/>
                </a:lnTo>
                <a:lnTo>
                  <a:pt x="1321093" y="313506"/>
                </a:lnTo>
                <a:lnTo>
                  <a:pt x="1352437" y="368140"/>
                </a:lnTo>
                <a:lnTo>
                  <a:pt x="1357374" y="384043"/>
                </a:lnTo>
                <a:lnTo>
                  <a:pt x="1367946" y="443949"/>
                </a:lnTo>
                <a:lnTo>
                  <a:pt x="1368731" y="451738"/>
                </a:lnTo>
                <a:lnTo>
                  <a:pt x="1367774" y="461234"/>
                </a:lnTo>
                <a:lnTo>
                  <a:pt x="1357673" y="518470"/>
                </a:lnTo>
                <a:lnTo>
                  <a:pt x="1351943" y="536929"/>
                </a:lnTo>
                <a:lnTo>
                  <a:pt x="1322469" y="588302"/>
                </a:lnTo>
                <a:lnTo>
                  <a:pt x="1309081" y="604530"/>
                </a:lnTo>
                <a:lnTo>
                  <a:pt x="1264375" y="643234"/>
                </a:lnTo>
                <a:lnTo>
                  <a:pt x="1248454" y="651875"/>
                </a:lnTo>
                <a:lnTo>
                  <a:pt x="1193769" y="673345"/>
                </a:lnTo>
                <a:lnTo>
                  <a:pt x="1186202" y="675694"/>
                </a:lnTo>
                <a:cubicBezTo>
                  <a:pt x="1171321" y="678739"/>
                  <a:pt x="1155913" y="680338"/>
                  <a:pt x="1140131" y="680338"/>
                </a:cubicBezTo>
                <a:lnTo>
                  <a:pt x="1140131" y="908938"/>
                </a:lnTo>
                <a:lnTo>
                  <a:pt x="1145030" y="908938"/>
                </a:lnTo>
                <a:lnTo>
                  <a:pt x="1145030" y="909304"/>
                </a:lnTo>
                <a:lnTo>
                  <a:pt x="917266" y="909304"/>
                </a:lnTo>
                <a:lnTo>
                  <a:pt x="917202" y="909941"/>
                </a:lnTo>
                <a:lnTo>
                  <a:pt x="916483" y="909941"/>
                </a:lnTo>
                <a:cubicBezTo>
                  <a:pt x="916483" y="973067"/>
                  <a:pt x="890896" y="1030217"/>
                  <a:pt x="849528" y="1071586"/>
                </a:cubicBezTo>
                <a:lnTo>
                  <a:pt x="816446" y="1098880"/>
                </a:lnTo>
                <a:lnTo>
                  <a:pt x="777647" y="1119939"/>
                </a:lnTo>
                <a:cubicBezTo>
                  <a:pt x="750298" y="1131507"/>
                  <a:pt x="720229" y="1137904"/>
                  <a:pt x="688666" y="1137904"/>
                </a:cubicBezTo>
                <a:cubicBezTo>
                  <a:pt x="562414" y="1137904"/>
                  <a:pt x="460066" y="1035556"/>
                  <a:pt x="460066" y="909304"/>
                </a:cubicBezTo>
                <a:lnTo>
                  <a:pt x="231466" y="909304"/>
                </a:lnTo>
                <a:lnTo>
                  <a:pt x="231466" y="906295"/>
                </a:lnTo>
                <a:lnTo>
                  <a:pt x="232146" y="906295"/>
                </a:lnTo>
                <a:lnTo>
                  <a:pt x="232146" y="677183"/>
                </a:lnTo>
                <a:lnTo>
                  <a:pt x="227065" y="677695"/>
                </a:lnTo>
                <a:cubicBezTo>
                  <a:pt x="148158" y="677695"/>
                  <a:pt x="78588" y="637715"/>
                  <a:pt x="37506" y="576907"/>
                </a:cubicBezTo>
                <a:lnTo>
                  <a:pt x="17834" y="540663"/>
                </a:lnTo>
                <a:lnTo>
                  <a:pt x="4644" y="498175"/>
                </a:lnTo>
                <a:cubicBezTo>
                  <a:pt x="1599" y="483294"/>
                  <a:pt x="0" y="467886"/>
                  <a:pt x="0" y="452104"/>
                </a:cubicBezTo>
                <a:cubicBezTo>
                  <a:pt x="0" y="325852"/>
                  <a:pt x="102348" y="223504"/>
                  <a:pt x="228600" y="223504"/>
                </a:cubicBezTo>
                <a:lnTo>
                  <a:pt x="231466" y="223793"/>
                </a:lnTo>
                <a:lnTo>
                  <a:pt x="231466" y="220939"/>
                </a:lnTo>
                <a:lnTo>
                  <a:pt x="232146" y="221007"/>
                </a:lnTo>
                <a:lnTo>
                  <a:pt x="232146" y="2682"/>
                </a:lnTo>
                <a:lnTo>
                  <a:pt x="234009" y="2682"/>
                </a:lnTo>
                <a:lnTo>
                  <a:pt x="234009" y="0"/>
                </a:lnTo>
                <a:close/>
              </a:path>
            </a:pathLst>
          </a:custGeom>
        </p:spPr>
      </p:pic>
      <p:pic>
        <p:nvPicPr>
          <p:cNvPr id="23" name="Grafik 22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810A4B9E-AB3D-2418-AFC4-2F80B070BABD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17" t="33586" r="59748" b="46273"/>
          <a:stretch>
            <a:fillRect/>
          </a:stretch>
        </p:blipFill>
        <p:spPr>
          <a:xfrm>
            <a:off x="2805474" y="2369618"/>
            <a:ext cx="1279585" cy="1275624"/>
          </a:xfrm>
          <a:custGeom>
            <a:avLst/>
            <a:gdLst>
              <a:gd name="connsiteX0" fmla="*/ 233681 w 1140651"/>
              <a:gd name="connsiteY0" fmla="*/ 0 h 1132213"/>
              <a:gd name="connsiteX1" fmla="*/ 451537 w 1140651"/>
              <a:gd name="connsiteY1" fmla="*/ 0 h 1132213"/>
              <a:gd name="connsiteX2" fmla="*/ 455094 w 1140651"/>
              <a:gd name="connsiteY2" fmla="*/ 35284 h 1132213"/>
              <a:gd name="connsiteX3" fmla="*/ 489491 w 1140651"/>
              <a:gd name="connsiteY3" fmla="*/ 117025 h 1132213"/>
              <a:gd name="connsiteX4" fmla="*/ 492674 w 1140651"/>
              <a:gd name="connsiteY4" fmla="*/ 120883 h 1132213"/>
              <a:gd name="connsiteX5" fmla="*/ 496435 w 1140651"/>
              <a:gd name="connsiteY5" fmla="*/ 127812 h 1132213"/>
              <a:gd name="connsiteX6" fmla="*/ 685994 w 1140651"/>
              <a:gd name="connsiteY6" fmla="*/ 228600 h 1132213"/>
              <a:gd name="connsiteX7" fmla="*/ 914594 w 1140651"/>
              <a:gd name="connsiteY7" fmla="*/ 0 h 1132213"/>
              <a:gd name="connsiteX8" fmla="*/ 1140651 w 1140651"/>
              <a:gd name="connsiteY8" fmla="*/ 0 h 1132213"/>
              <a:gd name="connsiteX9" fmla="*/ 1140651 w 1140651"/>
              <a:gd name="connsiteY9" fmla="*/ 218257 h 1132213"/>
              <a:gd name="connsiteX10" fmla="*/ 1136250 w 1140651"/>
              <a:gd name="connsiteY10" fmla="*/ 217813 h 1132213"/>
              <a:gd name="connsiteX11" fmla="*/ 907650 w 1140651"/>
              <a:gd name="connsiteY11" fmla="*/ 446413 h 1132213"/>
              <a:gd name="connsiteX12" fmla="*/ 925615 w 1140651"/>
              <a:gd name="connsiteY12" fmla="*/ 535394 h 1132213"/>
              <a:gd name="connsiteX13" fmla="*/ 927019 w 1140651"/>
              <a:gd name="connsiteY13" fmla="*/ 537981 h 1132213"/>
              <a:gd name="connsiteX14" fmla="*/ 927150 w 1140651"/>
              <a:gd name="connsiteY14" fmla="*/ 538403 h 1132213"/>
              <a:gd name="connsiteX15" fmla="*/ 1137785 w 1140651"/>
              <a:gd name="connsiteY15" fmla="*/ 678022 h 1132213"/>
              <a:gd name="connsiteX16" fmla="*/ 1140651 w 1140651"/>
              <a:gd name="connsiteY16" fmla="*/ 677733 h 1132213"/>
              <a:gd name="connsiteX17" fmla="*/ 1140651 w 1140651"/>
              <a:gd name="connsiteY17" fmla="*/ 903613 h 1132213"/>
              <a:gd name="connsiteX18" fmla="*/ 912731 w 1140651"/>
              <a:gd name="connsiteY18" fmla="*/ 903613 h 1132213"/>
              <a:gd name="connsiteX19" fmla="*/ 912408 w 1140651"/>
              <a:gd name="connsiteY19" fmla="*/ 906821 h 1132213"/>
              <a:gd name="connsiteX20" fmla="*/ 905042 w 1140651"/>
              <a:gd name="connsiteY20" fmla="*/ 906821 h 1132213"/>
              <a:gd name="connsiteX21" fmla="*/ 804254 w 1140651"/>
              <a:gd name="connsiteY21" fmla="*/ 1096380 h 1132213"/>
              <a:gd name="connsiteX22" fmla="*/ 768957 w 1140651"/>
              <a:gd name="connsiteY22" fmla="*/ 1115538 h 1132213"/>
              <a:gd name="connsiteX23" fmla="*/ 730202 w 1140651"/>
              <a:gd name="connsiteY23" fmla="*/ 1127569 h 1132213"/>
              <a:gd name="connsiteX24" fmla="*/ 684131 w 1140651"/>
              <a:gd name="connsiteY24" fmla="*/ 1132213 h 1132213"/>
              <a:gd name="connsiteX25" fmla="*/ 455531 w 1140651"/>
              <a:gd name="connsiteY25" fmla="*/ 903613 h 1132213"/>
              <a:gd name="connsiteX26" fmla="*/ 233681 w 1140651"/>
              <a:gd name="connsiteY26" fmla="*/ 903613 h 1132213"/>
              <a:gd name="connsiteX27" fmla="*/ 233681 w 1140651"/>
              <a:gd name="connsiteY27" fmla="*/ 679924 h 1132213"/>
              <a:gd name="connsiteX28" fmla="*/ 228600 w 1140651"/>
              <a:gd name="connsiteY28" fmla="*/ 680436 h 1132213"/>
              <a:gd name="connsiteX29" fmla="*/ 226931 w 1140651"/>
              <a:gd name="connsiteY29" fmla="*/ 680268 h 1132213"/>
              <a:gd name="connsiteX30" fmla="*/ 226931 w 1140651"/>
              <a:gd name="connsiteY30" fmla="*/ 675013 h 1132213"/>
              <a:gd name="connsiteX31" fmla="*/ 16296 w 1140651"/>
              <a:gd name="connsiteY31" fmla="*/ 535394 h 1132213"/>
              <a:gd name="connsiteX32" fmla="*/ 4637 w 1140651"/>
              <a:gd name="connsiteY32" fmla="*/ 497838 h 1132213"/>
              <a:gd name="connsiteX33" fmla="*/ 0 w 1140651"/>
              <a:gd name="connsiteY33" fmla="*/ 451836 h 1132213"/>
              <a:gd name="connsiteX34" fmla="*/ 228600 w 1140651"/>
              <a:gd name="connsiteY34" fmla="*/ 223236 h 1132213"/>
              <a:gd name="connsiteX35" fmla="*/ 233681 w 1140651"/>
              <a:gd name="connsiteY35" fmla="*/ 223748 h 1132213"/>
              <a:gd name="connsiteX36" fmla="*/ 233681 w 1140651"/>
              <a:gd name="connsiteY36" fmla="*/ 0 h 1132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140651" h="1132213">
                <a:moveTo>
                  <a:pt x="233681" y="0"/>
                </a:moveTo>
                <a:lnTo>
                  <a:pt x="451537" y="0"/>
                </a:lnTo>
                <a:lnTo>
                  <a:pt x="455094" y="35284"/>
                </a:lnTo>
                <a:cubicBezTo>
                  <a:pt x="461185" y="65046"/>
                  <a:pt x="473059" y="92702"/>
                  <a:pt x="489491" y="117025"/>
                </a:cubicBezTo>
                <a:lnTo>
                  <a:pt x="492674" y="120883"/>
                </a:lnTo>
                <a:lnTo>
                  <a:pt x="496435" y="127812"/>
                </a:lnTo>
                <a:cubicBezTo>
                  <a:pt x="537517" y="188620"/>
                  <a:pt x="607087" y="228600"/>
                  <a:pt x="685994" y="228600"/>
                </a:cubicBezTo>
                <a:cubicBezTo>
                  <a:pt x="812246" y="228600"/>
                  <a:pt x="914594" y="126252"/>
                  <a:pt x="914594" y="0"/>
                </a:cubicBezTo>
                <a:lnTo>
                  <a:pt x="1140651" y="0"/>
                </a:lnTo>
                <a:lnTo>
                  <a:pt x="1140651" y="218257"/>
                </a:lnTo>
                <a:lnTo>
                  <a:pt x="1136250" y="217813"/>
                </a:lnTo>
                <a:cubicBezTo>
                  <a:pt x="1009998" y="217813"/>
                  <a:pt x="907650" y="320161"/>
                  <a:pt x="907650" y="446413"/>
                </a:cubicBezTo>
                <a:cubicBezTo>
                  <a:pt x="907650" y="477976"/>
                  <a:pt x="914047" y="508045"/>
                  <a:pt x="925615" y="535394"/>
                </a:cubicBezTo>
                <a:lnTo>
                  <a:pt x="927019" y="537981"/>
                </a:lnTo>
                <a:lnTo>
                  <a:pt x="927150" y="538403"/>
                </a:lnTo>
                <a:cubicBezTo>
                  <a:pt x="961853" y="620451"/>
                  <a:pt x="1043096" y="678022"/>
                  <a:pt x="1137785" y="678022"/>
                </a:cubicBezTo>
                <a:lnTo>
                  <a:pt x="1140651" y="677733"/>
                </a:lnTo>
                <a:lnTo>
                  <a:pt x="1140651" y="903613"/>
                </a:lnTo>
                <a:lnTo>
                  <a:pt x="912731" y="903613"/>
                </a:lnTo>
                <a:lnTo>
                  <a:pt x="912408" y="906821"/>
                </a:lnTo>
                <a:lnTo>
                  <a:pt x="905042" y="906821"/>
                </a:lnTo>
                <a:cubicBezTo>
                  <a:pt x="905042" y="985729"/>
                  <a:pt x="865062" y="1055299"/>
                  <a:pt x="804254" y="1096380"/>
                </a:cubicBezTo>
                <a:lnTo>
                  <a:pt x="768957" y="1115538"/>
                </a:lnTo>
                <a:lnTo>
                  <a:pt x="730202" y="1127569"/>
                </a:lnTo>
                <a:cubicBezTo>
                  <a:pt x="715321" y="1130614"/>
                  <a:pt x="699913" y="1132213"/>
                  <a:pt x="684131" y="1132213"/>
                </a:cubicBezTo>
                <a:cubicBezTo>
                  <a:pt x="557879" y="1132213"/>
                  <a:pt x="455531" y="1029865"/>
                  <a:pt x="455531" y="903613"/>
                </a:cubicBezTo>
                <a:lnTo>
                  <a:pt x="233681" y="903613"/>
                </a:lnTo>
                <a:lnTo>
                  <a:pt x="233681" y="679924"/>
                </a:lnTo>
                <a:lnTo>
                  <a:pt x="228600" y="680436"/>
                </a:lnTo>
                <a:lnTo>
                  <a:pt x="226931" y="680268"/>
                </a:lnTo>
                <a:lnTo>
                  <a:pt x="226931" y="675013"/>
                </a:lnTo>
                <a:cubicBezTo>
                  <a:pt x="132242" y="675013"/>
                  <a:pt x="50999" y="617442"/>
                  <a:pt x="16296" y="535394"/>
                </a:cubicBezTo>
                <a:lnTo>
                  <a:pt x="4637" y="497838"/>
                </a:lnTo>
                <a:lnTo>
                  <a:pt x="0" y="451836"/>
                </a:lnTo>
                <a:cubicBezTo>
                  <a:pt x="0" y="325584"/>
                  <a:pt x="102348" y="223236"/>
                  <a:pt x="228600" y="223236"/>
                </a:cubicBezTo>
                <a:lnTo>
                  <a:pt x="233681" y="223748"/>
                </a:lnTo>
                <a:lnTo>
                  <a:pt x="233681" y="0"/>
                </a:lnTo>
                <a:close/>
              </a:path>
            </a:pathLst>
          </a:custGeom>
        </p:spPr>
      </p:pic>
      <p:pic>
        <p:nvPicPr>
          <p:cNvPr id="24" name="Grafik 23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61941805-3D87-255F-2304-BC8EF319EB40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504" t="45565" r="828" b="30118"/>
          <a:stretch>
            <a:fillRect/>
          </a:stretch>
        </p:blipFill>
        <p:spPr>
          <a:xfrm>
            <a:off x="6085901" y="3128337"/>
            <a:ext cx="1025776" cy="1540148"/>
          </a:xfrm>
          <a:custGeom>
            <a:avLst/>
            <a:gdLst>
              <a:gd name="connsiteX0" fmla="*/ 452119 w 914400"/>
              <a:gd name="connsiteY0" fmla="*/ 0 h 1366998"/>
              <a:gd name="connsiteX1" fmla="*/ 680719 w 914400"/>
              <a:gd name="connsiteY1" fmla="*/ 228600 h 1366998"/>
              <a:gd name="connsiteX2" fmla="*/ 914400 w 914400"/>
              <a:gd name="connsiteY2" fmla="*/ 228600 h 1366998"/>
              <a:gd name="connsiteX3" fmla="*/ 914400 w 914400"/>
              <a:gd name="connsiteY3" fmla="*/ 1143000 h 1366998"/>
              <a:gd name="connsiteX4" fmla="*/ 911022 w 914400"/>
              <a:gd name="connsiteY4" fmla="*/ 1143000 h 1366998"/>
              <a:gd name="connsiteX5" fmla="*/ 911022 w 914400"/>
              <a:gd name="connsiteY5" fmla="*/ 1133034 h 1366998"/>
              <a:gd name="connsiteX6" fmla="*/ 682258 w 914400"/>
              <a:gd name="connsiteY6" fmla="*/ 1133034 h 1366998"/>
              <a:gd name="connsiteX7" fmla="*/ 682799 w 914400"/>
              <a:gd name="connsiteY7" fmla="*/ 1138398 h 1366998"/>
              <a:gd name="connsiteX8" fmla="*/ 454199 w 914400"/>
              <a:gd name="connsiteY8" fmla="*/ 1366998 h 1366998"/>
              <a:gd name="connsiteX9" fmla="*/ 292555 w 914400"/>
              <a:gd name="connsiteY9" fmla="*/ 1300043 h 1366998"/>
              <a:gd name="connsiteX10" fmla="*/ 266111 w 914400"/>
              <a:gd name="connsiteY10" fmla="*/ 1267993 h 1366998"/>
              <a:gd name="connsiteX11" fmla="*/ 246565 w 914400"/>
              <a:gd name="connsiteY11" fmla="*/ 1231981 h 1366998"/>
              <a:gd name="connsiteX12" fmla="*/ 228600 w 914400"/>
              <a:gd name="connsiteY12" fmla="*/ 1143000 h 1366998"/>
              <a:gd name="connsiteX13" fmla="*/ 226063 w 914400"/>
              <a:gd name="connsiteY13" fmla="*/ 1143000 h 1366998"/>
              <a:gd name="connsiteX14" fmla="*/ 225599 w 914400"/>
              <a:gd name="connsiteY14" fmla="*/ 1138398 h 1366998"/>
              <a:gd name="connsiteX15" fmla="*/ 226140 w 914400"/>
              <a:gd name="connsiteY15" fmla="*/ 1133034 h 1366998"/>
              <a:gd name="connsiteX16" fmla="*/ 3047 w 914400"/>
              <a:gd name="connsiteY16" fmla="*/ 1133034 h 1366998"/>
              <a:gd name="connsiteX17" fmla="*/ 3047 w 914400"/>
              <a:gd name="connsiteY17" fmla="*/ 916656 h 1366998"/>
              <a:gd name="connsiteX18" fmla="*/ 44037 w 914400"/>
              <a:gd name="connsiteY18" fmla="*/ 912523 h 1366998"/>
              <a:gd name="connsiteX19" fmla="*/ 70026 w 914400"/>
              <a:gd name="connsiteY19" fmla="*/ 902319 h 1366998"/>
              <a:gd name="connsiteX20" fmla="*/ 88981 w 914400"/>
              <a:gd name="connsiteY20" fmla="*/ 896435 h 1366998"/>
              <a:gd name="connsiteX21" fmla="*/ 99354 w 914400"/>
              <a:gd name="connsiteY21" fmla="*/ 890805 h 1366998"/>
              <a:gd name="connsiteX22" fmla="*/ 116503 w 914400"/>
              <a:gd name="connsiteY22" fmla="*/ 884072 h 1366998"/>
              <a:gd name="connsiteX23" fmla="*/ 124475 w 914400"/>
              <a:gd name="connsiteY23" fmla="*/ 877170 h 1366998"/>
              <a:gd name="connsiteX24" fmla="*/ 127812 w 914400"/>
              <a:gd name="connsiteY24" fmla="*/ 875359 h 1366998"/>
              <a:gd name="connsiteX25" fmla="*/ 161645 w 914400"/>
              <a:gd name="connsiteY25" fmla="*/ 847445 h 1366998"/>
              <a:gd name="connsiteX26" fmla="*/ 168734 w 914400"/>
              <a:gd name="connsiteY26" fmla="*/ 838854 h 1366998"/>
              <a:gd name="connsiteX27" fmla="*/ 174365 w 914400"/>
              <a:gd name="connsiteY27" fmla="*/ 833978 h 1366998"/>
              <a:gd name="connsiteX28" fmla="*/ 178038 w 914400"/>
              <a:gd name="connsiteY28" fmla="*/ 827576 h 1366998"/>
              <a:gd name="connsiteX29" fmla="*/ 189559 w 914400"/>
              <a:gd name="connsiteY29" fmla="*/ 813612 h 1366998"/>
              <a:gd name="connsiteX30" fmla="*/ 228600 w 914400"/>
              <a:gd name="connsiteY30" fmla="*/ 685800 h 1366998"/>
              <a:gd name="connsiteX31" fmla="*/ 46071 w 914400"/>
              <a:gd name="connsiteY31" fmla="*/ 461844 h 1366998"/>
              <a:gd name="connsiteX32" fmla="*/ 3047 w 914400"/>
              <a:gd name="connsiteY32" fmla="*/ 457507 h 1366998"/>
              <a:gd name="connsiteX33" fmla="*/ 3047 w 914400"/>
              <a:gd name="connsiteY33" fmla="*/ 231368 h 1366998"/>
              <a:gd name="connsiteX34" fmla="*/ 0 w 914400"/>
              <a:gd name="connsiteY34" fmla="*/ 231368 h 1366998"/>
              <a:gd name="connsiteX35" fmla="*/ 0 w 914400"/>
              <a:gd name="connsiteY35" fmla="*/ 228600 h 1366998"/>
              <a:gd name="connsiteX36" fmla="*/ 223519 w 914400"/>
              <a:gd name="connsiteY36" fmla="*/ 228600 h 1366998"/>
              <a:gd name="connsiteX37" fmla="*/ 223686 w 914400"/>
              <a:gd name="connsiteY37" fmla="*/ 226944 h 1366998"/>
              <a:gd name="connsiteX38" fmla="*/ 226536 w 914400"/>
              <a:gd name="connsiteY38" fmla="*/ 226944 h 1366998"/>
              <a:gd name="connsiteX39" fmla="*/ 293492 w 914400"/>
              <a:gd name="connsiteY39" fmla="*/ 65300 h 1366998"/>
              <a:gd name="connsiteX40" fmla="*/ 327259 w 914400"/>
              <a:gd name="connsiteY40" fmla="*/ 37439 h 1366998"/>
              <a:gd name="connsiteX41" fmla="*/ 363138 w 914400"/>
              <a:gd name="connsiteY41" fmla="*/ 17965 h 1366998"/>
              <a:gd name="connsiteX42" fmla="*/ 452119 w 914400"/>
              <a:gd name="connsiteY42" fmla="*/ 0 h 13669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</a:cxnLst>
            <a:rect l="l" t="t" r="r" b="b"/>
            <a:pathLst>
              <a:path w="914400" h="1366998">
                <a:moveTo>
                  <a:pt x="452119" y="0"/>
                </a:moveTo>
                <a:cubicBezTo>
                  <a:pt x="578371" y="0"/>
                  <a:pt x="680719" y="102348"/>
                  <a:pt x="680719" y="228600"/>
                </a:cubicBezTo>
                <a:lnTo>
                  <a:pt x="914400" y="228600"/>
                </a:lnTo>
                <a:lnTo>
                  <a:pt x="914400" y="1143000"/>
                </a:lnTo>
                <a:lnTo>
                  <a:pt x="911022" y="1143000"/>
                </a:lnTo>
                <a:lnTo>
                  <a:pt x="911022" y="1133034"/>
                </a:lnTo>
                <a:lnTo>
                  <a:pt x="682258" y="1133034"/>
                </a:lnTo>
                <a:lnTo>
                  <a:pt x="682799" y="1138398"/>
                </a:lnTo>
                <a:cubicBezTo>
                  <a:pt x="682799" y="1264650"/>
                  <a:pt x="580451" y="1366998"/>
                  <a:pt x="454199" y="1366998"/>
                </a:cubicBezTo>
                <a:cubicBezTo>
                  <a:pt x="391073" y="1366998"/>
                  <a:pt x="333923" y="1341411"/>
                  <a:pt x="292555" y="1300043"/>
                </a:cubicBezTo>
                <a:lnTo>
                  <a:pt x="266111" y="1267993"/>
                </a:lnTo>
                <a:lnTo>
                  <a:pt x="246565" y="1231981"/>
                </a:lnTo>
                <a:cubicBezTo>
                  <a:pt x="234997" y="1204632"/>
                  <a:pt x="228600" y="1174563"/>
                  <a:pt x="228600" y="1143000"/>
                </a:cubicBezTo>
                <a:lnTo>
                  <a:pt x="226063" y="1143000"/>
                </a:lnTo>
                <a:lnTo>
                  <a:pt x="225599" y="1138398"/>
                </a:lnTo>
                <a:lnTo>
                  <a:pt x="226140" y="1133034"/>
                </a:lnTo>
                <a:lnTo>
                  <a:pt x="3047" y="1133034"/>
                </a:lnTo>
                <a:lnTo>
                  <a:pt x="3047" y="916656"/>
                </a:lnTo>
                <a:lnTo>
                  <a:pt x="44037" y="912523"/>
                </a:lnTo>
                <a:lnTo>
                  <a:pt x="70026" y="902319"/>
                </a:lnTo>
                <a:lnTo>
                  <a:pt x="88981" y="896435"/>
                </a:lnTo>
                <a:lnTo>
                  <a:pt x="99354" y="890805"/>
                </a:lnTo>
                <a:lnTo>
                  <a:pt x="116503" y="884072"/>
                </a:lnTo>
                <a:lnTo>
                  <a:pt x="124475" y="877170"/>
                </a:lnTo>
                <a:lnTo>
                  <a:pt x="127812" y="875359"/>
                </a:lnTo>
                <a:cubicBezTo>
                  <a:pt x="139974" y="867143"/>
                  <a:pt x="151303" y="857787"/>
                  <a:pt x="161645" y="847445"/>
                </a:cubicBezTo>
                <a:lnTo>
                  <a:pt x="168734" y="838854"/>
                </a:lnTo>
                <a:lnTo>
                  <a:pt x="174365" y="833978"/>
                </a:lnTo>
                <a:lnTo>
                  <a:pt x="178038" y="827576"/>
                </a:lnTo>
                <a:lnTo>
                  <a:pt x="189559" y="813612"/>
                </a:lnTo>
                <a:cubicBezTo>
                  <a:pt x="214208" y="777128"/>
                  <a:pt x="228600" y="733145"/>
                  <a:pt x="228600" y="685800"/>
                </a:cubicBezTo>
                <a:cubicBezTo>
                  <a:pt x="228600" y="575330"/>
                  <a:pt x="150240" y="483161"/>
                  <a:pt x="46071" y="461844"/>
                </a:cubicBezTo>
                <a:lnTo>
                  <a:pt x="3047" y="457507"/>
                </a:lnTo>
                <a:lnTo>
                  <a:pt x="3047" y="231368"/>
                </a:lnTo>
                <a:lnTo>
                  <a:pt x="0" y="231368"/>
                </a:lnTo>
                <a:lnTo>
                  <a:pt x="0" y="228600"/>
                </a:lnTo>
                <a:lnTo>
                  <a:pt x="223519" y="228600"/>
                </a:lnTo>
                <a:lnTo>
                  <a:pt x="223686" y="226944"/>
                </a:lnTo>
                <a:lnTo>
                  <a:pt x="226536" y="226944"/>
                </a:lnTo>
                <a:cubicBezTo>
                  <a:pt x="226536" y="163818"/>
                  <a:pt x="252123" y="106668"/>
                  <a:pt x="293492" y="65300"/>
                </a:cubicBezTo>
                <a:lnTo>
                  <a:pt x="327259" y="37439"/>
                </a:lnTo>
                <a:lnTo>
                  <a:pt x="363138" y="17965"/>
                </a:lnTo>
                <a:cubicBezTo>
                  <a:pt x="390487" y="6397"/>
                  <a:pt x="420556" y="0"/>
                  <a:pt x="452119" y="0"/>
                </a:cubicBezTo>
                <a:close/>
              </a:path>
            </a:pathLst>
          </a:custGeom>
        </p:spPr>
      </p:pic>
      <p:pic>
        <p:nvPicPr>
          <p:cNvPr id="25" name="Grafik 24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29939E7E-10F8-4B6B-8F51-AF5F3EC54FE4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988" t="49681" r="15623" b="34199"/>
          <a:stretch>
            <a:fillRect/>
          </a:stretch>
        </p:blipFill>
        <p:spPr>
          <a:xfrm>
            <a:off x="4832554" y="3380585"/>
            <a:ext cx="1532795" cy="1020951"/>
          </a:xfrm>
          <a:custGeom>
            <a:avLst/>
            <a:gdLst>
              <a:gd name="connsiteX0" fmla="*/ 1137950 w 1366368"/>
              <a:gd name="connsiteY0" fmla="*/ 0 h 906170"/>
              <a:gd name="connsiteX1" fmla="*/ 1139802 w 1366368"/>
              <a:gd name="connsiteY1" fmla="*/ 0 h 906170"/>
              <a:gd name="connsiteX2" fmla="*/ 1139802 w 1366368"/>
              <a:gd name="connsiteY2" fmla="*/ 225832 h 906170"/>
              <a:gd name="connsiteX3" fmla="*/ 1142849 w 1366368"/>
              <a:gd name="connsiteY3" fmla="*/ 226139 h 906170"/>
              <a:gd name="connsiteX4" fmla="*/ 1142849 w 1366368"/>
              <a:gd name="connsiteY4" fmla="*/ 229112 h 906170"/>
              <a:gd name="connsiteX5" fmla="*/ 1183839 w 1366368"/>
              <a:gd name="connsiteY5" fmla="*/ 233244 h 906170"/>
              <a:gd name="connsiteX6" fmla="*/ 1366368 w 1366368"/>
              <a:gd name="connsiteY6" fmla="*/ 457200 h 906170"/>
              <a:gd name="connsiteX7" fmla="*/ 1352497 w 1366368"/>
              <a:gd name="connsiteY7" fmla="*/ 535800 h 906170"/>
              <a:gd name="connsiteX8" fmla="*/ 1317840 w 1366368"/>
              <a:gd name="connsiteY8" fmla="*/ 596208 h 906170"/>
              <a:gd name="connsiteX9" fmla="*/ 1308536 w 1366368"/>
              <a:gd name="connsiteY9" fmla="*/ 607486 h 906170"/>
              <a:gd name="connsiteX10" fmla="*/ 1264277 w 1366368"/>
              <a:gd name="connsiteY10" fmla="*/ 645802 h 906170"/>
              <a:gd name="connsiteX11" fmla="*/ 1239156 w 1366368"/>
              <a:gd name="connsiteY11" fmla="*/ 659437 h 906170"/>
              <a:gd name="connsiteX12" fmla="*/ 1209828 w 1366368"/>
              <a:gd name="connsiteY12" fmla="*/ 670951 h 906170"/>
              <a:gd name="connsiteX13" fmla="*/ 1185873 w 1366368"/>
              <a:gd name="connsiteY13" fmla="*/ 678388 h 906170"/>
              <a:gd name="connsiteX14" fmla="*/ 1139802 w 1366368"/>
              <a:gd name="connsiteY14" fmla="*/ 683032 h 906170"/>
              <a:gd name="connsiteX15" fmla="*/ 1139802 w 1366368"/>
              <a:gd name="connsiteY15" fmla="*/ 901666 h 906170"/>
              <a:gd name="connsiteX16" fmla="*/ 1136424 w 1366368"/>
              <a:gd name="connsiteY16" fmla="*/ 901666 h 906170"/>
              <a:gd name="connsiteX17" fmla="*/ 1136424 w 1366368"/>
              <a:gd name="connsiteY17" fmla="*/ 906170 h 906170"/>
              <a:gd name="connsiteX18" fmla="*/ 915416 w 1366368"/>
              <a:gd name="connsiteY18" fmla="*/ 906170 h 906170"/>
              <a:gd name="connsiteX19" fmla="*/ 686816 w 1366368"/>
              <a:gd name="connsiteY19" fmla="*/ 677570 h 906170"/>
              <a:gd name="connsiteX20" fmla="*/ 462860 w 1366368"/>
              <a:gd name="connsiteY20" fmla="*/ 860099 h 906170"/>
              <a:gd name="connsiteX21" fmla="*/ 462193 w 1366368"/>
              <a:gd name="connsiteY21" fmla="*/ 866720 h 906170"/>
              <a:gd name="connsiteX22" fmla="*/ 461693 w 1366368"/>
              <a:gd name="connsiteY22" fmla="*/ 868329 h 906170"/>
              <a:gd name="connsiteX23" fmla="*/ 457879 w 1366368"/>
              <a:gd name="connsiteY23" fmla="*/ 906170 h 906170"/>
              <a:gd name="connsiteX24" fmla="*/ 233583 w 1366368"/>
              <a:gd name="connsiteY24" fmla="*/ 906170 h 906170"/>
              <a:gd name="connsiteX25" fmla="*/ 233583 w 1366368"/>
              <a:gd name="connsiteY25" fmla="*/ 687758 h 906170"/>
              <a:gd name="connsiteX26" fmla="*/ 228502 w 1366368"/>
              <a:gd name="connsiteY26" fmla="*/ 688270 h 906170"/>
              <a:gd name="connsiteX27" fmla="*/ 228449 w 1366368"/>
              <a:gd name="connsiteY27" fmla="*/ 688265 h 906170"/>
              <a:gd name="connsiteX28" fmla="*/ 228449 w 1366368"/>
              <a:gd name="connsiteY28" fmla="*/ 685800 h 906170"/>
              <a:gd name="connsiteX29" fmla="*/ 4493 w 1366368"/>
              <a:gd name="connsiteY29" fmla="*/ 503271 h 906170"/>
              <a:gd name="connsiteX30" fmla="*/ 0 w 1366368"/>
              <a:gd name="connsiteY30" fmla="*/ 458698 h 906170"/>
              <a:gd name="connsiteX31" fmla="*/ 4546 w 1366368"/>
              <a:gd name="connsiteY31" fmla="*/ 413599 h 906170"/>
              <a:gd name="connsiteX32" fmla="*/ 228502 w 1366368"/>
              <a:gd name="connsiteY32" fmla="*/ 231070 h 906170"/>
              <a:gd name="connsiteX33" fmla="*/ 233583 w 1366368"/>
              <a:gd name="connsiteY33" fmla="*/ 231582 h 906170"/>
              <a:gd name="connsiteX34" fmla="*/ 233583 w 1366368"/>
              <a:gd name="connsiteY34" fmla="*/ 2470 h 906170"/>
              <a:gd name="connsiteX35" fmla="*/ 228449 w 1366368"/>
              <a:gd name="connsiteY35" fmla="*/ 2470 h 906170"/>
              <a:gd name="connsiteX36" fmla="*/ 228449 w 1366368"/>
              <a:gd name="connsiteY36" fmla="*/ 1833 h 906170"/>
              <a:gd name="connsiteX37" fmla="*/ 229285 w 1366368"/>
              <a:gd name="connsiteY37" fmla="*/ 1833 h 906170"/>
              <a:gd name="connsiteX38" fmla="*/ 229285 w 1366368"/>
              <a:gd name="connsiteY38" fmla="*/ 1467 h 906170"/>
              <a:gd name="connsiteX39" fmla="*/ 452116 w 1366368"/>
              <a:gd name="connsiteY39" fmla="*/ 1467 h 906170"/>
              <a:gd name="connsiteX40" fmla="*/ 456612 w 1366368"/>
              <a:gd name="connsiteY40" fmla="*/ 46071 h 906170"/>
              <a:gd name="connsiteX41" fmla="*/ 456663 w 1366368"/>
              <a:gd name="connsiteY41" fmla="*/ 46234 h 906170"/>
              <a:gd name="connsiteX42" fmla="*/ 456794 w 1366368"/>
              <a:gd name="connsiteY42" fmla="*/ 47538 h 906170"/>
              <a:gd name="connsiteX43" fmla="*/ 680750 w 1366368"/>
              <a:gd name="connsiteY43" fmla="*/ 230067 h 906170"/>
              <a:gd name="connsiteX44" fmla="*/ 909350 w 1366368"/>
              <a:gd name="connsiteY44" fmla="*/ 1467 h 906170"/>
              <a:gd name="connsiteX45" fmla="*/ 1137950 w 1366368"/>
              <a:gd name="connsiteY45" fmla="*/ 1467 h 906170"/>
              <a:gd name="connsiteX46" fmla="*/ 1137950 w 1366368"/>
              <a:gd name="connsiteY46" fmla="*/ 0 h 906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</a:cxnLst>
            <a:rect l="l" t="t" r="r" b="b"/>
            <a:pathLst>
              <a:path w="1366368" h="906170">
                <a:moveTo>
                  <a:pt x="1137950" y="0"/>
                </a:moveTo>
                <a:lnTo>
                  <a:pt x="1139802" y="0"/>
                </a:lnTo>
                <a:lnTo>
                  <a:pt x="1139802" y="225832"/>
                </a:lnTo>
                <a:lnTo>
                  <a:pt x="1142849" y="226139"/>
                </a:lnTo>
                <a:lnTo>
                  <a:pt x="1142849" y="229112"/>
                </a:lnTo>
                <a:lnTo>
                  <a:pt x="1183839" y="233244"/>
                </a:lnTo>
                <a:cubicBezTo>
                  <a:pt x="1288008" y="254560"/>
                  <a:pt x="1366368" y="346729"/>
                  <a:pt x="1366368" y="457200"/>
                </a:cubicBezTo>
                <a:cubicBezTo>
                  <a:pt x="1366368" y="484818"/>
                  <a:pt x="1361471" y="511291"/>
                  <a:pt x="1352497" y="535800"/>
                </a:cubicBezTo>
                <a:lnTo>
                  <a:pt x="1317840" y="596208"/>
                </a:lnTo>
                <a:lnTo>
                  <a:pt x="1308536" y="607486"/>
                </a:lnTo>
                <a:lnTo>
                  <a:pt x="1264277" y="645802"/>
                </a:lnTo>
                <a:lnTo>
                  <a:pt x="1239156" y="659437"/>
                </a:lnTo>
                <a:lnTo>
                  <a:pt x="1209828" y="670951"/>
                </a:lnTo>
                <a:lnTo>
                  <a:pt x="1185873" y="678388"/>
                </a:lnTo>
                <a:cubicBezTo>
                  <a:pt x="1170992" y="681433"/>
                  <a:pt x="1155584" y="683032"/>
                  <a:pt x="1139802" y="683032"/>
                </a:cubicBezTo>
                <a:lnTo>
                  <a:pt x="1139802" y="901666"/>
                </a:lnTo>
                <a:lnTo>
                  <a:pt x="1136424" y="901666"/>
                </a:lnTo>
                <a:lnTo>
                  <a:pt x="1136424" y="906170"/>
                </a:lnTo>
                <a:lnTo>
                  <a:pt x="915416" y="906170"/>
                </a:lnTo>
                <a:cubicBezTo>
                  <a:pt x="915416" y="779918"/>
                  <a:pt x="813068" y="677570"/>
                  <a:pt x="686816" y="677570"/>
                </a:cubicBezTo>
                <a:cubicBezTo>
                  <a:pt x="576346" y="677570"/>
                  <a:pt x="484177" y="755930"/>
                  <a:pt x="462860" y="860099"/>
                </a:cubicBezTo>
                <a:lnTo>
                  <a:pt x="462193" y="866720"/>
                </a:lnTo>
                <a:lnTo>
                  <a:pt x="461693" y="868329"/>
                </a:lnTo>
                <a:lnTo>
                  <a:pt x="457879" y="906170"/>
                </a:lnTo>
                <a:lnTo>
                  <a:pt x="233583" y="906170"/>
                </a:lnTo>
                <a:lnTo>
                  <a:pt x="233583" y="687758"/>
                </a:lnTo>
                <a:lnTo>
                  <a:pt x="228502" y="688270"/>
                </a:lnTo>
                <a:lnTo>
                  <a:pt x="228449" y="688265"/>
                </a:lnTo>
                <a:lnTo>
                  <a:pt x="228449" y="685800"/>
                </a:lnTo>
                <a:cubicBezTo>
                  <a:pt x="117979" y="685800"/>
                  <a:pt x="25810" y="607440"/>
                  <a:pt x="4493" y="503271"/>
                </a:cubicBezTo>
                <a:lnTo>
                  <a:pt x="0" y="458698"/>
                </a:lnTo>
                <a:lnTo>
                  <a:pt x="4546" y="413599"/>
                </a:lnTo>
                <a:cubicBezTo>
                  <a:pt x="25863" y="309430"/>
                  <a:pt x="118032" y="231070"/>
                  <a:pt x="228502" y="231070"/>
                </a:cubicBezTo>
                <a:lnTo>
                  <a:pt x="233583" y="231582"/>
                </a:lnTo>
                <a:lnTo>
                  <a:pt x="233583" y="2470"/>
                </a:lnTo>
                <a:lnTo>
                  <a:pt x="228449" y="2470"/>
                </a:lnTo>
                <a:lnTo>
                  <a:pt x="228449" y="1833"/>
                </a:lnTo>
                <a:lnTo>
                  <a:pt x="229285" y="1833"/>
                </a:lnTo>
                <a:lnTo>
                  <a:pt x="229285" y="1467"/>
                </a:lnTo>
                <a:lnTo>
                  <a:pt x="452116" y="1467"/>
                </a:lnTo>
                <a:lnTo>
                  <a:pt x="456612" y="46071"/>
                </a:lnTo>
                <a:lnTo>
                  <a:pt x="456663" y="46234"/>
                </a:lnTo>
                <a:lnTo>
                  <a:pt x="456794" y="47538"/>
                </a:lnTo>
                <a:cubicBezTo>
                  <a:pt x="478111" y="151707"/>
                  <a:pt x="570280" y="230067"/>
                  <a:pt x="680750" y="230067"/>
                </a:cubicBezTo>
                <a:cubicBezTo>
                  <a:pt x="807002" y="230067"/>
                  <a:pt x="909350" y="127719"/>
                  <a:pt x="909350" y="1467"/>
                </a:cubicBezTo>
                <a:lnTo>
                  <a:pt x="1137950" y="1467"/>
                </a:lnTo>
                <a:lnTo>
                  <a:pt x="1137950" y="0"/>
                </a:lnTo>
                <a:close/>
              </a:path>
            </a:pathLst>
          </a:custGeom>
        </p:spPr>
      </p:pic>
      <p:pic>
        <p:nvPicPr>
          <p:cNvPr id="26" name="Grafik 25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DBACED0B-4286-1A4E-7C35-E0BD1D19BAD2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86" t="49717" r="59790" b="30039"/>
          <a:stretch>
            <a:fillRect/>
          </a:stretch>
        </p:blipFill>
        <p:spPr>
          <a:xfrm>
            <a:off x="2799628" y="3387087"/>
            <a:ext cx="1279055" cy="1282148"/>
          </a:xfrm>
          <a:custGeom>
            <a:avLst/>
            <a:gdLst>
              <a:gd name="connsiteX0" fmla="*/ 235135 w 1140177"/>
              <a:gd name="connsiteY0" fmla="*/ 0 h 1138003"/>
              <a:gd name="connsiteX1" fmla="*/ 449296 w 1140177"/>
              <a:gd name="connsiteY1" fmla="*/ 0 h 1138003"/>
              <a:gd name="connsiteX2" fmla="*/ 677896 w 1140177"/>
              <a:gd name="connsiteY2" fmla="*/ 228600 h 1138003"/>
              <a:gd name="connsiteX3" fmla="*/ 766877 w 1140177"/>
              <a:gd name="connsiteY3" fmla="*/ 210635 h 1138003"/>
              <a:gd name="connsiteX4" fmla="*/ 770411 w 1140177"/>
              <a:gd name="connsiteY4" fmla="*/ 208717 h 1138003"/>
              <a:gd name="connsiteX5" fmla="*/ 774566 w 1140177"/>
              <a:gd name="connsiteY5" fmla="*/ 207427 h 1138003"/>
              <a:gd name="connsiteX6" fmla="*/ 909541 w 1140177"/>
              <a:gd name="connsiteY6" fmla="*/ 42863 h 1138003"/>
              <a:gd name="connsiteX7" fmla="*/ 913862 w 1140177"/>
              <a:gd name="connsiteY7" fmla="*/ 0 h 1138003"/>
              <a:gd name="connsiteX8" fmla="*/ 1140177 w 1140177"/>
              <a:gd name="connsiteY8" fmla="*/ 0 h 1138003"/>
              <a:gd name="connsiteX9" fmla="*/ 1140177 w 1140177"/>
              <a:gd name="connsiteY9" fmla="*/ 229088 h 1138003"/>
              <a:gd name="connsiteX10" fmla="*/ 1140057 w 1140177"/>
              <a:gd name="connsiteY10" fmla="*/ 229100 h 1138003"/>
              <a:gd name="connsiteX11" fmla="*/ 1135096 w 1140177"/>
              <a:gd name="connsiteY11" fmla="*/ 228600 h 1138003"/>
              <a:gd name="connsiteX12" fmla="*/ 906496 w 1140177"/>
              <a:gd name="connsiteY12" fmla="*/ 457200 h 1138003"/>
              <a:gd name="connsiteX13" fmla="*/ 1135096 w 1140177"/>
              <a:gd name="connsiteY13" fmla="*/ 685800 h 1138003"/>
              <a:gd name="connsiteX14" fmla="*/ 1135711 w 1140177"/>
              <a:gd name="connsiteY14" fmla="*/ 685738 h 1138003"/>
              <a:gd name="connsiteX15" fmla="*/ 1140177 w 1140177"/>
              <a:gd name="connsiteY15" fmla="*/ 686188 h 1138003"/>
              <a:gd name="connsiteX16" fmla="*/ 1140177 w 1140177"/>
              <a:gd name="connsiteY16" fmla="*/ 909403 h 1138003"/>
              <a:gd name="connsiteX17" fmla="*/ 916064 w 1140177"/>
              <a:gd name="connsiteY17" fmla="*/ 909403 h 1138003"/>
              <a:gd name="connsiteX18" fmla="*/ 915560 w 1140177"/>
              <a:gd name="connsiteY18" fmla="*/ 914400 h 1138003"/>
              <a:gd name="connsiteX19" fmla="*/ 911577 w 1140177"/>
              <a:gd name="connsiteY19" fmla="*/ 914400 h 1138003"/>
              <a:gd name="connsiteX20" fmla="*/ 872536 w 1140177"/>
              <a:gd name="connsiteY20" fmla="*/ 1042212 h 1138003"/>
              <a:gd name="connsiteX21" fmla="*/ 847968 w 1140177"/>
              <a:gd name="connsiteY21" fmla="*/ 1071989 h 1138003"/>
              <a:gd name="connsiteX22" fmla="*/ 815276 w 1140177"/>
              <a:gd name="connsiteY22" fmla="*/ 1098962 h 1138003"/>
              <a:gd name="connsiteX23" fmla="*/ 687464 w 1140177"/>
              <a:gd name="connsiteY23" fmla="*/ 1138003 h 1138003"/>
              <a:gd name="connsiteX24" fmla="*/ 458864 w 1140177"/>
              <a:gd name="connsiteY24" fmla="*/ 909403 h 1138003"/>
              <a:gd name="connsiteX25" fmla="*/ 233681 w 1140177"/>
              <a:gd name="connsiteY25" fmla="*/ 909403 h 1138003"/>
              <a:gd name="connsiteX26" fmla="*/ 233681 w 1140177"/>
              <a:gd name="connsiteY26" fmla="*/ 687624 h 1138003"/>
              <a:gd name="connsiteX27" fmla="*/ 228600 w 1140177"/>
              <a:gd name="connsiteY27" fmla="*/ 688136 h 1138003"/>
              <a:gd name="connsiteX28" fmla="*/ 225777 w 1140177"/>
              <a:gd name="connsiteY28" fmla="*/ 687852 h 1138003"/>
              <a:gd name="connsiteX29" fmla="*/ 225777 w 1140177"/>
              <a:gd name="connsiteY29" fmla="*/ 685800 h 1138003"/>
              <a:gd name="connsiteX30" fmla="*/ 97965 w 1140177"/>
              <a:gd name="connsiteY30" fmla="*/ 646759 h 1138003"/>
              <a:gd name="connsiteX31" fmla="*/ 66939 w 1140177"/>
              <a:gd name="connsiteY31" fmla="*/ 621160 h 1138003"/>
              <a:gd name="connsiteX32" fmla="*/ 39041 w 1140177"/>
              <a:gd name="connsiteY32" fmla="*/ 587348 h 1138003"/>
              <a:gd name="connsiteX33" fmla="*/ 0 w 1140177"/>
              <a:gd name="connsiteY33" fmla="*/ 459536 h 1138003"/>
              <a:gd name="connsiteX34" fmla="*/ 228600 w 1140177"/>
              <a:gd name="connsiteY34" fmla="*/ 230936 h 1138003"/>
              <a:gd name="connsiteX35" fmla="*/ 233681 w 1140177"/>
              <a:gd name="connsiteY35" fmla="*/ 231448 h 1138003"/>
              <a:gd name="connsiteX36" fmla="*/ 233681 w 1140177"/>
              <a:gd name="connsiteY36" fmla="*/ 2336 h 1138003"/>
              <a:gd name="connsiteX37" fmla="*/ 225777 w 1140177"/>
              <a:gd name="connsiteY37" fmla="*/ 2336 h 1138003"/>
              <a:gd name="connsiteX38" fmla="*/ 225777 w 1140177"/>
              <a:gd name="connsiteY38" fmla="*/ 2215 h 1138003"/>
              <a:gd name="connsiteX39" fmla="*/ 235135 w 1140177"/>
              <a:gd name="connsiteY39" fmla="*/ 2215 h 1138003"/>
              <a:gd name="connsiteX40" fmla="*/ 235135 w 1140177"/>
              <a:gd name="connsiteY40" fmla="*/ 0 h 11380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1140177" h="1138003">
                <a:moveTo>
                  <a:pt x="235135" y="0"/>
                </a:moveTo>
                <a:lnTo>
                  <a:pt x="449296" y="0"/>
                </a:lnTo>
                <a:cubicBezTo>
                  <a:pt x="449296" y="126252"/>
                  <a:pt x="551644" y="228600"/>
                  <a:pt x="677896" y="228600"/>
                </a:cubicBezTo>
                <a:cubicBezTo>
                  <a:pt x="709459" y="228600"/>
                  <a:pt x="739528" y="222203"/>
                  <a:pt x="766877" y="210635"/>
                </a:cubicBezTo>
                <a:lnTo>
                  <a:pt x="770411" y="208717"/>
                </a:lnTo>
                <a:lnTo>
                  <a:pt x="774566" y="207427"/>
                </a:lnTo>
                <a:cubicBezTo>
                  <a:pt x="842940" y="178508"/>
                  <a:pt x="894315" y="117269"/>
                  <a:pt x="909541" y="42863"/>
                </a:cubicBezTo>
                <a:lnTo>
                  <a:pt x="913862" y="0"/>
                </a:lnTo>
                <a:lnTo>
                  <a:pt x="1140177" y="0"/>
                </a:lnTo>
                <a:lnTo>
                  <a:pt x="1140177" y="229088"/>
                </a:lnTo>
                <a:lnTo>
                  <a:pt x="1140057" y="229100"/>
                </a:lnTo>
                <a:lnTo>
                  <a:pt x="1135096" y="228600"/>
                </a:lnTo>
                <a:cubicBezTo>
                  <a:pt x="1008844" y="228600"/>
                  <a:pt x="906496" y="330948"/>
                  <a:pt x="906496" y="457200"/>
                </a:cubicBezTo>
                <a:cubicBezTo>
                  <a:pt x="906496" y="583452"/>
                  <a:pt x="1008844" y="685800"/>
                  <a:pt x="1135096" y="685800"/>
                </a:cubicBezTo>
                <a:lnTo>
                  <a:pt x="1135711" y="685738"/>
                </a:lnTo>
                <a:lnTo>
                  <a:pt x="1140177" y="686188"/>
                </a:lnTo>
                <a:lnTo>
                  <a:pt x="1140177" y="909403"/>
                </a:lnTo>
                <a:lnTo>
                  <a:pt x="916064" y="909403"/>
                </a:lnTo>
                <a:lnTo>
                  <a:pt x="915560" y="914400"/>
                </a:lnTo>
                <a:lnTo>
                  <a:pt x="911577" y="914400"/>
                </a:lnTo>
                <a:cubicBezTo>
                  <a:pt x="911577" y="961745"/>
                  <a:pt x="897184" y="1005728"/>
                  <a:pt x="872536" y="1042212"/>
                </a:cubicBezTo>
                <a:lnTo>
                  <a:pt x="847968" y="1071989"/>
                </a:lnTo>
                <a:lnTo>
                  <a:pt x="815276" y="1098962"/>
                </a:lnTo>
                <a:cubicBezTo>
                  <a:pt x="778792" y="1123611"/>
                  <a:pt x="734809" y="1138003"/>
                  <a:pt x="687464" y="1138003"/>
                </a:cubicBezTo>
                <a:cubicBezTo>
                  <a:pt x="561212" y="1138003"/>
                  <a:pt x="458864" y="1035655"/>
                  <a:pt x="458864" y="909403"/>
                </a:cubicBezTo>
                <a:lnTo>
                  <a:pt x="233681" y="909403"/>
                </a:lnTo>
                <a:lnTo>
                  <a:pt x="233681" y="687624"/>
                </a:lnTo>
                <a:lnTo>
                  <a:pt x="228600" y="688136"/>
                </a:lnTo>
                <a:lnTo>
                  <a:pt x="225777" y="687852"/>
                </a:lnTo>
                <a:lnTo>
                  <a:pt x="225777" y="685800"/>
                </a:lnTo>
                <a:cubicBezTo>
                  <a:pt x="178433" y="685800"/>
                  <a:pt x="134450" y="671407"/>
                  <a:pt x="97965" y="646759"/>
                </a:cubicBezTo>
                <a:lnTo>
                  <a:pt x="66939" y="621160"/>
                </a:lnTo>
                <a:lnTo>
                  <a:pt x="39041" y="587348"/>
                </a:lnTo>
                <a:cubicBezTo>
                  <a:pt x="14393" y="550864"/>
                  <a:pt x="0" y="506881"/>
                  <a:pt x="0" y="459536"/>
                </a:cubicBezTo>
                <a:cubicBezTo>
                  <a:pt x="0" y="333284"/>
                  <a:pt x="102348" y="230936"/>
                  <a:pt x="228600" y="230936"/>
                </a:cubicBezTo>
                <a:lnTo>
                  <a:pt x="233681" y="231448"/>
                </a:lnTo>
                <a:lnTo>
                  <a:pt x="233681" y="2336"/>
                </a:lnTo>
                <a:lnTo>
                  <a:pt x="225777" y="2336"/>
                </a:lnTo>
                <a:lnTo>
                  <a:pt x="225777" y="2215"/>
                </a:lnTo>
                <a:lnTo>
                  <a:pt x="235135" y="2215"/>
                </a:lnTo>
                <a:lnTo>
                  <a:pt x="235135" y="0"/>
                </a:lnTo>
                <a:close/>
              </a:path>
            </a:pathLst>
          </a:custGeom>
        </p:spPr>
      </p:pic>
      <p:pic>
        <p:nvPicPr>
          <p:cNvPr id="27" name="Grafik 26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1B1F084A-EEBC-0159-EF3E-D310B5EDF9C9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304" t="49725" r="40099" b="34152"/>
          <a:stretch>
            <a:fillRect/>
          </a:stretch>
        </p:blipFill>
        <p:spPr>
          <a:xfrm>
            <a:off x="3810150" y="3383367"/>
            <a:ext cx="1282891" cy="1021188"/>
          </a:xfrm>
          <a:custGeom>
            <a:avLst/>
            <a:gdLst>
              <a:gd name="connsiteX0" fmla="*/ 234332 w 1143598"/>
              <a:gd name="connsiteY0" fmla="*/ 0 h 906382"/>
              <a:gd name="connsiteX1" fmla="*/ 457851 w 1143598"/>
              <a:gd name="connsiteY1" fmla="*/ 0 h 906382"/>
              <a:gd name="connsiteX2" fmla="*/ 686451 w 1143598"/>
              <a:gd name="connsiteY2" fmla="*/ 228600 h 906382"/>
              <a:gd name="connsiteX3" fmla="*/ 814263 w 1143598"/>
              <a:gd name="connsiteY3" fmla="*/ 189559 h 906382"/>
              <a:gd name="connsiteX4" fmla="*/ 815014 w 1143598"/>
              <a:gd name="connsiteY4" fmla="*/ 188939 h 906382"/>
              <a:gd name="connsiteX5" fmla="*/ 815046 w 1143598"/>
              <a:gd name="connsiteY5" fmla="*/ 188922 h 906382"/>
              <a:gd name="connsiteX6" fmla="*/ 911190 w 1143598"/>
              <a:gd name="connsiteY6" fmla="*/ 45434 h 906382"/>
              <a:gd name="connsiteX7" fmla="*/ 915770 w 1143598"/>
              <a:gd name="connsiteY7" fmla="*/ 0 h 906382"/>
              <a:gd name="connsiteX8" fmla="*/ 1143598 w 1143598"/>
              <a:gd name="connsiteY8" fmla="*/ 0 h 906382"/>
              <a:gd name="connsiteX9" fmla="*/ 1143598 w 1143598"/>
              <a:gd name="connsiteY9" fmla="*/ 226130 h 906382"/>
              <a:gd name="connsiteX10" fmla="*/ 914998 w 1143598"/>
              <a:gd name="connsiteY10" fmla="*/ 454730 h 906382"/>
              <a:gd name="connsiteX11" fmla="*/ 915149 w 1143598"/>
              <a:gd name="connsiteY11" fmla="*/ 456228 h 906382"/>
              <a:gd name="connsiteX12" fmla="*/ 915051 w 1143598"/>
              <a:gd name="connsiteY12" fmla="*/ 457200 h 906382"/>
              <a:gd name="connsiteX13" fmla="*/ 1097580 w 1143598"/>
              <a:gd name="connsiteY13" fmla="*/ 681156 h 906382"/>
              <a:gd name="connsiteX14" fmla="*/ 1143598 w 1143598"/>
              <a:gd name="connsiteY14" fmla="*/ 685795 h 906382"/>
              <a:gd name="connsiteX15" fmla="*/ 1143598 w 1143598"/>
              <a:gd name="connsiteY15" fmla="*/ 906382 h 906382"/>
              <a:gd name="connsiteX16" fmla="*/ 919849 w 1143598"/>
              <a:gd name="connsiteY16" fmla="*/ 906382 h 906382"/>
              <a:gd name="connsiteX17" fmla="*/ 691249 w 1143598"/>
              <a:gd name="connsiteY17" fmla="*/ 677782 h 906382"/>
              <a:gd name="connsiteX18" fmla="*/ 462649 w 1143598"/>
              <a:gd name="connsiteY18" fmla="*/ 906382 h 906382"/>
              <a:gd name="connsiteX19" fmla="*/ 234332 w 1143598"/>
              <a:gd name="connsiteY19" fmla="*/ 906382 h 906382"/>
              <a:gd name="connsiteX20" fmla="*/ 234332 w 1143598"/>
              <a:gd name="connsiteY20" fmla="*/ 685222 h 906382"/>
              <a:gd name="connsiteX21" fmla="*/ 228600 w 1143598"/>
              <a:gd name="connsiteY21" fmla="*/ 685800 h 906382"/>
              <a:gd name="connsiteX22" fmla="*/ 228106 w 1143598"/>
              <a:gd name="connsiteY22" fmla="*/ 685750 h 906382"/>
              <a:gd name="connsiteX23" fmla="*/ 228106 w 1143598"/>
              <a:gd name="connsiteY23" fmla="*/ 684850 h 906382"/>
              <a:gd name="connsiteX24" fmla="*/ 223640 w 1143598"/>
              <a:gd name="connsiteY24" fmla="*/ 685300 h 906382"/>
              <a:gd name="connsiteX25" fmla="*/ 182529 w 1143598"/>
              <a:gd name="connsiteY25" fmla="*/ 681156 h 906382"/>
              <a:gd name="connsiteX26" fmla="*/ 0 w 1143598"/>
              <a:gd name="connsiteY26" fmla="*/ 457200 h 906382"/>
              <a:gd name="connsiteX27" fmla="*/ 182529 w 1143598"/>
              <a:gd name="connsiteY27" fmla="*/ 233244 h 906382"/>
              <a:gd name="connsiteX28" fmla="*/ 227986 w 1143598"/>
              <a:gd name="connsiteY28" fmla="*/ 228662 h 906382"/>
              <a:gd name="connsiteX29" fmla="*/ 228106 w 1143598"/>
              <a:gd name="connsiteY29" fmla="*/ 228674 h 906382"/>
              <a:gd name="connsiteX30" fmla="*/ 228106 w 1143598"/>
              <a:gd name="connsiteY30" fmla="*/ 228650 h 906382"/>
              <a:gd name="connsiteX31" fmla="*/ 228600 w 1143598"/>
              <a:gd name="connsiteY31" fmla="*/ 228600 h 906382"/>
              <a:gd name="connsiteX32" fmla="*/ 234332 w 1143598"/>
              <a:gd name="connsiteY32" fmla="*/ 229178 h 906382"/>
              <a:gd name="connsiteX33" fmla="*/ 234332 w 1143598"/>
              <a:gd name="connsiteY33" fmla="*/ 0 h 9063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143598" h="906382">
                <a:moveTo>
                  <a:pt x="234332" y="0"/>
                </a:moveTo>
                <a:lnTo>
                  <a:pt x="457851" y="0"/>
                </a:lnTo>
                <a:cubicBezTo>
                  <a:pt x="457851" y="126252"/>
                  <a:pt x="560199" y="228600"/>
                  <a:pt x="686451" y="228600"/>
                </a:cubicBezTo>
                <a:cubicBezTo>
                  <a:pt x="733796" y="228600"/>
                  <a:pt x="777779" y="214207"/>
                  <a:pt x="814263" y="189559"/>
                </a:cubicBezTo>
                <a:lnTo>
                  <a:pt x="815014" y="188939"/>
                </a:lnTo>
                <a:lnTo>
                  <a:pt x="815046" y="188922"/>
                </a:lnTo>
                <a:cubicBezTo>
                  <a:pt x="863693" y="156057"/>
                  <a:pt x="899009" y="104959"/>
                  <a:pt x="911190" y="45434"/>
                </a:cubicBezTo>
                <a:lnTo>
                  <a:pt x="915770" y="0"/>
                </a:lnTo>
                <a:lnTo>
                  <a:pt x="1143598" y="0"/>
                </a:lnTo>
                <a:lnTo>
                  <a:pt x="1143598" y="226130"/>
                </a:lnTo>
                <a:cubicBezTo>
                  <a:pt x="1017346" y="226130"/>
                  <a:pt x="914998" y="328478"/>
                  <a:pt x="914998" y="454730"/>
                </a:cubicBezTo>
                <a:lnTo>
                  <a:pt x="915149" y="456228"/>
                </a:lnTo>
                <a:lnTo>
                  <a:pt x="915051" y="457200"/>
                </a:lnTo>
                <a:cubicBezTo>
                  <a:pt x="915051" y="567671"/>
                  <a:pt x="993411" y="659840"/>
                  <a:pt x="1097580" y="681156"/>
                </a:cubicBezTo>
                <a:lnTo>
                  <a:pt x="1143598" y="685795"/>
                </a:lnTo>
                <a:lnTo>
                  <a:pt x="1143598" y="906382"/>
                </a:lnTo>
                <a:lnTo>
                  <a:pt x="919849" y="906382"/>
                </a:lnTo>
                <a:cubicBezTo>
                  <a:pt x="919849" y="780130"/>
                  <a:pt x="817501" y="677782"/>
                  <a:pt x="691249" y="677782"/>
                </a:cubicBezTo>
                <a:cubicBezTo>
                  <a:pt x="564997" y="677782"/>
                  <a:pt x="462649" y="780130"/>
                  <a:pt x="462649" y="906382"/>
                </a:cubicBezTo>
                <a:lnTo>
                  <a:pt x="234332" y="906382"/>
                </a:lnTo>
                <a:lnTo>
                  <a:pt x="234332" y="685222"/>
                </a:lnTo>
                <a:lnTo>
                  <a:pt x="228600" y="685800"/>
                </a:lnTo>
                <a:lnTo>
                  <a:pt x="228106" y="685750"/>
                </a:lnTo>
                <a:lnTo>
                  <a:pt x="228106" y="684850"/>
                </a:lnTo>
                <a:lnTo>
                  <a:pt x="223640" y="685300"/>
                </a:lnTo>
                <a:lnTo>
                  <a:pt x="182529" y="681156"/>
                </a:lnTo>
                <a:cubicBezTo>
                  <a:pt x="78360" y="659840"/>
                  <a:pt x="0" y="567671"/>
                  <a:pt x="0" y="457200"/>
                </a:cubicBezTo>
                <a:cubicBezTo>
                  <a:pt x="0" y="346730"/>
                  <a:pt x="78360" y="254561"/>
                  <a:pt x="182529" y="233244"/>
                </a:cubicBezTo>
                <a:lnTo>
                  <a:pt x="227986" y="228662"/>
                </a:lnTo>
                <a:lnTo>
                  <a:pt x="228106" y="228674"/>
                </a:lnTo>
                <a:lnTo>
                  <a:pt x="228106" y="228650"/>
                </a:lnTo>
                <a:lnTo>
                  <a:pt x="228600" y="228600"/>
                </a:lnTo>
                <a:lnTo>
                  <a:pt x="234332" y="229178"/>
                </a:lnTo>
                <a:lnTo>
                  <a:pt x="234332" y="0"/>
                </a:lnTo>
                <a:close/>
              </a:path>
            </a:pathLst>
          </a:custGeom>
        </p:spPr>
      </p:pic>
      <p:pic>
        <p:nvPicPr>
          <p:cNvPr id="28" name="Grafik 27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47979E92-8C53-B491-2A1D-307A05E24C9D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4" t="49759" r="79458" b="33975"/>
          <a:stretch>
            <a:fillRect/>
          </a:stretch>
        </p:blipFill>
        <p:spPr>
          <a:xfrm>
            <a:off x="2048638" y="3389720"/>
            <a:ext cx="1016911" cy="1030223"/>
          </a:xfrm>
          <a:custGeom>
            <a:avLst/>
            <a:gdLst>
              <a:gd name="connsiteX0" fmla="*/ 0 w 906496"/>
              <a:gd name="connsiteY0" fmla="*/ 0 h 914400"/>
              <a:gd name="connsiteX1" fmla="*/ 229251 w 906496"/>
              <a:gd name="connsiteY1" fmla="*/ 0 h 914400"/>
              <a:gd name="connsiteX2" fmla="*/ 457851 w 906496"/>
              <a:gd name="connsiteY2" fmla="*/ 228600 h 914400"/>
              <a:gd name="connsiteX3" fmla="*/ 503922 w 906496"/>
              <a:gd name="connsiteY3" fmla="*/ 223956 h 914400"/>
              <a:gd name="connsiteX4" fmla="*/ 504113 w 906496"/>
              <a:gd name="connsiteY4" fmla="*/ 223897 h 914400"/>
              <a:gd name="connsiteX5" fmla="*/ 504725 w 906496"/>
              <a:gd name="connsiteY5" fmla="*/ 223835 h 914400"/>
              <a:gd name="connsiteX6" fmla="*/ 682610 w 906496"/>
              <a:gd name="connsiteY6" fmla="*/ 45950 h 914400"/>
              <a:gd name="connsiteX7" fmla="*/ 687242 w 906496"/>
              <a:gd name="connsiteY7" fmla="*/ 0 h 914400"/>
              <a:gd name="connsiteX8" fmla="*/ 906496 w 906496"/>
              <a:gd name="connsiteY8" fmla="*/ 0 h 914400"/>
              <a:gd name="connsiteX9" fmla="*/ 906496 w 906496"/>
              <a:gd name="connsiteY9" fmla="*/ 226264 h 914400"/>
              <a:gd name="connsiteX10" fmla="*/ 677896 w 906496"/>
              <a:gd name="connsiteY10" fmla="*/ 454864 h 914400"/>
              <a:gd name="connsiteX11" fmla="*/ 744852 w 906496"/>
              <a:gd name="connsiteY11" fmla="*/ 616509 h 914400"/>
              <a:gd name="connsiteX12" fmla="*/ 747658 w 906496"/>
              <a:gd name="connsiteY12" fmla="*/ 618824 h 914400"/>
              <a:gd name="connsiteX13" fmla="*/ 747675 w 906496"/>
              <a:gd name="connsiteY13" fmla="*/ 618845 h 914400"/>
              <a:gd name="connsiteX14" fmla="*/ 863248 w 906496"/>
              <a:gd name="connsiteY14" fmla="*/ 681156 h 914400"/>
              <a:gd name="connsiteX15" fmla="*/ 906496 w 906496"/>
              <a:gd name="connsiteY15" fmla="*/ 685516 h 914400"/>
              <a:gd name="connsiteX16" fmla="*/ 906496 w 906496"/>
              <a:gd name="connsiteY16" fmla="*/ 907166 h 914400"/>
              <a:gd name="connsiteX17" fmla="*/ 685939 w 906496"/>
              <a:gd name="connsiteY17" fmla="*/ 907166 h 914400"/>
              <a:gd name="connsiteX18" fmla="*/ 457339 w 906496"/>
              <a:gd name="connsiteY18" fmla="*/ 678566 h 914400"/>
              <a:gd name="connsiteX19" fmla="*/ 228739 w 906496"/>
              <a:gd name="connsiteY19" fmla="*/ 907166 h 914400"/>
              <a:gd name="connsiteX20" fmla="*/ 139 w 906496"/>
              <a:gd name="connsiteY20" fmla="*/ 907166 h 914400"/>
              <a:gd name="connsiteX21" fmla="*/ 139 w 906496"/>
              <a:gd name="connsiteY21" fmla="*/ 914400 h 914400"/>
              <a:gd name="connsiteX22" fmla="*/ 0 w 906496"/>
              <a:gd name="connsiteY22" fmla="*/ 914400 h 914400"/>
              <a:gd name="connsiteX23" fmla="*/ 0 w 906496"/>
              <a:gd name="connsiteY23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906496" h="914400">
                <a:moveTo>
                  <a:pt x="0" y="0"/>
                </a:moveTo>
                <a:lnTo>
                  <a:pt x="229251" y="0"/>
                </a:lnTo>
                <a:cubicBezTo>
                  <a:pt x="229251" y="126252"/>
                  <a:pt x="331599" y="228600"/>
                  <a:pt x="457851" y="228600"/>
                </a:cubicBezTo>
                <a:cubicBezTo>
                  <a:pt x="473633" y="228600"/>
                  <a:pt x="489041" y="227001"/>
                  <a:pt x="503922" y="223956"/>
                </a:cubicBezTo>
                <a:lnTo>
                  <a:pt x="504113" y="223897"/>
                </a:lnTo>
                <a:lnTo>
                  <a:pt x="504725" y="223835"/>
                </a:lnTo>
                <a:cubicBezTo>
                  <a:pt x="594013" y="205564"/>
                  <a:pt x="664339" y="135238"/>
                  <a:pt x="682610" y="45950"/>
                </a:cubicBezTo>
                <a:lnTo>
                  <a:pt x="687242" y="0"/>
                </a:lnTo>
                <a:lnTo>
                  <a:pt x="906496" y="0"/>
                </a:lnTo>
                <a:lnTo>
                  <a:pt x="906496" y="226264"/>
                </a:lnTo>
                <a:cubicBezTo>
                  <a:pt x="780244" y="226264"/>
                  <a:pt x="677896" y="328612"/>
                  <a:pt x="677896" y="454864"/>
                </a:cubicBezTo>
                <a:cubicBezTo>
                  <a:pt x="677896" y="517990"/>
                  <a:pt x="703483" y="575140"/>
                  <a:pt x="744852" y="616509"/>
                </a:cubicBezTo>
                <a:lnTo>
                  <a:pt x="747658" y="618824"/>
                </a:lnTo>
                <a:lnTo>
                  <a:pt x="747675" y="618845"/>
                </a:lnTo>
                <a:cubicBezTo>
                  <a:pt x="778701" y="649871"/>
                  <a:pt x="818604" y="672020"/>
                  <a:pt x="863248" y="681156"/>
                </a:cubicBezTo>
                <a:lnTo>
                  <a:pt x="906496" y="685516"/>
                </a:lnTo>
                <a:lnTo>
                  <a:pt x="906496" y="907166"/>
                </a:lnTo>
                <a:lnTo>
                  <a:pt x="685939" y="907166"/>
                </a:lnTo>
                <a:cubicBezTo>
                  <a:pt x="685939" y="780914"/>
                  <a:pt x="583591" y="678566"/>
                  <a:pt x="457339" y="678566"/>
                </a:cubicBezTo>
                <a:cubicBezTo>
                  <a:pt x="331087" y="678566"/>
                  <a:pt x="228739" y="780914"/>
                  <a:pt x="228739" y="907166"/>
                </a:cubicBezTo>
                <a:lnTo>
                  <a:pt x="139" y="907166"/>
                </a:lnTo>
                <a:lnTo>
                  <a:pt x="139" y="914400"/>
                </a:lnTo>
                <a:lnTo>
                  <a:pt x="0" y="914400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29" name="Grafik 28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EEA84DB2-5A69-84BC-3C2B-9BFC938B4BE1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006" t="61880" r="15543" b="17981"/>
          <a:stretch>
            <a:fillRect/>
          </a:stretch>
        </p:blipFill>
        <p:spPr>
          <a:xfrm>
            <a:off x="5096817" y="4144968"/>
            <a:ext cx="1275271" cy="1275483"/>
          </a:xfrm>
          <a:custGeom>
            <a:avLst/>
            <a:gdLst>
              <a:gd name="connsiteX0" fmla="*/ 452349 w 1136805"/>
              <a:gd name="connsiteY0" fmla="*/ 0 h 1132088"/>
              <a:gd name="connsiteX1" fmla="*/ 680949 w 1136805"/>
              <a:gd name="connsiteY1" fmla="*/ 228600 h 1132088"/>
              <a:gd name="connsiteX2" fmla="*/ 903124 w 1136805"/>
              <a:gd name="connsiteY2" fmla="*/ 228600 h 1132088"/>
              <a:gd name="connsiteX3" fmla="*/ 903124 w 1136805"/>
              <a:gd name="connsiteY3" fmla="*/ 444978 h 1132088"/>
              <a:gd name="connsiteX4" fmla="*/ 908205 w 1136805"/>
              <a:gd name="connsiteY4" fmla="*/ 444466 h 1132088"/>
              <a:gd name="connsiteX5" fmla="*/ 910716 w 1136805"/>
              <a:gd name="connsiteY5" fmla="*/ 444719 h 1132088"/>
              <a:gd name="connsiteX6" fmla="*/ 910716 w 1136805"/>
              <a:gd name="connsiteY6" fmla="*/ 448970 h 1132088"/>
              <a:gd name="connsiteX7" fmla="*/ 1072361 w 1136805"/>
              <a:gd name="connsiteY7" fmla="*/ 515926 h 1132088"/>
              <a:gd name="connsiteX8" fmla="*/ 1100081 w 1136805"/>
              <a:gd name="connsiteY8" fmla="*/ 549523 h 1132088"/>
              <a:gd name="connsiteX9" fmla="*/ 1118840 w 1136805"/>
              <a:gd name="connsiteY9" fmla="*/ 584085 h 1132088"/>
              <a:gd name="connsiteX10" fmla="*/ 1136805 w 1136805"/>
              <a:gd name="connsiteY10" fmla="*/ 673066 h 1132088"/>
              <a:gd name="connsiteX11" fmla="*/ 908205 w 1136805"/>
              <a:gd name="connsiteY11" fmla="*/ 901666 h 1132088"/>
              <a:gd name="connsiteX12" fmla="*/ 903124 w 1136805"/>
              <a:gd name="connsiteY12" fmla="*/ 901154 h 1132088"/>
              <a:gd name="connsiteX13" fmla="*/ 903124 w 1136805"/>
              <a:gd name="connsiteY13" fmla="*/ 1130266 h 1132088"/>
              <a:gd name="connsiteX14" fmla="*/ 910716 w 1136805"/>
              <a:gd name="connsiteY14" fmla="*/ 1130266 h 1132088"/>
              <a:gd name="connsiteX15" fmla="*/ 910716 w 1136805"/>
              <a:gd name="connsiteY15" fmla="*/ 1131752 h 1132088"/>
              <a:gd name="connsiteX16" fmla="*/ 903500 w 1136805"/>
              <a:gd name="connsiteY16" fmla="*/ 1131752 h 1132088"/>
              <a:gd name="connsiteX17" fmla="*/ 903500 w 1136805"/>
              <a:gd name="connsiteY17" fmla="*/ 1132088 h 1132088"/>
              <a:gd name="connsiteX18" fmla="*/ 686927 w 1136805"/>
              <a:gd name="connsiteY18" fmla="*/ 1132088 h 1132088"/>
              <a:gd name="connsiteX19" fmla="*/ 682553 w 1136805"/>
              <a:gd name="connsiteY19" fmla="*/ 1088699 h 1132088"/>
              <a:gd name="connsiteX20" fmla="*/ 620242 w 1136805"/>
              <a:gd name="connsiteY20" fmla="*/ 973126 h 1132088"/>
              <a:gd name="connsiteX21" fmla="*/ 617636 w 1136805"/>
              <a:gd name="connsiteY21" fmla="*/ 970976 h 1132088"/>
              <a:gd name="connsiteX22" fmla="*/ 617197 w 1136805"/>
              <a:gd name="connsiteY22" fmla="*/ 970444 h 1132088"/>
              <a:gd name="connsiteX23" fmla="*/ 455552 w 1136805"/>
              <a:gd name="connsiteY23" fmla="*/ 903488 h 1132088"/>
              <a:gd name="connsiteX24" fmla="*/ 226952 w 1136805"/>
              <a:gd name="connsiteY24" fmla="*/ 1132088 h 1132088"/>
              <a:gd name="connsiteX25" fmla="*/ 0 w 1136805"/>
              <a:gd name="connsiteY25" fmla="*/ 1132088 h 1132088"/>
              <a:gd name="connsiteX26" fmla="*/ 0 w 1136805"/>
              <a:gd name="connsiteY26" fmla="*/ 906170 h 1132088"/>
              <a:gd name="connsiteX27" fmla="*/ 699 w 1136805"/>
              <a:gd name="connsiteY27" fmla="*/ 906100 h 1132088"/>
              <a:gd name="connsiteX28" fmla="*/ 1397 w 1136805"/>
              <a:gd name="connsiteY28" fmla="*/ 906170 h 1132088"/>
              <a:gd name="connsiteX29" fmla="*/ 229997 w 1136805"/>
              <a:gd name="connsiteY29" fmla="*/ 677570 h 1132088"/>
              <a:gd name="connsiteX30" fmla="*/ 1397 w 1136805"/>
              <a:gd name="connsiteY30" fmla="*/ 448970 h 1132088"/>
              <a:gd name="connsiteX31" fmla="*/ 699 w 1136805"/>
              <a:gd name="connsiteY31" fmla="*/ 449041 h 1132088"/>
              <a:gd name="connsiteX32" fmla="*/ 0 w 1136805"/>
              <a:gd name="connsiteY32" fmla="*/ 448970 h 1132088"/>
              <a:gd name="connsiteX33" fmla="*/ 0 w 1136805"/>
              <a:gd name="connsiteY33" fmla="*/ 231070 h 1132088"/>
              <a:gd name="connsiteX34" fmla="*/ 283 w 1136805"/>
              <a:gd name="connsiteY34" fmla="*/ 231070 h 1132088"/>
              <a:gd name="connsiteX35" fmla="*/ 283 w 1136805"/>
              <a:gd name="connsiteY35" fmla="*/ 228600 h 1132088"/>
              <a:gd name="connsiteX36" fmla="*/ 223749 w 1136805"/>
              <a:gd name="connsiteY36" fmla="*/ 228600 h 1132088"/>
              <a:gd name="connsiteX37" fmla="*/ 224579 w 1136805"/>
              <a:gd name="connsiteY37" fmla="*/ 220370 h 1132088"/>
              <a:gd name="connsiteX38" fmla="*/ 224916 w 1136805"/>
              <a:gd name="connsiteY38" fmla="*/ 220370 h 1132088"/>
              <a:gd name="connsiteX39" fmla="*/ 228893 w 1136805"/>
              <a:gd name="connsiteY39" fmla="*/ 180920 h 1132088"/>
              <a:gd name="connsiteX40" fmla="*/ 241714 w 1136805"/>
              <a:gd name="connsiteY40" fmla="*/ 139619 h 1132088"/>
              <a:gd name="connsiteX41" fmla="*/ 452349 w 1136805"/>
              <a:gd name="connsiteY41" fmla="*/ 0 h 11320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1136805" h="1132088">
                <a:moveTo>
                  <a:pt x="452349" y="0"/>
                </a:moveTo>
                <a:cubicBezTo>
                  <a:pt x="578601" y="0"/>
                  <a:pt x="680949" y="102348"/>
                  <a:pt x="680949" y="228600"/>
                </a:cubicBezTo>
                <a:lnTo>
                  <a:pt x="903124" y="228600"/>
                </a:lnTo>
                <a:lnTo>
                  <a:pt x="903124" y="444978"/>
                </a:lnTo>
                <a:lnTo>
                  <a:pt x="908205" y="444466"/>
                </a:lnTo>
                <a:lnTo>
                  <a:pt x="910716" y="444719"/>
                </a:lnTo>
                <a:lnTo>
                  <a:pt x="910716" y="448970"/>
                </a:lnTo>
                <a:cubicBezTo>
                  <a:pt x="973842" y="448970"/>
                  <a:pt x="1030992" y="474557"/>
                  <a:pt x="1072361" y="515926"/>
                </a:cubicBezTo>
                <a:lnTo>
                  <a:pt x="1100081" y="549523"/>
                </a:lnTo>
                <a:lnTo>
                  <a:pt x="1118840" y="584085"/>
                </a:lnTo>
                <a:cubicBezTo>
                  <a:pt x="1130408" y="611434"/>
                  <a:pt x="1136805" y="641503"/>
                  <a:pt x="1136805" y="673066"/>
                </a:cubicBezTo>
                <a:cubicBezTo>
                  <a:pt x="1136805" y="799318"/>
                  <a:pt x="1034457" y="901666"/>
                  <a:pt x="908205" y="901666"/>
                </a:cubicBezTo>
                <a:lnTo>
                  <a:pt x="903124" y="901154"/>
                </a:lnTo>
                <a:lnTo>
                  <a:pt x="903124" y="1130266"/>
                </a:lnTo>
                <a:lnTo>
                  <a:pt x="910716" y="1130266"/>
                </a:lnTo>
                <a:lnTo>
                  <a:pt x="910716" y="1131752"/>
                </a:lnTo>
                <a:lnTo>
                  <a:pt x="903500" y="1131752"/>
                </a:lnTo>
                <a:lnTo>
                  <a:pt x="903500" y="1132088"/>
                </a:lnTo>
                <a:lnTo>
                  <a:pt x="686927" y="1132088"/>
                </a:lnTo>
                <a:lnTo>
                  <a:pt x="682553" y="1088699"/>
                </a:lnTo>
                <a:cubicBezTo>
                  <a:pt x="673417" y="1044056"/>
                  <a:pt x="651268" y="1004152"/>
                  <a:pt x="620242" y="973126"/>
                </a:cubicBezTo>
                <a:lnTo>
                  <a:pt x="617636" y="970976"/>
                </a:lnTo>
                <a:lnTo>
                  <a:pt x="617197" y="970444"/>
                </a:lnTo>
                <a:cubicBezTo>
                  <a:pt x="575828" y="929075"/>
                  <a:pt x="518678" y="903488"/>
                  <a:pt x="455552" y="903488"/>
                </a:cubicBezTo>
                <a:cubicBezTo>
                  <a:pt x="329300" y="903488"/>
                  <a:pt x="226952" y="1005836"/>
                  <a:pt x="226952" y="1132088"/>
                </a:cubicBezTo>
                <a:lnTo>
                  <a:pt x="0" y="1132088"/>
                </a:lnTo>
                <a:lnTo>
                  <a:pt x="0" y="906170"/>
                </a:lnTo>
                <a:lnTo>
                  <a:pt x="699" y="906100"/>
                </a:lnTo>
                <a:lnTo>
                  <a:pt x="1397" y="906170"/>
                </a:lnTo>
                <a:cubicBezTo>
                  <a:pt x="127649" y="906170"/>
                  <a:pt x="229997" y="803822"/>
                  <a:pt x="229997" y="677570"/>
                </a:cubicBezTo>
                <a:cubicBezTo>
                  <a:pt x="229997" y="551318"/>
                  <a:pt x="127649" y="448970"/>
                  <a:pt x="1397" y="448970"/>
                </a:cubicBezTo>
                <a:lnTo>
                  <a:pt x="699" y="449041"/>
                </a:lnTo>
                <a:lnTo>
                  <a:pt x="0" y="448970"/>
                </a:lnTo>
                <a:lnTo>
                  <a:pt x="0" y="231070"/>
                </a:lnTo>
                <a:lnTo>
                  <a:pt x="283" y="231070"/>
                </a:lnTo>
                <a:lnTo>
                  <a:pt x="283" y="228600"/>
                </a:lnTo>
                <a:lnTo>
                  <a:pt x="223749" y="228600"/>
                </a:lnTo>
                <a:lnTo>
                  <a:pt x="224579" y="220370"/>
                </a:lnTo>
                <a:lnTo>
                  <a:pt x="224916" y="220370"/>
                </a:lnTo>
                <a:lnTo>
                  <a:pt x="228893" y="180920"/>
                </a:lnTo>
                <a:lnTo>
                  <a:pt x="241714" y="139619"/>
                </a:lnTo>
                <a:cubicBezTo>
                  <a:pt x="276417" y="57571"/>
                  <a:pt x="357660" y="0"/>
                  <a:pt x="452349" y="0"/>
                </a:cubicBezTo>
                <a:close/>
              </a:path>
            </a:pathLst>
          </a:custGeom>
        </p:spPr>
      </p:pic>
      <p:pic>
        <p:nvPicPr>
          <p:cNvPr id="30" name="Grafik 29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D311463A-7B96-D1F9-84F6-E1545FBE2073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338" t="61924" r="35077" b="13867"/>
          <a:stretch>
            <a:fillRect/>
          </a:stretch>
        </p:blipFill>
        <p:spPr>
          <a:xfrm>
            <a:off x="4073731" y="4146887"/>
            <a:ext cx="1282221" cy="1533279"/>
          </a:xfrm>
          <a:custGeom>
            <a:avLst/>
            <a:gdLst>
              <a:gd name="connsiteX0" fmla="*/ 457483 w 1143000"/>
              <a:gd name="connsiteY0" fmla="*/ 0 h 1360900"/>
              <a:gd name="connsiteX1" fmla="*/ 686083 w 1143000"/>
              <a:gd name="connsiteY1" fmla="*/ 228600 h 1360900"/>
              <a:gd name="connsiteX2" fmla="*/ 910716 w 1143000"/>
              <a:gd name="connsiteY2" fmla="*/ 228600 h 1360900"/>
              <a:gd name="connsiteX3" fmla="*/ 910716 w 1143000"/>
              <a:gd name="connsiteY3" fmla="*/ 447012 h 1360900"/>
              <a:gd name="connsiteX4" fmla="*/ 915099 w 1143000"/>
              <a:gd name="connsiteY4" fmla="*/ 446571 h 1360900"/>
              <a:gd name="connsiteX5" fmla="*/ 960471 w 1143000"/>
              <a:gd name="connsiteY5" fmla="*/ 451144 h 1360900"/>
              <a:gd name="connsiteX6" fmla="*/ 1143000 w 1143000"/>
              <a:gd name="connsiteY6" fmla="*/ 675100 h 1360900"/>
              <a:gd name="connsiteX7" fmla="*/ 960471 w 1143000"/>
              <a:gd name="connsiteY7" fmla="*/ 899056 h 1360900"/>
              <a:gd name="connsiteX8" fmla="*/ 915099 w 1143000"/>
              <a:gd name="connsiteY8" fmla="*/ 903630 h 1360900"/>
              <a:gd name="connsiteX9" fmla="*/ 910716 w 1143000"/>
              <a:gd name="connsiteY9" fmla="*/ 903188 h 1360900"/>
              <a:gd name="connsiteX10" fmla="*/ 910716 w 1143000"/>
              <a:gd name="connsiteY10" fmla="*/ 1132300 h 1360900"/>
              <a:gd name="connsiteX11" fmla="*/ 687868 w 1143000"/>
              <a:gd name="connsiteY11" fmla="*/ 1132300 h 1360900"/>
              <a:gd name="connsiteX12" fmla="*/ 687598 w 1143000"/>
              <a:gd name="connsiteY12" fmla="*/ 1134982 h 1360900"/>
              <a:gd name="connsiteX13" fmla="*/ 685517 w 1143000"/>
              <a:gd name="connsiteY13" fmla="*/ 1134982 h 1360900"/>
              <a:gd name="connsiteX14" fmla="*/ 646476 w 1143000"/>
              <a:gd name="connsiteY14" fmla="*/ 1262794 h 1360900"/>
              <a:gd name="connsiteX15" fmla="*/ 620480 w 1143000"/>
              <a:gd name="connsiteY15" fmla="*/ 1294302 h 1360900"/>
              <a:gd name="connsiteX16" fmla="*/ 587080 w 1143000"/>
              <a:gd name="connsiteY16" fmla="*/ 1321859 h 1360900"/>
              <a:gd name="connsiteX17" fmla="*/ 459268 w 1143000"/>
              <a:gd name="connsiteY17" fmla="*/ 1360900 h 1360900"/>
              <a:gd name="connsiteX18" fmla="*/ 230668 w 1143000"/>
              <a:gd name="connsiteY18" fmla="*/ 1132300 h 1360900"/>
              <a:gd name="connsiteX19" fmla="*/ 2068 w 1143000"/>
              <a:gd name="connsiteY19" fmla="*/ 1132300 h 1360900"/>
              <a:gd name="connsiteX20" fmla="*/ 2068 w 1143000"/>
              <a:gd name="connsiteY20" fmla="*/ 1134982 h 1360900"/>
              <a:gd name="connsiteX21" fmla="*/ 0 w 1143000"/>
              <a:gd name="connsiteY21" fmla="*/ 1134982 h 1360900"/>
              <a:gd name="connsiteX22" fmla="*/ 0 w 1143000"/>
              <a:gd name="connsiteY22" fmla="*/ 908031 h 1360900"/>
              <a:gd name="connsiteX23" fmla="*/ 9272 w 1143000"/>
              <a:gd name="connsiteY23" fmla="*/ 908965 h 1360900"/>
              <a:gd name="connsiteX24" fmla="*/ 237872 w 1143000"/>
              <a:gd name="connsiteY24" fmla="*/ 680365 h 1360900"/>
              <a:gd name="connsiteX25" fmla="*/ 137084 w 1143000"/>
              <a:gd name="connsiteY25" fmla="*/ 490806 h 1360900"/>
              <a:gd name="connsiteX26" fmla="*/ 133985 w 1143000"/>
              <a:gd name="connsiteY26" fmla="*/ 489124 h 1360900"/>
              <a:gd name="connsiteX27" fmla="*/ 132893 w 1143000"/>
              <a:gd name="connsiteY27" fmla="*/ 488223 h 1360900"/>
              <a:gd name="connsiteX28" fmla="*/ 5081 w 1143000"/>
              <a:gd name="connsiteY28" fmla="*/ 449182 h 1360900"/>
              <a:gd name="connsiteX29" fmla="*/ 0 w 1143000"/>
              <a:gd name="connsiteY29" fmla="*/ 449694 h 1360900"/>
              <a:gd name="connsiteX30" fmla="*/ 0 w 1143000"/>
              <a:gd name="connsiteY30" fmla="*/ 220582 h 1360900"/>
              <a:gd name="connsiteX31" fmla="*/ 283 w 1143000"/>
              <a:gd name="connsiteY31" fmla="*/ 220582 h 1360900"/>
              <a:gd name="connsiteX32" fmla="*/ 283 w 1143000"/>
              <a:gd name="connsiteY32" fmla="*/ 228600 h 1360900"/>
              <a:gd name="connsiteX33" fmla="*/ 228883 w 1143000"/>
              <a:gd name="connsiteY33" fmla="*/ 228600 h 1360900"/>
              <a:gd name="connsiteX34" fmla="*/ 457483 w 1143000"/>
              <a:gd name="connsiteY34" fmla="*/ 0 h 1360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143000" h="1360900">
                <a:moveTo>
                  <a:pt x="457483" y="0"/>
                </a:moveTo>
                <a:cubicBezTo>
                  <a:pt x="583735" y="0"/>
                  <a:pt x="686083" y="102348"/>
                  <a:pt x="686083" y="228600"/>
                </a:cubicBezTo>
                <a:lnTo>
                  <a:pt x="910716" y="228600"/>
                </a:lnTo>
                <a:lnTo>
                  <a:pt x="910716" y="447012"/>
                </a:lnTo>
                <a:lnTo>
                  <a:pt x="915099" y="446571"/>
                </a:lnTo>
                <a:lnTo>
                  <a:pt x="960471" y="451144"/>
                </a:lnTo>
                <a:cubicBezTo>
                  <a:pt x="1064640" y="472461"/>
                  <a:pt x="1143000" y="564630"/>
                  <a:pt x="1143000" y="675100"/>
                </a:cubicBezTo>
                <a:cubicBezTo>
                  <a:pt x="1143000" y="785571"/>
                  <a:pt x="1064640" y="877740"/>
                  <a:pt x="960471" y="899056"/>
                </a:cubicBezTo>
                <a:lnTo>
                  <a:pt x="915099" y="903630"/>
                </a:lnTo>
                <a:lnTo>
                  <a:pt x="910716" y="903188"/>
                </a:lnTo>
                <a:lnTo>
                  <a:pt x="910716" y="1132300"/>
                </a:lnTo>
                <a:lnTo>
                  <a:pt x="687868" y="1132300"/>
                </a:lnTo>
                <a:lnTo>
                  <a:pt x="687598" y="1134982"/>
                </a:lnTo>
                <a:lnTo>
                  <a:pt x="685517" y="1134982"/>
                </a:lnTo>
                <a:cubicBezTo>
                  <a:pt x="685517" y="1182327"/>
                  <a:pt x="671125" y="1226310"/>
                  <a:pt x="646476" y="1262794"/>
                </a:cubicBezTo>
                <a:lnTo>
                  <a:pt x="620480" y="1294302"/>
                </a:lnTo>
                <a:lnTo>
                  <a:pt x="587080" y="1321859"/>
                </a:lnTo>
                <a:cubicBezTo>
                  <a:pt x="550596" y="1346508"/>
                  <a:pt x="506613" y="1360900"/>
                  <a:pt x="459268" y="1360900"/>
                </a:cubicBezTo>
                <a:cubicBezTo>
                  <a:pt x="333016" y="1360900"/>
                  <a:pt x="230668" y="1258552"/>
                  <a:pt x="230668" y="1132300"/>
                </a:cubicBezTo>
                <a:lnTo>
                  <a:pt x="2068" y="1132300"/>
                </a:lnTo>
                <a:lnTo>
                  <a:pt x="2068" y="1134982"/>
                </a:lnTo>
                <a:lnTo>
                  <a:pt x="0" y="1134982"/>
                </a:lnTo>
                <a:lnTo>
                  <a:pt x="0" y="908031"/>
                </a:lnTo>
                <a:lnTo>
                  <a:pt x="9272" y="908965"/>
                </a:lnTo>
                <a:cubicBezTo>
                  <a:pt x="135524" y="908965"/>
                  <a:pt x="237872" y="806617"/>
                  <a:pt x="237872" y="680365"/>
                </a:cubicBezTo>
                <a:cubicBezTo>
                  <a:pt x="237872" y="601458"/>
                  <a:pt x="197892" y="531888"/>
                  <a:pt x="137084" y="490806"/>
                </a:cubicBezTo>
                <a:lnTo>
                  <a:pt x="133985" y="489124"/>
                </a:lnTo>
                <a:lnTo>
                  <a:pt x="132893" y="488223"/>
                </a:lnTo>
                <a:cubicBezTo>
                  <a:pt x="96409" y="463575"/>
                  <a:pt x="52426" y="449182"/>
                  <a:pt x="5081" y="449182"/>
                </a:cubicBezTo>
                <a:lnTo>
                  <a:pt x="0" y="449694"/>
                </a:lnTo>
                <a:lnTo>
                  <a:pt x="0" y="220582"/>
                </a:lnTo>
                <a:lnTo>
                  <a:pt x="283" y="220582"/>
                </a:lnTo>
                <a:lnTo>
                  <a:pt x="283" y="228600"/>
                </a:lnTo>
                <a:lnTo>
                  <a:pt x="228883" y="228600"/>
                </a:lnTo>
                <a:cubicBezTo>
                  <a:pt x="228883" y="102348"/>
                  <a:pt x="331231" y="0"/>
                  <a:pt x="457483" y="0"/>
                </a:cubicBezTo>
                <a:close/>
              </a:path>
            </a:pathLst>
          </a:custGeom>
        </p:spPr>
      </p:pic>
      <p:pic>
        <p:nvPicPr>
          <p:cNvPr id="31" name="Grafik 30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070A7B6A-70C8-F239-20D3-256C650E5BE5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7" t="61958" r="79361" b="13867"/>
          <a:stretch>
            <a:fillRect/>
          </a:stretch>
        </p:blipFill>
        <p:spPr>
          <a:xfrm>
            <a:off x="2045094" y="4153960"/>
            <a:ext cx="1021787" cy="1531139"/>
          </a:xfrm>
          <a:custGeom>
            <a:avLst/>
            <a:gdLst>
              <a:gd name="connsiteX0" fmla="*/ 457061 w 910844"/>
              <a:gd name="connsiteY0" fmla="*/ 0 h 1359002"/>
              <a:gd name="connsiteX1" fmla="*/ 685661 w 910844"/>
              <a:gd name="connsiteY1" fmla="*/ 228600 h 1359002"/>
              <a:gd name="connsiteX2" fmla="*/ 910844 w 910844"/>
              <a:gd name="connsiteY2" fmla="*/ 228600 h 1359002"/>
              <a:gd name="connsiteX3" fmla="*/ 910844 w 910844"/>
              <a:gd name="connsiteY3" fmla="*/ 450325 h 1359002"/>
              <a:gd name="connsiteX4" fmla="*/ 868329 w 910844"/>
              <a:gd name="connsiteY4" fmla="*/ 454610 h 1359002"/>
              <a:gd name="connsiteX5" fmla="*/ 825419 w 910844"/>
              <a:gd name="connsiteY5" fmla="*/ 467931 h 1359002"/>
              <a:gd name="connsiteX6" fmla="*/ 798601 w 910844"/>
              <a:gd name="connsiteY6" fmla="*/ 482487 h 1359002"/>
              <a:gd name="connsiteX7" fmla="*/ 797388 w 910844"/>
              <a:gd name="connsiteY7" fmla="*/ 482963 h 1359002"/>
              <a:gd name="connsiteX8" fmla="*/ 796824 w 910844"/>
              <a:gd name="connsiteY8" fmla="*/ 483452 h 1359002"/>
              <a:gd name="connsiteX9" fmla="*/ 786588 w 910844"/>
              <a:gd name="connsiteY9" fmla="*/ 489007 h 1359002"/>
              <a:gd name="connsiteX10" fmla="*/ 685800 w 910844"/>
              <a:gd name="connsiteY10" fmla="*/ 678566 h 1359002"/>
              <a:gd name="connsiteX11" fmla="*/ 868329 w 910844"/>
              <a:gd name="connsiteY11" fmla="*/ 902522 h 1359002"/>
              <a:gd name="connsiteX12" fmla="*/ 910844 w 910844"/>
              <a:gd name="connsiteY12" fmla="*/ 906808 h 1359002"/>
              <a:gd name="connsiteX13" fmla="*/ 910844 w 910844"/>
              <a:gd name="connsiteY13" fmla="*/ 1130402 h 1359002"/>
              <a:gd name="connsiteX14" fmla="*/ 689875 w 910844"/>
              <a:gd name="connsiteY14" fmla="*/ 1130402 h 1359002"/>
              <a:gd name="connsiteX15" fmla="*/ 461275 w 910844"/>
              <a:gd name="connsiteY15" fmla="*/ 1359002 h 1359002"/>
              <a:gd name="connsiteX16" fmla="*/ 250640 w 910844"/>
              <a:gd name="connsiteY16" fmla="*/ 1219383 h 1359002"/>
              <a:gd name="connsiteX17" fmla="*/ 238008 w 910844"/>
              <a:gd name="connsiteY17" fmla="*/ 1178693 h 1359002"/>
              <a:gd name="connsiteX18" fmla="*/ 233681 w 910844"/>
              <a:gd name="connsiteY18" fmla="*/ 1135766 h 1359002"/>
              <a:gd name="connsiteX19" fmla="*/ 233216 w 910844"/>
              <a:gd name="connsiteY19" fmla="*/ 1135766 h 1359002"/>
              <a:gd name="connsiteX20" fmla="*/ 232675 w 910844"/>
              <a:gd name="connsiteY20" fmla="*/ 1130402 h 1359002"/>
              <a:gd name="connsiteX21" fmla="*/ 4075 w 910844"/>
              <a:gd name="connsiteY21" fmla="*/ 1130402 h 1359002"/>
              <a:gd name="connsiteX22" fmla="*/ 4075 w 910844"/>
              <a:gd name="connsiteY22" fmla="*/ 1135766 h 1359002"/>
              <a:gd name="connsiteX23" fmla="*/ 0 w 910844"/>
              <a:gd name="connsiteY23" fmla="*/ 1135766 h 1359002"/>
              <a:gd name="connsiteX24" fmla="*/ 0 w 910844"/>
              <a:gd name="connsiteY24" fmla="*/ 228600 h 1359002"/>
              <a:gd name="connsiteX25" fmla="*/ 228461 w 910844"/>
              <a:gd name="connsiteY25" fmla="*/ 228600 h 1359002"/>
              <a:gd name="connsiteX26" fmla="*/ 457061 w 910844"/>
              <a:gd name="connsiteY26" fmla="*/ 0 h 13590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910844" h="1359002">
                <a:moveTo>
                  <a:pt x="457061" y="0"/>
                </a:moveTo>
                <a:cubicBezTo>
                  <a:pt x="583313" y="0"/>
                  <a:pt x="685661" y="102348"/>
                  <a:pt x="685661" y="228600"/>
                </a:cubicBezTo>
                <a:lnTo>
                  <a:pt x="910844" y="228600"/>
                </a:lnTo>
                <a:lnTo>
                  <a:pt x="910844" y="450325"/>
                </a:lnTo>
                <a:lnTo>
                  <a:pt x="868329" y="454610"/>
                </a:lnTo>
                <a:cubicBezTo>
                  <a:pt x="853448" y="457656"/>
                  <a:pt x="839093" y="462147"/>
                  <a:pt x="825419" y="467931"/>
                </a:cubicBezTo>
                <a:lnTo>
                  <a:pt x="798601" y="482487"/>
                </a:lnTo>
                <a:lnTo>
                  <a:pt x="797388" y="482963"/>
                </a:lnTo>
                <a:lnTo>
                  <a:pt x="796824" y="483452"/>
                </a:lnTo>
                <a:lnTo>
                  <a:pt x="786588" y="489007"/>
                </a:lnTo>
                <a:cubicBezTo>
                  <a:pt x="725780" y="530089"/>
                  <a:pt x="685800" y="599659"/>
                  <a:pt x="685800" y="678566"/>
                </a:cubicBezTo>
                <a:cubicBezTo>
                  <a:pt x="685800" y="789037"/>
                  <a:pt x="764160" y="881206"/>
                  <a:pt x="868329" y="902522"/>
                </a:cubicBezTo>
                <a:lnTo>
                  <a:pt x="910844" y="906808"/>
                </a:lnTo>
                <a:lnTo>
                  <a:pt x="910844" y="1130402"/>
                </a:lnTo>
                <a:lnTo>
                  <a:pt x="689875" y="1130402"/>
                </a:lnTo>
                <a:cubicBezTo>
                  <a:pt x="689875" y="1256654"/>
                  <a:pt x="587527" y="1359002"/>
                  <a:pt x="461275" y="1359002"/>
                </a:cubicBezTo>
                <a:cubicBezTo>
                  <a:pt x="366586" y="1359002"/>
                  <a:pt x="285343" y="1301431"/>
                  <a:pt x="250640" y="1219383"/>
                </a:cubicBezTo>
                <a:lnTo>
                  <a:pt x="238008" y="1178693"/>
                </a:lnTo>
                <a:lnTo>
                  <a:pt x="233681" y="1135766"/>
                </a:lnTo>
                <a:lnTo>
                  <a:pt x="233216" y="1135766"/>
                </a:lnTo>
                <a:lnTo>
                  <a:pt x="232675" y="1130402"/>
                </a:lnTo>
                <a:lnTo>
                  <a:pt x="4075" y="1130402"/>
                </a:lnTo>
                <a:lnTo>
                  <a:pt x="4075" y="1135766"/>
                </a:lnTo>
                <a:lnTo>
                  <a:pt x="0" y="1135766"/>
                </a:lnTo>
                <a:lnTo>
                  <a:pt x="0" y="228600"/>
                </a:lnTo>
                <a:lnTo>
                  <a:pt x="228461" y="228600"/>
                </a:lnTo>
                <a:cubicBezTo>
                  <a:pt x="228461" y="102348"/>
                  <a:pt x="330809" y="0"/>
                  <a:pt x="457061" y="0"/>
                </a:cubicBezTo>
                <a:close/>
              </a:path>
            </a:pathLst>
          </a:custGeom>
        </p:spPr>
      </p:pic>
      <p:pic>
        <p:nvPicPr>
          <p:cNvPr id="32" name="Grafik 31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ACBED45B-8888-4A70-248A-7B43A910AAC5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31" t="65894" r="54636" b="17840"/>
          <a:stretch>
            <a:fillRect/>
          </a:stretch>
        </p:blipFill>
        <p:spPr>
          <a:xfrm>
            <a:off x="2811478" y="4401741"/>
            <a:ext cx="1540299" cy="1030223"/>
          </a:xfrm>
          <a:custGeom>
            <a:avLst/>
            <a:gdLst>
              <a:gd name="connsiteX0" fmla="*/ 1133432 w 1373056"/>
              <a:gd name="connsiteY0" fmla="*/ 0 h 914400"/>
              <a:gd name="connsiteX1" fmla="*/ 1137919 w 1373056"/>
              <a:gd name="connsiteY1" fmla="*/ 0 h 914400"/>
              <a:gd name="connsiteX2" fmla="*/ 1137919 w 1373056"/>
              <a:gd name="connsiteY2" fmla="*/ 229682 h 914400"/>
              <a:gd name="connsiteX3" fmla="*/ 1148647 w 1373056"/>
              <a:gd name="connsiteY3" fmla="*/ 228600 h 914400"/>
              <a:gd name="connsiteX4" fmla="*/ 1237628 w 1373056"/>
              <a:gd name="connsiteY4" fmla="*/ 246565 h 914400"/>
              <a:gd name="connsiteX5" fmla="*/ 1273360 w 1373056"/>
              <a:gd name="connsiteY5" fmla="*/ 265959 h 914400"/>
              <a:gd name="connsiteX6" fmla="*/ 1306101 w 1373056"/>
              <a:gd name="connsiteY6" fmla="*/ 292973 h 914400"/>
              <a:gd name="connsiteX7" fmla="*/ 1373056 w 1373056"/>
              <a:gd name="connsiteY7" fmla="*/ 454617 h 914400"/>
              <a:gd name="connsiteX8" fmla="*/ 1144456 w 1373056"/>
              <a:gd name="connsiteY8" fmla="*/ 683217 h 914400"/>
              <a:gd name="connsiteX9" fmla="*/ 1139375 w 1373056"/>
              <a:gd name="connsiteY9" fmla="*/ 682705 h 914400"/>
              <a:gd name="connsiteX10" fmla="*/ 1139375 w 1373056"/>
              <a:gd name="connsiteY10" fmla="*/ 684866 h 914400"/>
              <a:gd name="connsiteX11" fmla="*/ 1137919 w 1373056"/>
              <a:gd name="connsiteY11" fmla="*/ 684719 h 914400"/>
              <a:gd name="connsiteX12" fmla="*/ 1137919 w 1373056"/>
              <a:gd name="connsiteY12" fmla="*/ 909135 h 914400"/>
              <a:gd name="connsiteX13" fmla="*/ 913869 w 1373056"/>
              <a:gd name="connsiteY13" fmla="*/ 909135 h 914400"/>
              <a:gd name="connsiteX14" fmla="*/ 909756 w 1373056"/>
              <a:gd name="connsiteY14" fmla="*/ 868329 h 914400"/>
              <a:gd name="connsiteX15" fmla="*/ 847445 w 1373056"/>
              <a:gd name="connsiteY15" fmla="*/ 752756 h 914400"/>
              <a:gd name="connsiteX16" fmla="*/ 847007 w 1373056"/>
              <a:gd name="connsiteY16" fmla="*/ 752394 h 914400"/>
              <a:gd name="connsiteX17" fmla="*/ 842961 w 1373056"/>
              <a:gd name="connsiteY17" fmla="*/ 747491 h 914400"/>
              <a:gd name="connsiteX18" fmla="*/ 681316 w 1373056"/>
              <a:gd name="connsiteY18" fmla="*/ 680535 h 914400"/>
              <a:gd name="connsiteX19" fmla="*/ 452716 w 1373056"/>
              <a:gd name="connsiteY19" fmla="*/ 909135 h 914400"/>
              <a:gd name="connsiteX20" fmla="*/ 231150 w 1373056"/>
              <a:gd name="connsiteY20" fmla="*/ 909135 h 914400"/>
              <a:gd name="connsiteX21" fmla="*/ 231150 w 1373056"/>
              <a:gd name="connsiteY21" fmla="*/ 914400 h 914400"/>
              <a:gd name="connsiteX22" fmla="*/ 227075 w 1373056"/>
              <a:gd name="connsiteY22" fmla="*/ 914400 h 914400"/>
              <a:gd name="connsiteX23" fmla="*/ 227075 w 1373056"/>
              <a:gd name="connsiteY23" fmla="*/ 909135 h 914400"/>
              <a:gd name="connsiteX24" fmla="*/ 227075 w 1373056"/>
              <a:gd name="connsiteY24" fmla="*/ 685899 h 914400"/>
              <a:gd name="connsiteX25" fmla="*/ 223519 w 1373056"/>
              <a:gd name="connsiteY25" fmla="*/ 685541 h 914400"/>
              <a:gd name="connsiteX26" fmla="*/ 223519 w 1373056"/>
              <a:gd name="connsiteY26" fmla="*/ 685288 h 914400"/>
              <a:gd name="connsiteX27" fmla="*/ 182529 w 1373056"/>
              <a:gd name="connsiteY27" fmla="*/ 681156 h 914400"/>
              <a:gd name="connsiteX28" fmla="*/ 0 w 1373056"/>
              <a:gd name="connsiteY28" fmla="*/ 457200 h 914400"/>
              <a:gd name="connsiteX29" fmla="*/ 52201 w 1373056"/>
              <a:gd name="connsiteY29" fmla="*/ 311790 h 914400"/>
              <a:gd name="connsiteX30" fmla="*/ 109499 w 1373056"/>
              <a:gd name="connsiteY30" fmla="*/ 262185 h 914400"/>
              <a:gd name="connsiteX31" fmla="*/ 111276 w 1373056"/>
              <a:gd name="connsiteY31" fmla="*/ 261220 h 914400"/>
              <a:gd name="connsiteX32" fmla="*/ 182529 w 1373056"/>
              <a:gd name="connsiteY32" fmla="*/ 233245 h 914400"/>
              <a:gd name="connsiteX33" fmla="*/ 223519 w 1373056"/>
              <a:gd name="connsiteY33" fmla="*/ 229112 h 914400"/>
              <a:gd name="connsiteX34" fmla="*/ 223519 w 1373056"/>
              <a:gd name="connsiteY34" fmla="*/ 229058 h 914400"/>
              <a:gd name="connsiteX35" fmla="*/ 227075 w 1373056"/>
              <a:gd name="connsiteY35" fmla="*/ 228699 h 914400"/>
              <a:gd name="connsiteX36" fmla="*/ 227075 w 1373056"/>
              <a:gd name="connsiteY36" fmla="*/ 4997 h 914400"/>
              <a:gd name="connsiteX37" fmla="*/ 447632 w 1373056"/>
              <a:gd name="connsiteY37" fmla="*/ 4997 h 914400"/>
              <a:gd name="connsiteX38" fmla="*/ 676232 w 1373056"/>
              <a:gd name="connsiteY38" fmla="*/ 233597 h 914400"/>
              <a:gd name="connsiteX39" fmla="*/ 837877 w 1373056"/>
              <a:gd name="connsiteY39" fmla="*/ 166642 h 914400"/>
              <a:gd name="connsiteX40" fmla="*/ 841223 w 1373056"/>
              <a:gd name="connsiteY40" fmla="*/ 162586 h 914400"/>
              <a:gd name="connsiteX41" fmla="*/ 842364 w 1373056"/>
              <a:gd name="connsiteY41" fmla="*/ 161645 h 914400"/>
              <a:gd name="connsiteX42" fmla="*/ 904675 w 1373056"/>
              <a:gd name="connsiteY42" fmla="*/ 46071 h 914400"/>
              <a:gd name="connsiteX43" fmla="*/ 908815 w 1373056"/>
              <a:gd name="connsiteY43" fmla="*/ 4997 h 914400"/>
              <a:gd name="connsiteX44" fmla="*/ 1133432 w 1373056"/>
              <a:gd name="connsiteY44" fmla="*/ 4997 h 914400"/>
              <a:gd name="connsiteX45" fmla="*/ 1133432 w 1373056"/>
              <a:gd name="connsiteY45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</a:cxnLst>
            <a:rect l="l" t="t" r="r" b="b"/>
            <a:pathLst>
              <a:path w="1373056" h="914400">
                <a:moveTo>
                  <a:pt x="1133432" y="0"/>
                </a:moveTo>
                <a:lnTo>
                  <a:pt x="1137919" y="0"/>
                </a:lnTo>
                <a:lnTo>
                  <a:pt x="1137919" y="229682"/>
                </a:lnTo>
                <a:lnTo>
                  <a:pt x="1148647" y="228600"/>
                </a:lnTo>
                <a:cubicBezTo>
                  <a:pt x="1180210" y="228600"/>
                  <a:pt x="1210279" y="234997"/>
                  <a:pt x="1237628" y="246565"/>
                </a:cubicBezTo>
                <a:lnTo>
                  <a:pt x="1273360" y="265959"/>
                </a:lnTo>
                <a:lnTo>
                  <a:pt x="1306101" y="292973"/>
                </a:lnTo>
                <a:cubicBezTo>
                  <a:pt x="1347469" y="334341"/>
                  <a:pt x="1373056" y="391491"/>
                  <a:pt x="1373056" y="454617"/>
                </a:cubicBezTo>
                <a:cubicBezTo>
                  <a:pt x="1373056" y="580869"/>
                  <a:pt x="1270708" y="683217"/>
                  <a:pt x="1144456" y="683217"/>
                </a:cubicBezTo>
                <a:lnTo>
                  <a:pt x="1139375" y="682705"/>
                </a:lnTo>
                <a:lnTo>
                  <a:pt x="1139375" y="684866"/>
                </a:lnTo>
                <a:lnTo>
                  <a:pt x="1137919" y="684719"/>
                </a:lnTo>
                <a:lnTo>
                  <a:pt x="1137919" y="909135"/>
                </a:lnTo>
                <a:lnTo>
                  <a:pt x="913869" y="909135"/>
                </a:lnTo>
                <a:lnTo>
                  <a:pt x="909756" y="868329"/>
                </a:lnTo>
                <a:cubicBezTo>
                  <a:pt x="900620" y="823686"/>
                  <a:pt x="878471" y="783782"/>
                  <a:pt x="847445" y="752756"/>
                </a:cubicBezTo>
                <a:lnTo>
                  <a:pt x="847007" y="752394"/>
                </a:lnTo>
                <a:lnTo>
                  <a:pt x="842961" y="747491"/>
                </a:lnTo>
                <a:cubicBezTo>
                  <a:pt x="801592" y="706122"/>
                  <a:pt x="744442" y="680535"/>
                  <a:pt x="681316" y="680535"/>
                </a:cubicBezTo>
                <a:cubicBezTo>
                  <a:pt x="555064" y="680535"/>
                  <a:pt x="452716" y="782883"/>
                  <a:pt x="452716" y="909135"/>
                </a:cubicBezTo>
                <a:lnTo>
                  <a:pt x="231150" y="909135"/>
                </a:lnTo>
                <a:lnTo>
                  <a:pt x="231150" y="914400"/>
                </a:lnTo>
                <a:lnTo>
                  <a:pt x="227075" y="914400"/>
                </a:lnTo>
                <a:lnTo>
                  <a:pt x="227075" y="909135"/>
                </a:lnTo>
                <a:lnTo>
                  <a:pt x="227075" y="685899"/>
                </a:lnTo>
                <a:lnTo>
                  <a:pt x="223519" y="685541"/>
                </a:lnTo>
                <a:lnTo>
                  <a:pt x="223519" y="685288"/>
                </a:lnTo>
                <a:lnTo>
                  <a:pt x="182529" y="681156"/>
                </a:lnTo>
                <a:cubicBezTo>
                  <a:pt x="78360" y="659840"/>
                  <a:pt x="0" y="567671"/>
                  <a:pt x="0" y="457200"/>
                </a:cubicBezTo>
                <a:cubicBezTo>
                  <a:pt x="0" y="401965"/>
                  <a:pt x="19590" y="351305"/>
                  <a:pt x="52201" y="311790"/>
                </a:cubicBezTo>
                <a:lnTo>
                  <a:pt x="109499" y="262185"/>
                </a:lnTo>
                <a:lnTo>
                  <a:pt x="111276" y="261220"/>
                </a:lnTo>
                <a:lnTo>
                  <a:pt x="182529" y="233245"/>
                </a:lnTo>
                <a:lnTo>
                  <a:pt x="223519" y="229112"/>
                </a:lnTo>
                <a:lnTo>
                  <a:pt x="223519" y="229058"/>
                </a:lnTo>
                <a:lnTo>
                  <a:pt x="227075" y="228699"/>
                </a:lnTo>
                <a:lnTo>
                  <a:pt x="227075" y="4997"/>
                </a:lnTo>
                <a:lnTo>
                  <a:pt x="447632" y="4997"/>
                </a:lnTo>
                <a:cubicBezTo>
                  <a:pt x="447632" y="131249"/>
                  <a:pt x="549980" y="233597"/>
                  <a:pt x="676232" y="233597"/>
                </a:cubicBezTo>
                <a:cubicBezTo>
                  <a:pt x="739358" y="233597"/>
                  <a:pt x="796508" y="208010"/>
                  <a:pt x="837877" y="166642"/>
                </a:cubicBezTo>
                <a:lnTo>
                  <a:pt x="841223" y="162586"/>
                </a:lnTo>
                <a:lnTo>
                  <a:pt x="842364" y="161645"/>
                </a:lnTo>
                <a:cubicBezTo>
                  <a:pt x="873390" y="130618"/>
                  <a:pt x="895539" y="90715"/>
                  <a:pt x="904675" y="46071"/>
                </a:cubicBezTo>
                <a:lnTo>
                  <a:pt x="908815" y="4997"/>
                </a:lnTo>
                <a:lnTo>
                  <a:pt x="1133432" y="4997"/>
                </a:lnTo>
                <a:lnTo>
                  <a:pt x="1133432" y="0"/>
                </a:lnTo>
                <a:close/>
              </a:path>
            </a:pathLst>
          </a:custGeom>
        </p:spPr>
      </p:pic>
      <p:pic>
        <p:nvPicPr>
          <p:cNvPr id="33" name="Grafik 32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EA7F204F-87D6-956F-C963-751611BEE3E2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594" t="65898" r="901" b="13921"/>
          <a:stretch>
            <a:fillRect/>
          </a:stretch>
        </p:blipFill>
        <p:spPr>
          <a:xfrm>
            <a:off x="6086313" y="4411515"/>
            <a:ext cx="1017260" cy="1278223"/>
          </a:xfrm>
          <a:custGeom>
            <a:avLst/>
            <a:gdLst>
              <a:gd name="connsiteX0" fmla="*/ 0 w 906808"/>
              <a:gd name="connsiteY0" fmla="*/ 0 h 1134520"/>
              <a:gd name="connsiteX1" fmla="*/ 221849 w 906808"/>
              <a:gd name="connsiteY1" fmla="*/ 0 h 1134520"/>
              <a:gd name="connsiteX2" fmla="*/ 226029 w 906808"/>
              <a:gd name="connsiteY2" fmla="*/ 41469 h 1134520"/>
              <a:gd name="connsiteX3" fmla="*/ 260426 w 906808"/>
              <a:gd name="connsiteY3" fmla="*/ 123210 h 1134520"/>
              <a:gd name="connsiteX4" fmla="*/ 261897 w 906808"/>
              <a:gd name="connsiteY4" fmla="*/ 124993 h 1134520"/>
              <a:gd name="connsiteX5" fmla="*/ 263427 w 906808"/>
              <a:gd name="connsiteY5" fmla="*/ 127812 h 1134520"/>
              <a:gd name="connsiteX6" fmla="*/ 452986 w 906808"/>
              <a:gd name="connsiteY6" fmla="*/ 228600 h 1134520"/>
              <a:gd name="connsiteX7" fmla="*/ 681586 w 906808"/>
              <a:gd name="connsiteY7" fmla="*/ 0 h 1134520"/>
              <a:gd name="connsiteX8" fmla="*/ 906808 w 906808"/>
              <a:gd name="connsiteY8" fmla="*/ 0 h 1134520"/>
              <a:gd name="connsiteX9" fmla="*/ 906808 w 906808"/>
              <a:gd name="connsiteY9" fmla="*/ 904434 h 1134520"/>
              <a:gd name="connsiteX10" fmla="*/ 680173 w 906808"/>
              <a:gd name="connsiteY10" fmla="*/ 904434 h 1134520"/>
              <a:gd name="connsiteX11" fmla="*/ 680323 w 906808"/>
              <a:gd name="connsiteY11" fmla="*/ 905920 h 1134520"/>
              <a:gd name="connsiteX12" fmla="*/ 678584 w 906808"/>
              <a:gd name="connsiteY12" fmla="*/ 905920 h 1134520"/>
              <a:gd name="connsiteX13" fmla="*/ 449984 w 906808"/>
              <a:gd name="connsiteY13" fmla="*/ 1134520 h 1134520"/>
              <a:gd name="connsiteX14" fmla="*/ 260425 w 906808"/>
              <a:gd name="connsiteY14" fmla="*/ 1033732 h 1134520"/>
              <a:gd name="connsiteX15" fmla="*/ 240199 w 906808"/>
              <a:gd name="connsiteY15" fmla="*/ 996466 h 1134520"/>
              <a:gd name="connsiteX16" fmla="*/ 228428 w 906808"/>
              <a:gd name="connsiteY16" fmla="*/ 958551 h 1134520"/>
              <a:gd name="connsiteX17" fmla="*/ 223784 w 906808"/>
              <a:gd name="connsiteY17" fmla="*/ 912480 h 1134520"/>
              <a:gd name="connsiteX18" fmla="*/ 224595 w 906808"/>
              <a:gd name="connsiteY18" fmla="*/ 904434 h 1134520"/>
              <a:gd name="connsiteX19" fmla="*/ 0 w 906808"/>
              <a:gd name="connsiteY19" fmla="*/ 904434 h 1134520"/>
              <a:gd name="connsiteX20" fmla="*/ 0 w 906808"/>
              <a:gd name="connsiteY20" fmla="*/ 680338 h 1134520"/>
              <a:gd name="connsiteX21" fmla="*/ 228600 w 906808"/>
              <a:gd name="connsiteY21" fmla="*/ 451738 h 1134520"/>
              <a:gd name="connsiteX22" fmla="*/ 189559 w 906808"/>
              <a:gd name="connsiteY22" fmla="*/ 323926 h 1134520"/>
              <a:gd name="connsiteX23" fmla="*/ 189365 w 906808"/>
              <a:gd name="connsiteY23" fmla="*/ 323691 h 1134520"/>
              <a:gd name="connsiteX24" fmla="*/ 187048 w 906808"/>
              <a:gd name="connsiteY24" fmla="*/ 319422 h 1134520"/>
              <a:gd name="connsiteX25" fmla="*/ 43560 w 906808"/>
              <a:gd name="connsiteY25" fmla="*/ 223278 h 1134520"/>
              <a:gd name="connsiteX26" fmla="*/ 0 w 906808"/>
              <a:gd name="connsiteY26" fmla="*/ 218887 h 1134520"/>
              <a:gd name="connsiteX27" fmla="*/ 0 w 906808"/>
              <a:gd name="connsiteY27" fmla="*/ 0 h 11345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906808" h="1134520">
                <a:moveTo>
                  <a:pt x="0" y="0"/>
                </a:moveTo>
                <a:lnTo>
                  <a:pt x="221849" y="0"/>
                </a:lnTo>
                <a:lnTo>
                  <a:pt x="226029" y="41469"/>
                </a:lnTo>
                <a:cubicBezTo>
                  <a:pt x="232120" y="71232"/>
                  <a:pt x="243994" y="98887"/>
                  <a:pt x="260426" y="123210"/>
                </a:cubicBezTo>
                <a:lnTo>
                  <a:pt x="261897" y="124993"/>
                </a:lnTo>
                <a:lnTo>
                  <a:pt x="263427" y="127812"/>
                </a:lnTo>
                <a:cubicBezTo>
                  <a:pt x="304509" y="188621"/>
                  <a:pt x="374079" y="228600"/>
                  <a:pt x="452986" y="228600"/>
                </a:cubicBezTo>
                <a:cubicBezTo>
                  <a:pt x="579238" y="228600"/>
                  <a:pt x="681586" y="126252"/>
                  <a:pt x="681586" y="0"/>
                </a:cubicBezTo>
                <a:lnTo>
                  <a:pt x="906808" y="0"/>
                </a:lnTo>
                <a:lnTo>
                  <a:pt x="906808" y="904434"/>
                </a:lnTo>
                <a:lnTo>
                  <a:pt x="680173" y="904434"/>
                </a:lnTo>
                <a:lnTo>
                  <a:pt x="680323" y="905920"/>
                </a:lnTo>
                <a:lnTo>
                  <a:pt x="678584" y="905920"/>
                </a:lnTo>
                <a:cubicBezTo>
                  <a:pt x="678584" y="1032172"/>
                  <a:pt x="576236" y="1134520"/>
                  <a:pt x="449984" y="1134520"/>
                </a:cubicBezTo>
                <a:cubicBezTo>
                  <a:pt x="371077" y="1134520"/>
                  <a:pt x="301507" y="1094541"/>
                  <a:pt x="260425" y="1033732"/>
                </a:cubicBezTo>
                <a:lnTo>
                  <a:pt x="240199" y="996466"/>
                </a:lnTo>
                <a:lnTo>
                  <a:pt x="228428" y="958551"/>
                </a:lnTo>
                <a:cubicBezTo>
                  <a:pt x="225383" y="943670"/>
                  <a:pt x="223784" y="928262"/>
                  <a:pt x="223784" y="912480"/>
                </a:cubicBezTo>
                <a:lnTo>
                  <a:pt x="224595" y="904434"/>
                </a:lnTo>
                <a:lnTo>
                  <a:pt x="0" y="904434"/>
                </a:lnTo>
                <a:lnTo>
                  <a:pt x="0" y="680338"/>
                </a:lnTo>
                <a:cubicBezTo>
                  <a:pt x="126252" y="680338"/>
                  <a:pt x="228600" y="577990"/>
                  <a:pt x="228600" y="451738"/>
                </a:cubicBezTo>
                <a:cubicBezTo>
                  <a:pt x="228600" y="404394"/>
                  <a:pt x="214208" y="360411"/>
                  <a:pt x="189559" y="323926"/>
                </a:cubicBezTo>
                <a:lnTo>
                  <a:pt x="189365" y="323691"/>
                </a:lnTo>
                <a:lnTo>
                  <a:pt x="187048" y="319422"/>
                </a:lnTo>
                <a:cubicBezTo>
                  <a:pt x="154183" y="270776"/>
                  <a:pt x="103085" y="235459"/>
                  <a:pt x="43560" y="223278"/>
                </a:cubicBezTo>
                <a:lnTo>
                  <a:pt x="0" y="218887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34" name="Grafik 33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AF27224A-5BDA-87AD-EB87-6BB88B0235FF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163" t="78000" r="15535" b="1716"/>
          <a:stretch>
            <a:fillRect/>
          </a:stretch>
        </p:blipFill>
        <p:spPr>
          <a:xfrm>
            <a:off x="4841129" y="5163234"/>
            <a:ext cx="1528287" cy="1284756"/>
          </a:xfrm>
          <a:custGeom>
            <a:avLst/>
            <a:gdLst>
              <a:gd name="connsiteX0" fmla="*/ 683764 w 1362348"/>
              <a:gd name="connsiteY0" fmla="*/ 0 h 1140318"/>
              <a:gd name="connsiteX1" fmla="*/ 811576 w 1362348"/>
              <a:gd name="connsiteY1" fmla="*/ 39041 h 1140318"/>
              <a:gd name="connsiteX2" fmla="*/ 842803 w 1362348"/>
              <a:gd name="connsiteY2" fmla="*/ 64806 h 1140318"/>
              <a:gd name="connsiteX3" fmla="*/ 870278 w 1362348"/>
              <a:gd name="connsiteY3" fmla="*/ 98106 h 1140318"/>
              <a:gd name="connsiteX4" fmla="*/ 909319 w 1362348"/>
              <a:gd name="connsiteY4" fmla="*/ 225918 h 1140318"/>
              <a:gd name="connsiteX5" fmla="*/ 912094 w 1362348"/>
              <a:gd name="connsiteY5" fmla="*/ 225918 h 1140318"/>
              <a:gd name="connsiteX6" fmla="*/ 912364 w 1362348"/>
              <a:gd name="connsiteY6" fmla="*/ 228600 h 1140318"/>
              <a:gd name="connsiteX7" fmla="*/ 1128667 w 1362348"/>
              <a:gd name="connsiteY7" fmla="*/ 228600 h 1140318"/>
              <a:gd name="connsiteX8" fmla="*/ 1128667 w 1362348"/>
              <a:gd name="connsiteY8" fmla="*/ 454694 h 1140318"/>
              <a:gd name="connsiteX9" fmla="*/ 1133748 w 1362348"/>
              <a:gd name="connsiteY9" fmla="*/ 454182 h 1140318"/>
              <a:gd name="connsiteX10" fmla="*/ 1362348 w 1362348"/>
              <a:gd name="connsiteY10" fmla="*/ 682782 h 1140318"/>
              <a:gd name="connsiteX11" fmla="*/ 1133748 w 1362348"/>
              <a:gd name="connsiteY11" fmla="*/ 911382 h 1140318"/>
              <a:gd name="connsiteX12" fmla="*/ 1128667 w 1362348"/>
              <a:gd name="connsiteY12" fmla="*/ 910870 h 1140318"/>
              <a:gd name="connsiteX13" fmla="*/ 1128667 w 1362348"/>
              <a:gd name="connsiteY13" fmla="*/ 1139982 h 1140318"/>
              <a:gd name="connsiteX14" fmla="*/ 1137919 w 1362348"/>
              <a:gd name="connsiteY14" fmla="*/ 1139982 h 1140318"/>
              <a:gd name="connsiteX15" fmla="*/ 1137919 w 1362348"/>
              <a:gd name="connsiteY15" fmla="*/ 1140318 h 1140318"/>
              <a:gd name="connsiteX16" fmla="*/ 227235 w 1362348"/>
              <a:gd name="connsiteY16" fmla="*/ 1140318 h 1140318"/>
              <a:gd name="connsiteX17" fmla="*/ 227235 w 1362348"/>
              <a:gd name="connsiteY17" fmla="*/ 914400 h 1140318"/>
              <a:gd name="connsiteX18" fmla="*/ 223519 w 1362348"/>
              <a:gd name="connsiteY18" fmla="*/ 914026 h 1140318"/>
              <a:gd name="connsiteX19" fmla="*/ 223519 w 1362348"/>
              <a:gd name="connsiteY19" fmla="*/ 911206 h 1140318"/>
              <a:gd name="connsiteX20" fmla="*/ 182529 w 1362348"/>
              <a:gd name="connsiteY20" fmla="*/ 907074 h 1140318"/>
              <a:gd name="connsiteX21" fmla="*/ 0 w 1362348"/>
              <a:gd name="connsiteY21" fmla="*/ 683118 h 1140318"/>
              <a:gd name="connsiteX22" fmla="*/ 13425 w 1362348"/>
              <a:gd name="connsiteY22" fmla="*/ 607048 h 1140318"/>
              <a:gd name="connsiteX23" fmla="*/ 14610 w 1362348"/>
              <a:gd name="connsiteY23" fmla="*/ 603231 h 1140318"/>
              <a:gd name="connsiteX24" fmla="*/ 47162 w 1362348"/>
              <a:gd name="connsiteY24" fmla="*/ 546492 h 1140318"/>
              <a:gd name="connsiteX25" fmla="*/ 59931 w 1362348"/>
              <a:gd name="connsiteY25" fmla="*/ 531016 h 1140318"/>
              <a:gd name="connsiteX26" fmla="*/ 101233 w 1362348"/>
              <a:gd name="connsiteY26" fmla="*/ 495259 h 1140318"/>
              <a:gd name="connsiteX27" fmla="*/ 129058 w 1362348"/>
              <a:gd name="connsiteY27" fmla="*/ 480157 h 1140318"/>
              <a:gd name="connsiteX28" fmla="*/ 155059 w 1362348"/>
              <a:gd name="connsiteY28" fmla="*/ 469948 h 1140318"/>
              <a:gd name="connsiteX29" fmla="*/ 181164 w 1362348"/>
              <a:gd name="connsiteY29" fmla="*/ 461844 h 1140318"/>
              <a:gd name="connsiteX30" fmla="*/ 227235 w 1362348"/>
              <a:gd name="connsiteY30" fmla="*/ 457200 h 1140318"/>
              <a:gd name="connsiteX31" fmla="*/ 227235 w 1362348"/>
              <a:gd name="connsiteY31" fmla="*/ 228600 h 1140318"/>
              <a:gd name="connsiteX32" fmla="*/ 455164 w 1362348"/>
              <a:gd name="connsiteY32" fmla="*/ 228600 h 1140318"/>
              <a:gd name="connsiteX33" fmla="*/ 683764 w 1362348"/>
              <a:gd name="connsiteY33" fmla="*/ 0 h 11403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362348" h="1140318">
                <a:moveTo>
                  <a:pt x="683764" y="0"/>
                </a:moveTo>
                <a:cubicBezTo>
                  <a:pt x="731109" y="0"/>
                  <a:pt x="775092" y="14393"/>
                  <a:pt x="811576" y="39041"/>
                </a:cubicBezTo>
                <a:lnTo>
                  <a:pt x="842803" y="64806"/>
                </a:lnTo>
                <a:lnTo>
                  <a:pt x="870278" y="98106"/>
                </a:lnTo>
                <a:cubicBezTo>
                  <a:pt x="894927" y="134591"/>
                  <a:pt x="909319" y="178574"/>
                  <a:pt x="909319" y="225918"/>
                </a:cubicBezTo>
                <a:lnTo>
                  <a:pt x="912094" y="225918"/>
                </a:lnTo>
                <a:lnTo>
                  <a:pt x="912364" y="228600"/>
                </a:lnTo>
                <a:lnTo>
                  <a:pt x="1128667" y="228600"/>
                </a:lnTo>
                <a:lnTo>
                  <a:pt x="1128667" y="454694"/>
                </a:lnTo>
                <a:lnTo>
                  <a:pt x="1133748" y="454182"/>
                </a:lnTo>
                <a:cubicBezTo>
                  <a:pt x="1260000" y="454182"/>
                  <a:pt x="1362348" y="556530"/>
                  <a:pt x="1362348" y="682782"/>
                </a:cubicBezTo>
                <a:cubicBezTo>
                  <a:pt x="1362348" y="809034"/>
                  <a:pt x="1260000" y="911382"/>
                  <a:pt x="1133748" y="911382"/>
                </a:cubicBezTo>
                <a:lnTo>
                  <a:pt x="1128667" y="910870"/>
                </a:lnTo>
                <a:lnTo>
                  <a:pt x="1128667" y="1139982"/>
                </a:lnTo>
                <a:lnTo>
                  <a:pt x="1137919" y="1139982"/>
                </a:lnTo>
                <a:lnTo>
                  <a:pt x="1137919" y="1140318"/>
                </a:lnTo>
                <a:lnTo>
                  <a:pt x="227235" y="1140318"/>
                </a:lnTo>
                <a:lnTo>
                  <a:pt x="227235" y="914400"/>
                </a:lnTo>
                <a:lnTo>
                  <a:pt x="223519" y="914026"/>
                </a:lnTo>
                <a:lnTo>
                  <a:pt x="223519" y="911206"/>
                </a:lnTo>
                <a:lnTo>
                  <a:pt x="182529" y="907074"/>
                </a:lnTo>
                <a:cubicBezTo>
                  <a:pt x="78360" y="885758"/>
                  <a:pt x="0" y="793589"/>
                  <a:pt x="0" y="683118"/>
                </a:cubicBezTo>
                <a:lnTo>
                  <a:pt x="13425" y="607048"/>
                </a:lnTo>
                <a:lnTo>
                  <a:pt x="14610" y="603231"/>
                </a:lnTo>
                <a:lnTo>
                  <a:pt x="47162" y="546492"/>
                </a:lnTo>
                <a:lnTo>
                  <a:pt x="59931" y="531016"/>
                </a:lnTo>
                <a:lnTo>
                  <a:pt x="101233" y="495259"/>
                </a:lnTo>
                <a:lnTo>
                  <a:pt x="129058" y="480157"/>
                </a:lnTo>
                <a:lnTo>
                  <a:pt x="155059" y="469948"/>
                </a:lnTo>
                <a:lnTo>
                  <a:pt x="181164" y="461844"/>
                </a:lnTo>
                <a:cubicBezTo>
                  <a:pt x="196046" y="458799"/>
                  <a:pt x="211454" y="457200"/>
                  <a:pt x="227235" y="457200"/>
                </a:cubicBezTo>
                <a:lnTo>
                  <a:pt x="227235" y="228600"/>
                </a:lnTo>
                <a:lnTo>
                  <a:pt x="455164" y="228600"/>
                </a:lnTo>
                <a:cubicBezTo>
                  <a:pt x="455164" y="102348"/>
                  <a:pt x="557512" y="0"/>
                  <a:pt x="683764" y="0"/>
                </a:cubicBezTo>
                <a:close/>
              </a:path>
            </a:pathLst>
          </a:custGeom>
        </p:spPr>
      </p:pic>
      <p:pic>
        <p:nvPicPr>
          <p:cNvPr id="35" name="Grafik 34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37F9656E-BD56-D59D-F344-FCE1E50B7F18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86" t="78094" r="59681" b="1668"/>
          <a:stretch>
            <a:fillRect/>
          </a:stretch>
        </p:blipFill>
        <p:spPr>
          <a:xfrm>
            <a:off x="2808566" y="5164880"/>
            <a:ext cx="1274331" cy="1281847"/>
          </a:xfrm>
          <a:custGeom>
            <a:avLst/>
            <a:gdLst>
              <a:gd name="connsiteX0" fmla="*/ 683250 w 1135966"/>
              <a:gd name="connsiteY0" fmla="*/ 0 h 1137735"/>
              <a:gd name="connsiteX1" fmla="*/ 811062 w 1135966"/>
              <a:gd name="connsiteY1" fmla="*/ 39041 h 1137735"/>
              <a:gd name="connsiteX2" fmla="*/ 844457 w 1135966"/>
              <a:gd name="connsiteY2" fmla="*/ 66594 h 1137735"/>
              <a:gd name="connsiteX3" fmla="*/ 868325 w 1135966"/>
              <a:gd name="connsiteY3" fmla="*/ 95523 h 1137735"/>
              <a:gd name="connsiteX4" fmla="*/ 907366 w 1135966"/>
              <a:gd name="connsiteY4" fmla="*/ 223335 h 1137735"/>
              <a:gd name="connsiteX5" fmla="*/ 911319 w 1135966"/>
              <a:gd name="connsiteY5" fmla="*/ 223335 h 1137735"/>
              <a:gd name="connsiteX6" fmla="*/ 911850 w 1135966"/>
              <a:gd name="connsiteY6" fmla="*/ 228600 h 1137735"/>
              <a:gd name="connsiteX7" fmla="*/ 1135369 w 1135966"/>
              <a:gd name="connsiteY7" fmla="*/ 228600 h 1137735"/>
              <a:gd name="connsiteX8" fmla="*/ 1135369 w 1135966"/>
              <a:gd name="connsiteY8" fmla="*/ 223335 h 1137735"/>
              <a:gd name="connsiteX9" fmla="*/ 1135966 w 1135966"/>
              <a:gd name="connsiteY9" fmla="*/ 223335 h 1137735"/>
              <a:gd name="connsiteX10" fmla="*/ 1135966 w 1135966"/>
              <a:gd name="connsiteY10" fmla="*/ 451935 h 1137735"/>
              <a:gd name="connsiteX11" fmla="*/ 907366 w 1135966"/>
              <a:gd name="connsiteY11" fmla="*/ 680535 h 1137735"/>
              <a:gd name="connsiteX12" fmla="*/ 1135966 w 1135966"/>
              <a:gd name="connsiteY12" fmla="*/ 909135 h 1137735"/>
              <a:gd name="connsiteX13" fmla="*/ 1135966 w 1135966"/>
              <a:gd name="connsiteY13" fmla="*/ 1137735 h 1137735"/>
              <a:gd name="connsiteX14" fmla="*/ 228600 w 1135966"/>
              <a:gd name="connsiteY14" fmla="*/ 1137735 h 1137735"/>
              <a:gd name="connsiteX15" fmla="*/ 228600 w 1135966"/>
              <a:gd name="connsiteY15" fmla="*/ 909135 h 1137735"/>
              <a:gd name="connsiteX16" fmla="*/ 182529 w 1135966"/>
              <a:gd name="connsiteY16" fmla="*/ 904491 h 1137735"/>
              <a:gd name="connsiteX17" fmla="*/ 173198 w 1135966"/>
              <a:gd name="connsiteY17" fmla="*/ 901594 h 1137735"/>
              <a:gd name="connsiteX18" fmla="*/ 121243 w 1135966"/>
              <a:gd name="connsiteY18" fmla="*/ 881196 h 1137735"/>
              <a:gd name="connsiteX19" fmla="*/ 102005 w 1135966"/>
              <a:gd name="connsiteY19" fmla="*/ 870755 h 1137735"/>
              <a:gd name="connsiteX20" fmla="*/ 61847 w 1135966"/>
              <a:gd name="connsiteY20" fmla="*/ 835988 h 1137735"/>
              <a:gd name="connsiteX21" fmla="*/ 42685 w 1135966"/>
              <a:gd name="connsiteY21" fmla="*/ 812764 h 1137735"/>
              <a:gd name="connsiteX22" fmla="*/ 19575 w 1135966"/>
              <a:gd name="connsiteY22" fmla="*/ 772483 h 1137735"/>
              <a:gd name="connsiteX23" fmla="*/ 17965 w 1135966"/>
              <a:gd name="connsiteY23" fmla="*/ 769516 h 1137735"/>
              <a:gd name="connsiteX24" fmla="*/ 8197 w 1135966"/>
              <a:gd name="connsiteY24" fmla="*/ 738052 h 1137735"/>
              <a:gd name="connsiteX25" fmla="*/ 2602 w 1135966"/>
              <a:gd name="connsiteY25" fmla="*/ 706344 h 1137735"/>
              <a:gd name="connsiteX26" fmla="*/ 0 w 1135966"/>
              <a:gd name="connsiteY26" fmla="*/ 680535 h 1137735"/>
              <a:gd name="connsiteX27" fmla="*/ 2602 w 1135966"/>
              <a:gd name="connsiteY27" fmla="*/ 654727 h 1137735"/>
              <a:gd name="connsiteX28" fmla="*/ 8198 w 1135966"/>
              <a:gd name="connsiteY28" fmla="*/ 623018 h 1137735"/>
              <a:gd name="connsiteX29" fmla="*/ 17965 w 1135966"/>
              <a:gd name="connsiteY29" fmla="*/ 591554 h 1137735"/>
              <a:gd name="connsiteX30" fmla="*/ 19565 w 1135966"/>
              <a:gd name="connsiteY30" fmla="*/ 588606 h 1137735"/>
              <a:gd name="connsiteX31" fmla="*/ 42687 w 1135966"/>
              <a:gd name="connsiteY31" fmla="*/ 548305 h 1137735"/>
              <a:gd name="connsiteX32" fmla="*/ 61846 w 1135966"/>
              <a:gd name="connsiteY32" fmla="*/ 525084 h 1137735"/>
              <a:gd name="connsiteX33" fmla="*/ 102008 w 1135966"/>
              <a:gd name="connsiteY33" fmla="*/ 490314 h 1137735"/>
              <a:gd name="connsiteX34" fmla="*/ 121236 w 1135966"/>
              <a:gd name="connsiteY34" fmla="*/ 479878 h 1137735"/>
              <a:gd name="connsiteX35" fmla="*/ 173210 w 1135966"/>
              <a:gd name="connsiteY35" fmla="*/ 459472 h 1137735"/>
              <a:gd name="connsiteX36" fmla="*/ 182529 w 1135966"/>
              <a:gd name="connsiteY36" fmla="*/ 456579 h 1137735"/>
              <a:gd name="connsiteX37" fmla="*/ 228600 w 1135966"/>
              <a:gd name="connsiteY37" fmla="*/ 451935 h 1137735"/>
              <a:gd name="connsiteX38" fmla="*/ 228600 w 1135966"/>
              <a:gd name="connsiteY38" fmla="*/ 228600 h 1137735"/>
              <a:gd name="connsiteX39" fmla="*/ 454650 w 1135966"/>
              <a:gd name="connsiteY39" fmla="*/ 228600 h 1137735"/>
              <a:gd name="connsiteX40" fmla="*/ 683250 w 1135966"/>
              <a:gd name="connsiteY40" fmla="*/ 0 h 11377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1135966" h="1137735">
                <a:moveTo>
                  <a:pt x="683250" y="0"/>
                </a:moveTo>
                <a:cubicBezTo>
                  <a:pt x="730595" y="0"/>
                  <a:pt x="774578" y="14393"/>
                  <a:pt x="811062" y="39041"/>
                </a:cubicBezTo>
                <a:lnTo>
                  <a:pt x="844457" y="66594"/>
                </a:lnTo>
                <a:lnTo>
                  <a:pt x="868325" y="95523"/>
                </a:lnTo>
                <a:cubicBezTo>
                  <a:pt x="892973" y="132008"/>
                  <a:pt x="907366" y="175991"/>
                  <a:pt x="907366" y="223335"/>
                </a:cubicBezTo>
                <a:lnTo>
                  <a:pt x="911319" y="223335"/>
                </a:lnTo>
                <a:lnTo>
                  <a:pt x="911850" y="228600"/>
                </a:lnTo>
                <a:lnTo>
                  <a:pt x="1135369" y="228600"/>
                </a:lnTo>
                <a:lnTo>
                  <a:pt x="1135369" y="223335"/>
                </a:lnTo>
                <a:lnTo>
                  <a:pt x="1135966" y="223335"/>
                </a:lnTo>
                <a:lnTo>
                  <a:pt x="1135966" y="451935"/>
                </a:lnTo>
                <a:cubicBezTo>
                  <a:pt x="1009714" y="451935"/>
                  <a:pt x="907366" y="554283"/>
                  <a:pt x="907366" y="680535"/>
                </a:cubicBezTo>
                <a:cubicBezTo>
                  <a:pt x="907366" y="806787"/>
                  <a:pt x="1009714" y="909135"/>
                  <a:pt x="1135966" y="909135"/>
                </a:cubicBezTo>
                <a:lnTo>
                  <a:pt x="1135966" y="1137735"/>
                </a:lnTo>
                <a:lnTo>
                  <a:pt x="228600" y="1137735"/>
                </a:lnTo>
                <a:lnTo>
                  <a:pt x="228600" y="909135"/>
                </a:lnTo>
                <a:cubicBezTo>
                  <a:pt x="212819" y="909135"/>
                  <a:pt x="197411" y="907536"/>
                  <a:pt x="182529" y="904491"/>
                </a:cubicBezTo>
                <a:lnTo>
                  <a:pt x="173198" y="901594"/>
                </a:lnTo>
                <a:lnTo>
                  <a:pt x="121243" y="881196"/>
                </a:lnTo>
                <a:lnTo>
                  <a:pt x="102005" y="870755"/>
                </a:lnTo>
                <a:lnTo>
                  <a:pt x="61847" y="835988"/>
                </a:lnTo>
                <a:lnTo>
                  <a:pt x="42685" y="812764"/>
                </a:lnTo>
                <a:lnTo>
                  <a:pt x="19575" y="772483"/>
                </a:lnTo>
                <a:lnTo>
                  <a:pt x="17965" y="769516"/>
                </a:lnTo>
                <a:lnTo>
                  <a:pt x="8197" y="738052"/>
                </a:lnTo>
                <a:lnTo>
                  <a:pt x="2602" y="706344"/>
                </a:lnTo>
                <a:lnTo>
                  <a:pt x="0" y="680535"/>
                </a:lnTo>
                <a:lnTo>
                  <a:pt x="2602" y="654727"/>
                </a:lnTo>
                <a:lnTo>
                  <a:pt x="8198" y="623018"/>
                </a:lnTo>
                <a:lnTo>
                  <a:pt x="17965" y="591554"/>
                </a:lnTo>
                <a:lnTo>
                  <a:pt x="19565" y="588606"/>
                </a:lnTo>
                <a:lnTo>
                  <a:pt x="42687" y="548305"/>
                </a:lnTo>
                <a:lnTo>
                  <a:pt x="61846" y="525084"/>
                </a:lnTo>
                <a:lnTo>
                  <a:pt x="102008" y="490314"/>
                </a:lnTo>
                <a:lnTo>
                  <a:pt x="121236" y="479878"/>
                </a:lnTo>
                <a:lnTo>
                  <a:pt x="173210" y="459472"/>
                </a:lnTo>
                <a:lnTo>
                  <a:pt x="182529" y="456579"/>
                </a:lnTo>
                <a:cubicBezTo>
                  <a:pt x="197411" y="453534"/>
                  <a:pt x="212819" y="451935"/>
                  <a:pt x="228600" y="451935"/>
                </a:cubicBezTo>
                <a:lnTo>
                  <a:pt x="228600" y="228600"/>
                </a:lnTo>
                <a:lnTo>
                  <a:pt x="454650" y="228600"/>
                </a:lnTo>
                <a:cubicBezTo>
                  <a:pt x="454650" y="102348"/>
                  <a:pt x="556998" y="0"/>
                  <a:pt x="683250" y="0"/>
                </a:cubicBezTo>
                <a:close/>
              </a:path>
            </a:pathLst>
          </a:custGeom>
        </p:spPr>
      </p:pic>
      <p:pic>
        <p:nvPicPr>
          <p:cNvPr id="36" name="Grafik 35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D760E124-0357-0CA5-3381-C5B3DD7BB0F3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594" t="82013" r="893" b="1722"/>
          <a:stretch>
            <a:fillRect/>
          </a:stretch>
        </p:blipFill>
        <p:spPr>
          <a:xfrm>
            <a:off x="6086313" y="5415601"/>
            <a:ext cx="1017683" cy="1030223"/>
          </a:xfrm>
          <a:custGeom>
            <a:avLst/>
            <a:gdLst>
              <a:gd name="connsiteX0" fmla="*/ 0 w 907184"/>
              <a:gd name="connsiteY0" fmla="*/ 0 h 914400"/>
              <a:gd name="connsiteX1" fmla="*/ 221384 w 907184"/>
              <a:gd name="connsiteY1" fmla="*/ 0 h 914400"/>
              <a:gd name="connsiteX2" fmla="*/ 239349 w 907184"/>
              <a:gd name="connsiteY2" fmla="*/ 88981 h 914400"/>
              <a:gd name="connsiteX3" fmla="*/ 240199 w 907184"/>
              <a:gd name="connsiteY3" fmla="*/ 90546 h 914400"/>
              <a:gd name="connsiteX4" fmla="*/ 241749 w 907184"/>
              <a:gd name="connsiteY4" fmla="*/ 95541 h 914400"/>
              <a:gd name="connsiteX5" fmla="*/ 452384 w 907184"/>
              <a:gd name="connsiteY5" fmla="*/ 235160 h 914400"/>
              <a:gd name="connsiteX6" fmla="*/ 680984 w 907184"/>
              <a:gd name="connsiteY6" fmla="*/ 6560 h 914400"/>
              <a:gd name="connsiteX7" fmla="*/ 680323 w 907184"/>
              <a:gd name="connsiteY7" fmla="*/ 0 h 914400"/>
              <a:gd name="connsiteX8" fmla="*/ 907184 w 907184"/>
              <a:gd name="connsiteY8" fmla="*/ 0 h 914400"/>
              <a:gd name="connsiteX9" fmla="*/ 907184 w 907184"/>
              <a:gd name="connsiteY9" fmla="*/ 914400 h 914400"/>
              <a:gd name="connsiteX10" fmla="*/ 2036 w 907184"/>
              <a:gd name="connsiteY10" fmla="*/ 914400 h 914400"/>
              <a:gd name="connsiteX11" fmla="*/ 2036 w 907184"/>
              <a:gd name="connsiteY11" fmla="*/ 686136 h 914400"/>
              <a:gd name="connsiteX12" fmla="*/ 230636 w 907184"/>
              <a:gd name="connsiteY12" fmla="*/ 457536 h 914400"/>
              <a:gd name="connsiteX13" fmla="*/ 2036 w 907184"/>
              <a:gd name="connsiteY13" fmla="*/ 228936 h 914400"/>
              <a:gd name="connsiteX14" fmla="*/ 2036 w 907184"/>
              <a:gd name="connsiteY14" fmla="*/ 336 h 914400"/>
              <a:gd name="connsiteX15" fmla="*/ 0 w 907184"/>
              <a:gd name="connsiteY15" fmla="*/ 336 h 914400"/>
              <a:gd name="connsiteX16" fmla="*/ 0 w 907184"/>
              <a:gd name="connsiteY16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907184" h="914400">
                <a:moveTo>
                  <a:pt x="0" y="0"/>
                </a:moveTo>
                <a:lnTo>
                  <a:pt x="221384" y="0"/>
                </a:lnTo>
                <a:cubicBezTo>
                  <a:pt x="221384" y="31563"/>
                  <a:pt x="227781" y="61632"/>
                  <a:pt x="239349" y="88981"/>
                </a:cubicBezTo>
                <a:lnTo>
                  <a:pt x="240199" y="90546"/>
                </a:lnTo>
                <a:lnTo>
                  <a:pt x="241749" y="95541"/>
                </a:lnTo>
                <a:cubicBezTo>
                  <a:pt x="276452" y="177589"/>
                  <a:pt x="357695" y="235160"/>
                  <a:pt x="452384" y="235160"/>
                </a:cubicBezTo>
                <a:cubicBezTo>
                  <a:pt x="578636" y="235160"/>
                  <a:pt x="680984" y="132812"/>
                  <a:pt x="680984" y="6560"/>
                </a:cubicBezTo>
                <a:lnTo>
                  <a:pt x="680323" y="0"/>
                </a:lnTo>
                <a:lnTo>
                  <a:pt x="907184" y="0"/>
                </a:lnTo>
                <a:lnTo>
                  <a:pt x="907184" y="914400"/>
                </a:lnTo>
                <a:lnTo>
                  <a:pt x="2036" y="914400"/>
                </a:lnTo>
                <a:lnTo>
                  <a:pt x="2036" y="686136"/>
                </a:lnTo>
                <a:cubicBezTo>
                  <a:pt x="128288" y="686136"/>
                  <a:pt x="230636" y="583788"/>
                  <a:pt x="230636" y="457536"/>
                </a:cubicBezTo>
                <a:cubicBezTo>
                  <a:pt x="230636" y="331284"/>
                  <a:pt x="128288" y="228936"/>
                  <a:pt x="2036" y="228936"/>
                </a:cubicBezTo>
                <a:lnTo>
                  <a:pt x="2036" y="336"/>
                </a:lnTo>
                <a:lnTo>
                  <a:pt x="0" y="336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37" name="Grafik 36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ABC5B3FA-A301-9985-E99F-190DEE8A8108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575" t="82114" r="39950" b="1668"/>
          <a:stretch>
            <a:fillRect/>
          </a:stretch>
        </p:blipFill>
        <p:spPr>
          <a:xfrm>
            <a:off x="3825113" y="5420790"/>
            <a:ext cx="1276521" cy="1027200"/>
          </a:xfrm>
          <a:custGeom>
            <a:avLst/>
            <a:gdLst>
              <a:gd name="connsiteX0" fmla="*/ 223519 w 1137919"/>
              <a:gd name="connsiteY0" fmla="*/ 0 h 911718"/>
              <a:gd name="connsiteX1" fmla="*/ 449768 w 1137919"/>
              <a:gd name="connsiteY1" fmla="*/ 0 h 911718"/>
              <a:gd name="connsiteX2" fmla="*/ 678368 w 1137919"/>
              <a:gd name="connsiteY2" fmla="*/ 228600 h 911718"/>
              <a:gd name="connsiteX3" fmla="*/ 840013 w 1137919"/>
              <a:gd name="connsiteY3" fmla="*/ 161645 h 911718"/>
              <a:gd name="connsiteX4" fmla="*/ 841931 w 1137919"/>
              <a:gd name="connsiteY4" fmla="*/ 159320 h 911718"/>
              <a:gd name="connsiteX5" fmla="*/ 842364 w 1137919"/>
              <a:gd name="connsiteY5" fmla="*/ 158963 h 911718"/>
              <a:gd name="connsiteX6" fmla="*/ 904675 w 1137919"/>
              <a:gd name="connsiteY6" fmla="*/ 43389 h 911718"/>
              <a:gd name="connsiteX7" fmla="*/ 909049 w 1137919"/>
              <a:gd name="connsiteY7" fmla="*/ 0 h 911718"/>
              <a:gd name="connsiteX8" fmla="*/ 1134203 w 1137919"/>
              <a:gd name="connsiteY8" fmla="*/ 0 h 911718"/>
              <a:gd name="connsiteX9" fmla="*/ 1134203 w 1137919"/>
              <a:gd name="connsiteY9" fmla="*/ 223748 h 911718"/>
              <a:gd name="connsiteX10" fmla="*/ 1093213 w 1137919"/>
              <a:gd name="connsiteY10" fmla="*/ 227881 h 911718"/>
              <a:gd name="connsiteX11" fmla="*/ 1065743 w 1137919"/>
              <a:gd name="connsiteY11" fmla="*/ 238666 h 911718"/>
              <a:gd name="connsiteX12" fmla="*/ 1048938 w 1137919"/>
              <a:gd name="connsiteY12" fmla="*/ 243883 h 911718"/>
              <a:gd name="connsiteX13" fmla="*/ 1039742 w 1137919"/>
              <a:gd name="connsiteY13" fmla="*/ 248875 h 911718"/>
              <a:gd name="connsiteX14" fmla="*/ 1020747 w 1137919"/>
              <a:gd name="connsiteY14" fmla="*/ 256332 h 911718"/>
              <a:gd name="connsiteX15" fmla="*/ 1011917 w 1137919"/>
              <a:gd name="connsiteY15" fmla="*/ 263977 h 911718"/>
              <a:gd name="connsiteX16" fmla="*/ 1010107 w 1137919"/>
              <a:gd name="connsiteY16" fmla="*/ 264959 h 911718"/>
              <a:gd name="connsiteX17" fmla="*/ 976275 w 1137919"/>
              <a:gd name="connsiteY17" fmla="*/ 292874 h 911718"/>
              <a:gd name="connsiteX18" fmla="*/ 970615 w 1137919"/>
              <a:gd name="connsiteY18" fmla="*/ 299734 h 911718"/>
              <a:gd name="connsiteX19" fmla="*/ 962885 w 1137919"/>
              <a:gd name="connsiteY19" fmla="*/ 306426 h 911718"/>
              <a:gd name="connsiteX20" fmla="*/ 957846 w 1137919"/>
              <a:gd name="connsiteY20" fmla="*/ 315210 h 911718"/>
              <a:gd name="connsiteX21" fmla="*/ 948360 w 1137919"/>
              <a:gd name="connsiteY21" fmla="*/ 326706 h 911718"/>
              <a:gd name="connsiteX22" fmla="*/ 927284 w 1137919"/>
              <a:gd name="connsiteY22" fmla="*/ 365537 h 911718"/>
              <a:gd name="connsiteX23" fmla="*/ 925294 w 1137919"/>
              <a:gd name="connsiteY23" fmla="*/ 371949 h 911718"/>
              <a:gd name="connsiteX24" fmla="*/ 924555 w 1137919"/>
              <a:gd name="connsiteY24" fmla="*/ 373236 h 911718"/>
              <a:gd name="connsiteX25" fmla="*/ 924109 w 1137919"/>
              <a:gd name="connsiteY25" fmla="*/ 375766 h 911718"/>
              <a:gd name="connsiteX26" fmla="*/ 913963 w 1137919"/>
              <a:gd name="connsiteY26" fmla="*/ 408447 h 911718"/>
              <a:gd name="connsiteX27" fmla="*/ 909319 w 1137919"/>
              <a:gd name="connsiteY27" fmla="*/ 454518 h 911718"/>
              <a:gd name="connsiteX28" fmla="*/ 1091848 w 1137919"/>
              <a:gd name="connsiteY28" fmla="*/ 678474 h 911718"/>
              <a:gd name="connsiteX29" fmla="*/ 1134203 w 1137919"/>
              <a:gd name="connsiteY29" fmla="*/ 682744 h 911718"/>
              <a:gd name="connsiteX30" fmla="*/ 1134203 w 1137919"/>
              <a:gd name="connsiteY30" fmla="*/ 909036 h 911718"/>
              <a:gd name="connsiteX31" fmla="*/ 1137919 w 1137919"/>
              <a:gd name="connsiteY31" fmla="*/ 909036 h 911718"/>
              <a:gd name="connsiteX32" fmla="*/ 1137919 w 1137919"/>
              <a:gd name="connsiteY32" fmla="*/ 911718 h 911718"/>
              <a:gd name="connsiteX33" fmla="*/ 223519 w 1137919"/>
              <a:gd name="connsiteY33" fmla="*/ 911718 h 911718"/>
              <a:gd name="connsiteX34" fmla="*/ 223519 w 1137919"/>
              <a:gd name="connsiteY34" fmla="*/ 682606 h 911718"/>
              <a:gd name="connsiteX35" fmla="*/ 182529 w 1137919"/>
              <a:gd name="connsiteY35" fmla="*/ 678474 h 911718"/>
              <a:gd name="connsiteX36" fmla="*/ 0 w 1137919"/>
              <a:gd name="connsiteY36" fmla="*/ 454518 h 911718"/>
              <a:gd name="connsiteX37" fmla="*/ 182529 w 1137919"/>
              <a:gd name="connsiteY37" fmla="*/ 230563 h 911718"/>
              <a:gd name="connsiteX38" fmla="*/ 223519 w 1137919"/>
              <a:gd name="connsiteY38" fmla="*/ 226430 h 911718"/>
              <a:gd name="connsiteX39" fmla="*/ 223519 w 1137919"/>
              <a:gd name="connsiteY39" fmla="*/ 0 h 9117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1137919" h="911718">
                <a:moveTo>
                  <a:pt x="223519" y="0"/>
                </a:moveTo>
                <a:lnTo>
                  <a:pt x="449768" y="0"/>
                </a:lnTo>
                <a:cubicBezTo>
                  <a:pt x="449768" y="126252"/>
                  <a:pt x="552116" y="228600"/>
                  <a:pt x="678368" y="228600"/>
                </a:cubicBezTo>
                <a:cubicBezTo>
                  <a:pt x="741494" y="228600"/>
                  <a:pt x="798644" y="203013"/>
                  <a:pt x="840013" y="161645"/>
                </a:cubicBezTo>
                <a:lnTo>
                  <a:pt x="841931" y="159320"/>
                </a:lnTo>
                <a:lnTo>
                  <a:pt x="842364" y="158963"/>
                </a:lnTo>
                <a:cubicBezTo>
                  <a:pt x="873390" y="127936"/>
                  <a:pt x="895539" y="88033"/>
                  <a:pt x="904675" y="43389"/>
                </a:cubicBezTo>
                <a:lnTo>
                  <a:pt x="909049" y="0"/>
                </a:lnTo>
                <a:lnTo>
                  <a:pt x="1134203" y="0"/>
                </a:lnTo>
                <a:lnTo>
                  <a:pt x="1134203" y="223748"/>
                </a:lnTo>
                <a:lnTo>
                  <a:pt x="1093213" y="227881"/>
                </a:lnTo>
                <a:lnTo>
                  <a:pt x="1065743" y="238666"/>
                </a:lnTo>
                <a:lnTo>
                  <a:pt x="1048938" y="243883"/>
                </a:lnTo>
                <a:lnTo>
                  <a:pt x="1039742" y="248875"/>
                </a:lnTo>
                <a:lnTo>
                  <a:pt x="1020747" y="256332"/>
                </a:lnTo>
                <a:lnTo>
                  <a:pt x="1011917" y="263977"/>
                </a:lnTo>
                <a:lnTo>
                  <a:pt x="1010107" y="264959"/>
                </a:lnTo>
                <a:cubicBezTo>
                  <a:pt x="997945" y="273176"/>
                  <a:pt x="986617" y="282532"/>
                  <a:pt x="976275" y="292874"/>
                </a:cubicBezTo>
                <a:lnTo>
                  <a:pt x="970615" y="299734"/>
                </a:lnTo>
                <a:lnTo>
                  <a:pt x="962885" y="306426"/>
                </a:lnTo>
                <a:lnTo>
                  <a:pt x="957846" y="315210"/>
                </a:lnTo>
                <a:lnTo>
                  <a:pt x="948360" y="326706"/>
                </a:lnTo>
                <a:cubicBezTo>
                  <a:pt x="940144" y="338868"/>
                  <a:pt x="933068" y="351862"/>
                  <a:pt x="927284" y="365537"/>
                </a:cubicBezTo>
                <a:lnTo>
                  <a:pt x="925294" y="371949"/>
                </a:lnTo>
                <a:lnTo>
                  <a:pt x="924555" y="373236"/>
                </a:lnTo>
                <a:lnTo>
                  <a:pt x="924109" y="375766"/>
                </a:lnTo>
                <a:lnTo>
                  <a:pt x="913963" y="408447"/>
                </a:lnTo>
                <a:cubicBezTo>
                  <a:pt x="910918" y="423329"/>
                  <a:pt x="909319" y="438737"/>
                  <a:pt x="909319" y="454518"/>
                </a:cubicBezTo>
                <a:cubicBezTo>
                  <a:pt x="909319" y="564989"/>
                  <a:pt x="987679" y="657158"/>
                  <a:pt x="1091848" y="678474"/>
                </a:cubicBezTo>
                <a:lnTo>
                  <a:pt x="1134203" y="682744"/>
                </a:lnTo>
                <a:lnTo>
                  <a:pt x="1134203" y="909036"/>
                </a:lnTo>
                <a:lnTo>
                  <a:pt x="1137919" y="909036"/>
                </a:lnTo>
                <a:lnTo>
                  <a:pt x="1137919" y="911718"/>
                </a:lnTo>
                <a:lnTo>
                  <a:pt x="223519" y="911718"/>
                </a:lnTo>
                <a:lnTo>
                  <a:pt x="223519" y="682606"/>
                </a:lnTo>
                <a:lnTo>
                  <a:pt x="182529" y="678474"/>
                </a:lnTo>
                <a:cubicBezTo>
                  <a:pt x="78360" y="657158"/>
                  <a:pt x="0" y="564989"/>
                  <a:pt x="0" y="454518"/>
                </a:cubicBezTo>
                <a:cubicBezTo>
                  <a:pt x="0" y="344048"/>
                  <a:pt x="78360" y="251879"/>
                  <a:pt x="182529" y="230563"/>
                </a:cubicBezTo>
                <a:lnTo>
                  <a:pt x="223519" y="226430"/>
                </a:lnTo>
                <a:lnTo>
                  <a:pt x="223519" y="0"/>
                </a:lnTo>
                <a:close/>
              </a:path>
            </a:pathLst>
          </a:custGeom>
        </p:spPr>
      </p:pic>
      <p:pic>
        <p:nvPicPr>
          <p:cNvPr id="38" name="Grafik 37" descr="Ein Bild, das Menschliches Gesicht, Mann, Kleidung, Porträt enthält.&#10;&#10;Automatisch generierte Beschreibung">
            <a:extLst>
              <a:ext uri="{FF2B5EF4-FFF2-40B4-BE49-F238E27FC236}">
                <a16:creationId xmlns:a16="http://schemas.microsoft.com/office/drawing/2014/main" id="{C2C1D37D-F2B4-5FAF-2C05-F09098B28FC5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5" t="82162" r="79348" b="1668"/>
          <a:stretch>
            <a:fillRect/>
          </a:stretch>
        </p:blipFill>
        <p:spPr>
          <a:xfrm>
            <a:off x="2045733" y="5422301"/>
            <a:ext cx="1017887" cy="1024179"/>
          </a:xfrm>
          <a:custGeom>
            <a:avLst/>
            <a:gdLst>
              <a:gd name="connsiteX0" fmla="*/ 0 w 907366"/>
              <a:gd name="connsiteY0" fmla="*/ 0 h 909036"/>
              <a:gd name="connsiteX1" fmla="*/ 229141 w 907366"/>
              <a:gd name="connsiteY1" fmla="*/ 0 h 909036"/>
              <a:gd name="connsiteX2" fmla="*/ 233244 w 907366"/>
              <a:gd name="connsiteY2" fmla="*/ 40707 h 909036"/>
              <a:gd name="connsiteX3" fmla="*/ 233933 w 907366"/>
              <a:gd name="connsiteY3" fmla="*/ 42927 h 909036"/>
              <a:gd name="connsiteX4" fmla="*/ 234250 w 907366"/>
              <a:gd name="connsiteY4" fmla="*/ 46071 h 909036"/>
              <a:gd name="connsiteX5" fmla="*/ 458206 w 907366"/>
              <a:gd name="connsiteY5" fmla="*/ 228600 h 909036"/>
              <a:gd name="connsiteX6" fmla="*/ 686806 w 907366"/>
              <a:gd name="connsiteY6" fmla="*/ 0 h 909036"/>
              <a:gd name="connsiteX7" fmla="*/ 907366 w 907366"/>
              <a:gd name="connsiteY7" fmla="*/ 0 h 909036"/>
              <a:gd name="connsiteX8" fmla="*/ 907366 w 907366"/>
              <a:gd name="connsiteY8" fmla="*/ 223748 h 909036"/>
              <a:gd name="connsiteX9" fmla="*/ 866376 w 907366"/>
              <a:gd name="connsiteY9" fmla="*/ 227881 h 909036"/>
              <a:gd name="connsiteX10" fmla="*/ 859010 w 907366"/>
              <a:gd name="connsiteY10" fmla="*/ 230773 h 909036"/>
              <a:gd name="connsiteX11" fmla="*/ 825419 w 907366"/>
              <a:gd name="connsiteY11" fmla="*/ 241201 h 909036"/>
              <a:gd name="connsiteX12" fmla="*/ 807036 w 907366"/>
              <a:gd name="connsiteY12" fmla="*/ 251179 h 909036"/>
              <a:gd name="connsiteX13" fmla="*/ 793910 w 907366"/>
              <a:gd name="connsiteY13" fmla="*/ 256332 h 909036"/>
              <a:gd name="connsiteX14" fmla="*/ 787808 w 907366"/>
              <a:gd name="connsiteY14" fmla="*/ 261615 h 909036"/>
              <a:gd name="connsiteX15" fmla="*/ 786588 w 907366"/>
              <a:gd name="connsiteY15" fmla="*/ 262277 h 909036"/>
              <a:gd name="connsiteX16" fmla="*/ 752756 w 907366"/>
              <a:gd name="connsiteY16" fmla="*/ 290192 h 909036"/>
              <a:gd name="connsiteX17" fmla="*/ 747646 w 907366"/>
              <a:gd name="connsiteY17" fmla="*/ 296385 h 909036"/>
              <a:gd name="connsiteX18" fmla="*/ 736048 w 907366"/>
              <a:gd name="connsiteY18" fmla="*/ 306426 h 909036"/>
              <a:gd name="connsiteX19" fmla="*/ 728487 w 907366"/>
              <a:gd name="connsiteY19" fmla="*/ 319606 h 909036"/>
              <a:gd name="connsiteX20" fmla="*/ 724841 w 907366"/>
              <a:gd name="connsiteY20" fmla="*/ 324024 h 909036"/>
              <a:gd name="connsiteX21" fmla="*/ 705365 w 907366"/>
              <a:gd name="connsiteY21" fmla="*/ 359907 h 909036"/>
              <a:gd name="connsiteX22" fmla="*/ 697718 w 907366"/>
              <a:gd name="connsiteY22" fmla="*/ 373236 h 909036"/>
              <a:gd name="connsiteX23" fmla="*/ 693998 w 907366"/>
              <a:gd name="connsiteY23" fmla="*/ 394319 h 909036"/>
              <a:gd name="connsiteX24" fmla="*/ 690444 w 907366"/>
              <a:gd name="connsiteY24" fmla="*/ 405765 h 909036"/>
              <a:gd name="connsiteX25" fmla="*/ 688402 w 907366"/>
              <a:gd name="connsiteY25" fmla="*/ 426028 h 909036"/>
              <a:gd name="connsiteX26" fmla="*/ 683847 w 907366"/>
              <a:gd name="connsiteY26" fmla="*/ 451836 h 909036"/>
              <a:gd name="connsiteX27" fmla="*/ 688402 w 907366"/>
              <a:gd name="connsiteY27" fmla="*/ 477645 h 909036"/>
              <a:gd name="connsiteX28" fmla="*/ 690444 w 907366"/>
              <a:gd name="connsiteY28" fmla="*/ 497907 h 909036"/>
              <a:gd name="connsiteX29" fmla="*/ 693997 w 907366"/>
              <a:gd name="connsiteY29" fmla="*/ 509353 h 909036"/>
              <a:gd name="connsiteX30" fmla="*/ 697718 w 907366"/>
              <a:gd name="connsiteY30" fmla="*/ 530437 h 909036"/>
              <a:gd name="connsiteX31" fmla="*/ 705375 w 907366"/>
              <a:gd name="connsiteY31" fmla="*/ 543784 h 909036"/>
              <a:gd name="connsiteX32" fmla="*/ 724841 w 907366"/>
              <a:gd name="connsiteY32" fmla="*/ 579648 h 909036"/>
              <a:gd name="connsiteX33" fmla="*/ 728485 w 907366"/>
              <a:gd name="connsiteY33" fmla="*/ 584065 h 909036"/>
              <a:gd name="connsiteX34" fmla="*/ 736048 w 907366"/>
              <a:gd name="connsiteY34" fmla="*/ 597247 h 909036"/>
              <a:gd name="connsiteX35" fmla="*/ 747647 w 907366"/>
              <a:gd name="connsiteY35" fmla="*/ 607289 h 909036"/>
              <a:gd name="connsiteX36" fmla="*/ 752756 w 907366"/>
              <a:gd name="connsiteY36" fmla="*/ 613481 h 909036"/>
              <a:gd name="connsiteX37" fmla="*/ 786588 w 907366"/>
              <a:gd name="connsiteY37" fmla="*/ 641395 h 909036"/>
              <a:gd name="connsiteX38" fmla="*/ 787805 w 907366"/>
              <a:gd name="connsiteY38" fmla="*/ 642056 h 909036"/>
              <a:gd name="connsiteX39" fmla="*/ 793910 w 907366"/>
              <a:gd name="connsiteY39" fmla="*/ 647341 h 909036"/>
              <a:gd name="connsiteX40" fmla="*/ 807043 w 907366"/>
              <a:gd name="connsiteY40" fmla="*/ 652497 h 909036"/>
              <a:gd name="connsiteX41" fmla="*/ 825419 w 907366"/>
              <a:gd name="connsiteY41" fmla="*/ 662471 h 909036"/>
              <a:gd name="connsiteX42" fmla="*/ 858998 w 907366"/>
              <a:gd name="connsiteY42" fmla="*/ 672895 h 909036"/>
              <a:gd name="connsiteX43" fmla="*/ 866376 w 907366"/>
              <a:gd name="connsiteY43" fmla="*/ 675792 h 909036"/>
              <a:gd name="connsiteX44" fmla="*/ 907366 w 907366"/>
              <a:gd name="connsiteY44" fmla="*/ 679924 h 909036"/>
              <a:gd name="connsiteX45" fmla="*/ 907366 w 907366"/>
              <a:gd name="connsiteY45" fmla="*/ 909036 h 909036"/>
              <a:gd name="connsiteX46" fmla="*/ 0 w 907366"/>
              <a:gd name="connsiteY46" fmla="*/ 909036 h 909036"/>
              <a:gd name="connsiteX47" fmla="*/ 0 w 907366"/>
              <a:gd name="connsiteY47" fmla="*/ 0 h 9090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907366" h="909036">
                <a:moveTo>
                  <a:pt x="0" y="0"/>
                </a:moveTo>
                <a:lnTo>
                  <a:pt x="229141" y="0"/>
                </a:lnTo>
                <a:lnTo>
                  <a:pt x="233244" y="40707"/>
                </a:lnTo>
                <a:lnTo>
                  <a:pt x="233933" y="42927"/>
                </a:lnTo>
                <a:lnTo>
                  <a:pt x="234250" y="46071"/>
                </a:lnTo>
                <a:cubicBezTo>
                  <a:pt x="255567" y="150240"/>
                  <a:pt x="347736" y="228600"/>
                  <a:pt x="458206" y="228600"/>
                </a:cubicBezTo>
                <a:cubicBezTo>
                  <a:pt x="584458" y="228600"/>
                  <a:pt x="686806" y="126252"/>
                  <a:pt x="686806" y="0"/>
                </a:cubicBezTo>
                <a:lnTo>
                  <a:pt x="907366" y="0"/>
                </a:lnTo>
                <a:lnTo>
                  <a:pt x="907366" y="223748"/>
                </a:lnTo>
                <a:lnTo>
                  <a:pt x="866376" y="227881"/>
                </a:lnTo>
                <a:lnTo>
                  <a:pt x="859010" y="230773"/>
                </a:lnTo>
                <a:lnTo>
                  <a:pt x="825419" y="241201"/>
                </a:lnTo>
                <a:lnTo>
                  <a:pt x="807036" y="251179"/>
                </a:lnTo>
                <a:lnTo>
                  <a:pt x="793910" y="256332"/>
                </a:lnTo>
                <a:lnTo>
                  <a:pt x="787808" y="261615"/>
                </a:lnTo>
                <a:lnTo>
                  <a:pt x="786588" y="262277"/>
                </a:lnTo>
                <a:cubicBezTo>
                  <a:pt x="774426" y="270494"/>
                  <a:pt x="763098" y="279850"/>
                  <a:pt x="752756" y="290192"/>
                </a:cubicBezTo>
                <a:lnTo>
                  <a:pt x="747646" y="296385"/>
                </a:lnTo>
                <a:lnTo>
                  <a:pt x="736048" y="306426"/>
                </a:lnTo>
                <a:lnTo>
                  <a:pt x="728487" y="319606"/>
                </a:lnTo>
                <a:lnTo>
                  <a:pt x="724841" y="324024"/>
                </a:lnTo>
                <a:lnTo>
                  <a:pt x="705365" y="359907"/>
                </a:lnTo>
                <a:lnTo>
                  <a:pt x="697718" y="373236"/>
                </a:lnTo>
                <a:lnTo>
                  <a:pt x="693998" y="394319"/>
                </a:lnTo>
                <a:lnTo>
                  <a:pt x="690444" y="405765"/>
                </a:lnTo>
                <a:lnTo>
                  <a:pt x="688402" y="426028"/>
                </a:lnTo>
                <a:lnTo>
                  <a:pt x="683847" y="451836"/>
                </a:lnTo>
                <a:lnTo>
                  <a:pt x="688402" y="477645"/>
                </a:lnTo>
                <a:lnTo>
                  <a:pt x="690444" y="497907"/>
                </a:lnTo>
                <a:lnTo>
                  <a:pt x="693997" y="509353"/>
                </a:lnTo>
                <a:lnTo>
                  <a:pt x="697718" y="530437"/>
                </a:lnTo>
                <a:lnTo>
                  <a:pt x="705375" y="543784"/>
                </a:lnTo>
                <a:lnTo>
                  <a:pt x="724841" y="579648"/>
                </a:lnTo>
                <a:lnTo>
                  <a:pt x="728485" y="584065"/>
                </a:lnTo>
                <a:lnTo>
                  <a:pt x="736048" y="597247"/>
                </a:lnTo>
                <a:lnTo>
                  <a:pt x="747647" y="607289"/>
                </a:lnTo>
                <a:lnTo>
                  <a:pt x="752756" y="613481"/>
                </a:lnTo>
                <a:cubicBezTo>
                  <a:pt x="763098" y="623823"/>
                  <a:pt x="774426" y="633179"/>
                  <a:pt x="786588" y="641395"/>
                </a:cubicBezTo>
                <a:lnTo>
                  <a:pt x="787805" y="642056"/>
                </a:lnTo>
                <a:lnTo>
                  <a:pt x="793910" y="647341"/>
                </a:lnTo>
                <a:lnTo>
                  <a:pt x="807043" y="652497"/>
                </a:lnTo>
                <a:lnTo>
                  <a:pt x="825419" y="662471"/>
                </a:lnTo>
                <a:lnTo>
                  <a:pt x="858998" y="672895"/>
                </a:lnTo>
                <a:lnTo>
                  <a:pt x="866376" y="675792"/>
                </a:lnTo>
                <a:lnTo>
                  <a:pt x="907366" y="679924"/>
                </a:lnTo>
                <a:lnTo>
                  <a:pt x="907366" y="909036"/>
                </a:lnTo>
                <a:lnTo>
                  <a:pt x="0" y="909036"/>
                </a:lnTo>
                <a:lnTo>
                  <a:pt x="0" y="0"/>
                </a:lnTo>
                <a:close/>
              </a:path>
            </a:pathLst>
          </a:custGeom>
        </p:spPr>
      </p:pic>
      <p:sp>
        <p:nvSpPr>
          <p:cNvPr id="54" name="Rahmen 53">
            <a:extLst>
              <a:ext uri="{FF2B5EF4-FFF2-40B4-BE49-F238E27FC236}">
                <a16:creationId xmlns:a16="http://schemas.microsoft.com/office/drawing/2014/main" id="{CC135904-38A2-86FD-F6D4-5B96098C20F7}"/>
              </a:ext>
            </a:extLst>
          </p:cNvPr>
          <p:cNvSpPr/>
          <p:nvPr/>
        </p:nvSpPr>
        <p:spPr>
          <a:xfrm>
            <a:off x="2045094" y="330245"/>
            <a:ext cx="5058479" cy="6115579"/>
          </a:xfrm>
          <a:prstGeom prst="frame">
            <a:avLst>
              <a:gd name="adj1" fmla="val 3420"/>
            </a:avLst>
          </a:prstGeom>
          <a:solidFill>
            <a:srgbClr val="AEAEAE"/>
          </a:solidFill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grpSp>
        <p:nvGrpSpPr>
          <p:cNvPr id="382" name="Lösung">
            <a:extLst>
              <a:ext uri="{FF2B5EF4-FFF2-40B4-BE49-F238E27FC236}">
                <a16:creationId xmlns:a16="http://schemas.microsoft.com/office/drawing/2014/main" id="{A097931A-A4DF-09F1-9228-160996DCE66E}"/>
              </a:ext>
            </a:extLst>
          </p:cNvPr>
          <p:cNvGrpSpPr>
            <a:grpSpLocks/>
          </p:cNvGrpSpPr>
          <p:nvPr/>
        </p:nvGrpSpPr>
        <p:grpSpPr>
          <a:xfrm>
            <a:off x="163322" y="5845023"/>
            <a:ext cx="1614211" cy="648789"/>
            <a:chOff x="10219508" y="1393370"/>
            <a:chExt cx="648789" cy="648789"/>
          </a:xfrm>
          <a:solidFill>
            <a:schemeClr val="bg2">
              <a:lumMod val="75000"/>
            </a:schemeClr>
          </a:solidFill>
        </p:grpSpPr>
        <p:sp>
          <p:nvSpPr>
            <p:cNvPr id="383" name="Flussdiagramm: Verbinder 382">
              <a:extLst>
                <a:ext uri="{FF2B5EF4-FFF2-40B4-BE49-F238E27FC236}">
                  <a16:creationId xmlns:a16="http://schemas.microsoft.com/office/drawing/2014/main" id="{BCC989EE-A341-1826-BB1B-FC9793260302}"/>
                </a:ext>
              </a:extLst>
            </p:cNvPr>
            <p:cNvSpPr>
              <a:spLocks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384" name="Flussdiagramm: Verbinder 383">
              <a:extLst>
                <a:ext uri="{FF2B5EF4-FFF2-40B4-BE49-F238E27FC236}">
                  <a16:creationId xmlns:a16="http://schemas.microsoft.com/office/drawing/2014/main" id="{24E1C4EB-6D4C-141B-3ED5-CE0CA0F21E55}"/>
                </a:ext>
              </a:extLst>
            </p:cNvPr>
            <p:cNvSpPr>
              <a:spLocks/>
            </p:cNvSpPr>
            <p:nvPr/>
          </p:nvSpPr>
          <p:spPr>
            <a:xfrm>
              <a:off x="10298387" y="1528355"/>
              <a:ext cx="486204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ösung</a:t>
              </a:r>
            </a:p>
          </p:txBody>
        </p:sp>
      </p:grpSp>
      <p:sp>
        <p:nvSpPr>
          <p:cNvPr id="385" name="Rechteck 384">
            <a:extLst>
              <a:ext uri="{FF2B5EF4-FFF2-40B4-BE49-F238E27FC236}">
                <a16:creationId xmlns:a16="http://schemas.microsoft.com/office/drawing/2014/main" id="{43933617-8EDD-8EAC-CC8D-BCA062980FFC}"/>
              </a:ext>
            </a:extLst>
          </p:cNvPr>
          <p:cNvSpPr/>
          <p:nvPr/>
        </p:nvSpPr>
        <p:spPr>
          <a:xfrm>
            <a:off x="2220686" y="505659"/>
            <a:ext cx="4736339" cy="5768726"/>
          </a:xfrm>
          <a:prstGeom prst="rect">
            <a:avLst/>
          </a:prstGeom>
          <a:solidFill>
            <a:srgbClr val="AEAEA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9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t>?</a:t>
            </a:r>
          </a:p>
        </p:txBody>
      </p:sp>
      <p:sp>
        <p:nvSpPr>
          <p:cNvPr id="386" name="Flussdiagramm: Verbinder 385">
            <a:extLst>
              <a:ext uri="{FF2B5EF4-FFF2-40B4-BE49-F238E27FC236}">
                <a16:creationId xmlns:a16="http://schemas.microsoft.com/office/drawing/2014/main" id="{D49CF10D-2088-C6F8-FD79-36FF8C973E37}"/>
              </a:ext>
            </a:extLst>
          </p:cNvPr>
          <p:cNvSpPr/>
          <p:nvPr/>
        </p:nvSpPr>
        <p:spPr>
          <a:xfrm>
            <a:off x="5801604" y="5144542"/>
            <a:ext cx="1023025" cy="1023025"/>
          </a:xfrm>
          <a:prstGeom prst="flowChartConnector">
            <a:avLst/>
          </a:prstGeom>
          <a:solidFill>
            <a:srgbClr val="AEAEAE"/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t>Start</a:t>
            </a:r>
          </a:p>
        </p:txBody>
      </p:sp>
    </p:spTree>
    <p:extLst>
      <p:ext uri="{BB962C8B-B14F-4D97-AF65-F5344CB8AC3E}">
        <p14:creationId xmlns:p14="http://schemas.microsoft.com/office/powerpoint/2010/main" val="1041736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7"/>
                  </p:tgtEl>
                </p:cond>
              </p:nextCondLst>
            </p:seq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8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>
                      <p:stCondLst>
                        <p:cond delay="0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0"/>
                  </p:tgtEl>
                </p:cond>
              </p:nextCondLst>
            </p:seq>
            <p:seq concurrent="1" nextAc="seek">
              <p:cTn id="19" restart="whenNotActive" fill="hold" evtFilter="cancelBubble" nodeType="interactiveSeq">
                <p:stCondLst>
                  <p:cond evt="onClick" delay="0">
                    <p:tgtEl>
                      <p:spTgt spid="10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" fill="hold">
                      <p:stCondLst>
                        <p:cond delay="0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4"/>
                  </p:tgtEl>
                </p:cond>
              </p:nextCondLst>
            </p:seq>
            <p:seq concurrent="1" nextAc="seek">
              <p:cTn id="27" restart="whenNotActive" fill="hold" evtFilter="cancelBubble" nodeType="interactiveSeq">
                <p:stCondLst>
                  <p:cond evt="onClick" delay="0">
                    <p:tgtEl>
                      <p:spTgt spid="10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" fill="hold">
                      <p:stCondLst>
                        <p:cond delay="0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1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8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3"/>
                  </p:tgtEl>
                </p:cond>
              </p:nextCondLst>
            </p:seq>
            <p:seq concurrent="1" nextAc="seek">
              <p:cTn id="43" restart="whenNotActive" fill="hold" evtFilter="cancelBubble" nodeType="interactiveSeq">
                <p:stCondLst>
                  <p:cond evt="onClick" delay="0">
                    <p:tgtEl>
                      <p:spTgt spid="9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4" fill="hold">
                      <p:stCondLst>
                        <p:cond delay="0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8"/>
                  </p:tgtEl>
                </p:cond>
              </p:nextCondLst>
            </p:seq>
            <p:seq concurrent="1" nextAc="seek">
              <p:cTn id="51" restart="whenNotActive" fill="hold" evtFilter="cancelBubble" nodeType="interactiveSeq">
                <p:stCondLst>
                  <p:cond evt="onClick" delay="0">
                    <p:tgtEl>
                      <p:spTgt spid="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2" fill="hold">
                      <p:stCondLst>
                        <p:cond delay="0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6"/>
                  </p:tgtEl>
                </p:cond>
              </p:nextCondLst>
            </p:seq>
            <p:seq concurrent="1" nextAc="seek">
              <p:cTn id="59" restart="whenNotActive" fill="hold" evtFilter="cancelBubble" nodeType="interactiveSeq">
                <p:stCondLst>
                  <p:cond evt="onClick" delay="0">
                    <p:tgtEl>
                      <p:spTgt spid="1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" fill="hold">
                      <p:stCondLst>
                        <p:cond delay="0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1"/>
                  </p:tgtEl>
                </p:cond>
              </p:nextCondLst>
            </p:seq>
            <p:seq concurrent="1" nextAc="seek">
              <p:cTn id="67" restart="whenNotActive" fill="hold" evtFilter="cancelBubble" nodeType="interactiveSeq">
                <p:stCondLst>
                  <p:cond evt="onClick" delay="0">
                    <p:tgtEl>
                      <p:spTgt spid="8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8" fill="hold">
                      <p:stCondLst>
                        <p:cond delay="0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9"/>
                  </p:tgtEl>
                </p:cond>
              </p:nextCondLst>
            </p:seq>
            <p:seq concurrent="1" nextAc="seek">
              <p:cTn id="75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" fill="hold">
                      <p:stCondLst>
                        <p:cond delay="0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seq concurrent="1" nextAc="seek">
              <p:cTn id="83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4" fill="hold">
                      <p:stCondLst>
                        <p:cond delay="0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seq concurrent="1" nextAc="seek">
              <p:cTn id="91" restart="whenNotActive" fill="hold" evtFilter="cancelBubble" nodeType="interactiveSeq">
                <p:stCondLst>
                  <p:cond evt="onClick" delay="0">
                    <p:tgtEl>
                      <p:spTgt spid="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2" fill="hold">
                      <p:stCondLst>
                        <p:cond delay="0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2"/>
                  </p:tgtEl>
                </p:cond>
              </p:nextCondLst>
            </p:seq>
            <p:seq concurrent="1" nextAc="seek">
              <p:cTn id="99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0" fill="hold">
                      <p:stCondLst>
                        <p:cond delay="0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107" restart="whenNotActive" fill="hold" evtFilter="cancelBubble" nodeType="interactiveSeq">
                <p:stCondLst>
                  <p:cond evt="onClick" delay="0">
                    <p:tgtEl>
                      <p:spTgt spid="9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8" fill="hold">
                      <p:stCondLst>
                        <p:cond delay="0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2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5"/>
                  </p:tgtEl>
                </p:cond>
              </p:nextCondLst>
            </p:seq>
            <p:seq concurrent="1" nextAc="seek">
              <p:cTn id="115" restart="whenNotActive" fill="hold" evtFilter="cancelBubble" nodeType="interactiveSeq">
                <p:stCondLst>
                  <p:cond evt="onClick" delay="0">
                    <p:tgtEl>
                      <p:spTgt spid="13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6" fill="hold">
                      <p:stCondLst>
                        <p:cond delay="0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8"/>
                  </p:tgtEl>
                </p:cond>
              </p:nextCondLst>
            </p:seq>
            <p:seq concurrent="1" nextAc="seek">
              <p:cTn id="123" restart="whenNotActive" fill="hold" evtFilter="cancelBubble" nodeType="interactiveSeq">
                <p:stCondLst>
                  <p:cond evt="onClick" delay="0">
                    <p:tgtEl>
                      <p:spTgt spid="1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4" fill="hold">
                      <p:stCondLst>
                        <p:cond delay="0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5"/>
                  </p:tgtEl>
                </p:cond>
              </p:nextCondLst>
            </p:seq>
            <p:seq concurrent="1" nextAc="seek">
              <p:cTn id="131" restart="whenNotActive" fill="hold" evtFilter="cancelBubble" nodeType="interactiveSeq">
                <p:stCondLst>
                  <p:cond evt="onClick" delay="0">
                    <p:tgtEl>
                      <p:spTgt spid="1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2" fill="hold">
                      <p:stCondLst>
                        <p:cond delay="0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2"/>
                  </p:tgtEl>
                </p:cond>
              </p:nextCondLst>
            </p:seq>
            <p:seq concurrent="1" nextAc="seek">
              <p:cTn id="139" restart="whenNotActive" fill="hold" evtFilter="cancelBubble" nodeType="interactiveSeq">
                <p:stCondLst>
                  <p:cond evt="onClick" delay="0">
                    <p:tgtEl>
                      <p:spTgt spid="1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0" fill="hold">
                      <p:stCondLst>
                        <p:cond delay="0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4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9"/>
                  </p:tgtEl>
                </p:cond>
              </p:nextCondLst>
            </p:seq>
            <p:seq concurrent="1" nextAc="seek">
              <p:cTn id="147" restart="whenNotActive" fill="hold" evtFilter="cancelBubble" nodeType="interactiveSeq">
                <p:stCondLst>
                  <p:cond evt="onClick" delay="0">
                    <p:tgtEl>
                      <p:spTgt spid="1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8" fill="hold">
                      <p:stCondLst>
                        <p:cond delay="0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5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6"/>
                  </p:tgtEl>
                </p:cond>
              </p:nextCondLst>
            </p:seq>
            <p:seq concurrent="1" nextAc="seek">
              <p:cTn id="155" restart="whenNotActive" fill="hold" evtFilter="cancelBubble" nodeType="interactiveSeq">
                <p:stCondLst>
                  <p:cond evt="onClick" delay="0">
                    <p:tgtEl>
                      <p:spTgt spid="1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6" fill="hold">
                      <p:stCondLst>
                        <p:cond delay="0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3"/>
                  </p:tgtEl>
                </p:cond>
              </p:nextCondLst>
            </p:seq>
            <p:seq concurrent="1" nextAc="seek">
              <p:cTn id="163" restart="whenNotActive" fill="hold" evtFilter="cancelBubble" nodeType="interactiveSeq">
                <p:stCondLst>
                  <p:cond evt="onClick" delay="0">
                    <p:tgtEl>
                      <p:spTgt spid="1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4" fill="hold">
                      <p:stCondLst>
                        <p:cond delay="0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8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0"/>
                  </p:tgtEl>
                </p:cond>
              </p:nextCondLst>
            </p:seq>
            <p:seq concurrent="1" nextAc="seek">
              <p:cTn id="171" restart="whenNotActive" fill="hold" evtFilter="cancelBubble" nodeType="interactiveSeq">
                <p:stCondLst>
                  <p:cond evt="onClick" delay="0">
                    <p:tgtEl>
                      <p:spTgt spid="1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2" fill="hold">
                      <p:stCondLst>
                        <p:cond delay="0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6"/>
                  </p:tgtEl>
                </p:cond>
              </p:nextCondLst>
            </p:seq>
            <p:seq concurrent="1" nextAc="seek">
              <p:cTn id="179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0" fill="hold">
                      <p:stCondLst>
                        <p:cond delay="0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84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187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8" fill="hold">
                      <p:stCondLst>
                        <p:cond delay="0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2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195" restart="whenNotActive" fill="hold" evtFilter="cancelBubble" nodeType="interactiveSeq">
                <p:stCondLst>
                  <p:cond evt="onClick" delay="0">
                    <p:tgtEl>
                      <p:spTgt spid="1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6" fill="hold">
                      <p:stCondLst>
                        <p:cond delay="0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6"/>
                  </p:tgtEl>
                </p:cond>
              </p:nextCondLst>
            </p:seq>
            <p:seq concurrent="1" nextAc="seek">
              <p:cTn id="203" restart="whenNotActive" fill="hold" evtFilter="cancelBubble" nodeType="interactiveSeq">
                <p:stCondLst>
                  <p:cond evt="onClick" delay="0">
                    <p:tgtEl>
                      <p:spTgt spid="10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4" fill="hold">
                      <p:stCondLst>
                        <p:cond delay="0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8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7"/>
                  </p:tgtEl>
                </p:cond>
              </p:nextCondLst>
            </p:seq>
            <p:seq concurrent="1" nextAc="seek">
              <p:cTn id="211" restart="whenNotActive" fill="hold" evtFilter="cancelBubble" nodeType="interactiveSeq">
                <p:stCondLst>
                  <p:cond evt="onClick" delay="0">
                    <p:tgtEl>
                      <p:spTgt spid="1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2" fill="hold">
                      <p:stCondLst>
                        <p:cond delay="0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6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3"/>
                  </p:tgtEl>
                </p:cond>
              </p:nextCondLst>
            </p:seq>
            <p:seq concurrent="1" nextAc="seek">
              <p:cTn id="219" restart="whenNotActive" fill="hold" evtFilter="cancelBubble" nodeType="interactiveSeq">
                <p:stCondLst>
                  <p:cond evt="onClick" delay="0">
                    <p:tgtEl>
                      <p:spTgt spid="1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0" fill="hold">
                      <p:stCondLst>
                        <p:cond delay="0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4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0"/>
                  </p:tgtEl>
                </p:cond>
              </p:nextCondLst>
            </p:seq>
            <p:seq concurrent="1" nextAc="seek">
              <p:cTn id="227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8" fill="hold">
                      <p:stCondLst>
                        <p:cond delay="0"/>
                      </p:stCondLst>
                      <p:childTnLst>
                        <p:par>
                          <p:cTn id="229" fill="hold">
                            <p:stCondLst>
                              <p:cond delay="0"/>
                            </p:stCondLst>
                            <p:childTnLst>
                              <p:par>
                                <p:cTn id="2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3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235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6" fill="hold">
                      <p:stCondLst>
                        <p:cond delay="0"/>
                      </p:stCondLst>
                      <p:childTnLst>
                        <p:par>
                          <p:cTn id="237" fill="hold">
                            <p:stCondLst>
                              <p:cond delay="0"/>
                            </p:stCondLst>
                            <p:childTnLst>
                              <p:par>
                                <p:cTn id="238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243" restart="whenNotActive" fill="hold" evtFilter="cancelBubble" nodeType="interactiveSeq">
                <p:stCondLst>
                  <p:cond evt="onClick" delay="0">
                    <p:tgtEl>
                      <p:spTgt spid="38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4" fill="hold">
                      <p:stCondLst>
                        <p:cond delay="0"/>
                      </p:stCondLst>
                      <p:childTnLst>
                        <p:par>
                          <p:cTn id="245" fill="hold">
                            <p:stCondLst>
                              <p:cond delay="0"/>
                            </p:stCondLst>
                            <p:childTnLst>
                              <p:par>
                                <p:cTn id="2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82"/>
                  </p:tgtEl>
                </p:cond>
              </p:nextCondLst>
            </p:seq>
            <p:seq concurrent="1" nextAc="seek">
              <p:cTn id="248" restart="whenNotActive" fill="hold" evtFilter="cancelBubble" nodeType="interactiveSeq">
                <p:stCondLst>
                  <p:cond evt="onClick" delay="0">
                    <p:tgtEl>
                      <p:spTgt spid="3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9" fill="hold">
                      <p:stCondLst>
                        <p:cond delay="0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86"/>
                  </p:tgtEl>
                </p:cond>
              </p:nextCondLst>
            </p:seq>
          </p:childTnLst>
        </p:cTn>
      </p:par>
    </p:tnLst>
    <p:bldLst>
      <p:bldP spid="2" grpId="0" animBg="1"/>
      <p:bldP spid="385" grpId="0" animBg="1"/>
      <p:bldP spid="38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6">
                <a:lumMod val="0"/>
                <a:lumOff val="100000"/>
              </a:schemeClr>
            </a:gs>
            <a:gs pos="35000">
              <a:schemeClr val="accent6">
                <a:lumMod val="0"/>
                <a:lumOff val="100000"/>
              </a:schemeClr>
            </a:gs>
            <a:gs pos="100000">
              <a:schemeClr val="accent6">
                <a:lumMod val="100000"/>
              </a:schemeClr>
            </a:gs>
          </a:gsLst>
          <a:path path="circle">
            <a:fillToRect l="50000" t="-80000" r="50000" b="180000"/>
          </a:path>
          <a:tileRect/>
        </a:gra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7461B718-D1DF-9CC6-BE89-FBA74613C17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ösung">
            <a:extLst>
              <a:ext uri="{FF2B5EF4-FFF2-40B4-BE49-F238E27FC236}">
                <a16:creationId xmlns:a16="http://schemas.microsoft.com/office/drawing/2014/main" id="{E1EB47F9-0F67-0596-B8B8-7335DD0C13AC}"/>
              </a:ext>
            </a:extLst>
          </p:cNvPr>
          <p:cNvSpPr/>
          <p:nvPr/>
        </p:nvSpPr>
        <p:spPr>
          <a:xfrm>
            <a:off x="0" y="-3993"/>
            <a:ext cx="1183428" cy="540000"/>
          </a:xfrm>
          <a:prstGeom prst="flowChartProcess">
            <a:avLst/>
          </a:prstGeom>
          <a:solidFill>
            <a:srgbClr val="4EA72E"/>
          </a:solidFill>
          <a:scene3d>
            <a:camera prst="orthographicFront"/>
            <a:lightRig rig="threePt" dir="t"/>
          </a:scene3d>
          <a:sp3d>
            <a:bevelT prst="slope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2400" dirty="0"/>
              <a:t>Lösung</a:t>
            </a:r>
          </a:p>
        </p:txBody>
      </p:sp>
      <p:pic>
        <p:nvPicPr>
          <p:cNvPr id="266" name="Grafik 265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7F5D5EDF-4B6E-AFF6-CA61-8CB6803117C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82502" t="3210" r="1133" b="78733"/>
          <a:stretch>
            <a:fillRect/>
          </a:stretch>
        </p:blipFill>
        <p:spPr>
          <a:xfrm>
            <a:off x="201445" y="223275"/>
            <a:ext cx="914400" cy="914400"/>
          </a:xfrm>
          <a:custGeom>
            <a:avLst/>
            <a:gdLst>
              <a:gd name="connsiteX0" fmla="*/ 0 w 914400"/>
              <a:gd name="connsiteY0" fmla="*/ 0 h 914400"/>
              <a:gd name="connsiteX1" fmla="*/ 914400 w 914400"/>
              <a:gd name="connsiteY1" fmla="*/ 0 h 914400"/>
              <a:gd name="connsiteX2" fmla="*/ 914400 w 914400"/>
              <a:gd name="connsiteY2" fmla="*/ 914400 h 914400"/>
              <a:gd name="connsiteX3" fmla="*/ 911718 w 914400"/>
              <a:gd name="connsiteY3" fmla="*/ 914400 h 914400"/>
              <a:gd name="connsiteX4" fmla="*/ 911718 w 914400"/>
              <a:gd name="connsiteY4" fmla="*/ 909988 h 914400"/>
              <a:gd name="connsiteX5" fmla="*/ 685733 w 914400"/>
              <a:gd name="connsiteY5" fmla="*/ 909988 h 914400"/>
              <a:gd name="connsiteX6" fmla="*/ 685800 w 914400"/>
              <a:gd name="connsiteY6" fmla="*/ 909319 h 914400"/>
              <a:gd name="connsiteX7" fmla="*/ 457200 w 914400"/>
              <a:gd name="connsiteY7" fmla="*/ 680719 h 914400"/>
              <a:gd name="connsiteX8" fmla="*/ 411129 w 914400"/>
              <a:gd name="connsiteY8" fmla="*/ 685363 h 914400"/>
              <a:gd name="connsiteX9" fmla="*/ 409228 w 914400"/>
              <a:gd name="connsiteY9" fmla="*/ 685953 h 914400"/>
              <a:gd name="connsiteX10" fmla="*/ 408447 w 914400"/>
              <a:gd name="connsiteY10" fmla="*/ 686032 h 914400"/>
              <a:gd name="connsiteX11" fmla="*/ 225918 w 914400"/>
              <a:gd name="connsiteY11" fmla="*/ 909988 h 914400"/>
              <a:gd name="connsiteX12" fmla="*/ 0 w 914400"/>
              <a:gd name="connsiteY12" fmla="*/ 909988 h 914400"/>
              <a:gd name="connsiteX13" fmla="*/ 0 w 914400"/>
              <a:gd name="connsiteY13" fmla="*/ 685800 h 914400"/>
              <a:gd name="connsiteX14" fmla="*/ 88981 w 914400"/>
              <a:gd name="connsiteY14" fmla="*/ 667835 h 914400"/>
              <a:gd name="connsiteX15" fmla="*/ 89450 w 914400"/>
              <a:gd name="connsiteY15" fmla="*/ 667581 h 914400"/>
              <a:gd name="connsiteX16" fmla="*/ 94345 w 914400"/>
              <a:gd name="connsiteY16" fmla="*/ 666061 h 914400"/>
              <a:gd name="connsiteX17" fmla="*/ 233964 w 914400"/>
              <a:gd name="connsiteY17" fmla="*/ 455426 h 914400"/>
              <a:gd name="connsiteX18" fmla="*/ 5364 w 914400"/>
              <a:gd name="connsiteY18" fmla="*/ 226826 h 914400"/>
              <a:gd name="connsiteX19" fmla="*/ 0 w 914400"/>
              <a:gd name="connsiteY19" fmla="*/ 227367 h 914400"/>
              <a:gd name="connsiteX20" fmla="*/ 0 w 914400"/>
              <a:gd name="connsiteY20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914400" h="914400">
                <a:moveTo>
                  <a:pt x="0" y="0"/>
                </a:moveTo>
                <a:lnTo>
                  <a:pt x="914400" y="0"/>
                </a:lnTo>
                <a:lnTo>
                  <a:pt x="914400" y="914400"/>
                </a:lnTo>
                <a:lnTo>
                  <a:pt x="911718" y="914400"/>
                </a:lnTo>
                <a:lnTo>
                  <a:pt x="911718" y="909988"/>
                </a:lnTo>
                <a:lnTo>
                  <a:pt x="685733" y="909988"/>
                </a:lnTo>
                <a:lnTo>
                  <a:pt x="685800" y="909319"/>
                </a:lnTo>
                <a:cubicBezTo>
                  <a:pt x="685800" y="783067"/>
                  <a:pt x="583452" y="680719"/>
                  <a:pt x="457200" y="680719"/>
                </a:cubicBezTo>
                <a:cubicBezTo>
                  <a:pt x="441419" y="680719"/>
                  <a:pt x="426011" y="682318"/>
                  <a:pt x="411129" y="685363"/>
                </a:cubicBezTo>
                <a:lnTo>
                  <a:pt x="409228" y="685953"/>
                </a:lnTo>
                <a:lnTo>
                  <a:pt x="408447" y="686032"/>
                </a:lnTo>
                <a:cubicBezTo>
                  <a:pt x="304278" y="707349"/>
                  <a:pt x="225918" y="799518"/>
                  <a:pt x="225918" y="909988"/>
                </a:cubicBezTo>
                <a:lnTo>
                  <a:pt x="0" y="909988"/>
                </a:lnTo>
                <a:lnTo>
                  <a:pt x="0" y="685800"/>
                </a:lnTo>
                <a:cubicBezTo>
                  <a:pt x="31563" y="685800"/>
                  <a:pt x="61632" y="679403"/>
                  <a:pt x="88981" y="667835"/>
                </a:cubicBezTo>
                <a:lnTo>
                  <a:pt x="89450" y="667581"/>
                </a:lnTo>
                <a:lnTo>
                  <a:pt x="94345" y="666061"/>
                </a:lnTo>
                <a:cubicBezTo>
                  <a:pt x="176393" y="631358"/>
                  <a:pt x="233964" y="550115"/>
                  <a:pt x="233964" y="455426"/>
                </a:cubicBezTo>
                <a:cubicBezTo>
                  <a:pt x="233964" y="329174"/>
                  <a:pt x="131616" y="226826"/>
                  <a:pt x="5364" y="226826"/>
                </a:cubicBezTo>
                <a:lnTo>
                  <a:pt x="0" y="227367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265" name="Grafik 264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5039FF3F-9DFA-5A29-B73E-614965B88C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66089" t="3230" r="13406" b="78780"/>
          <a:stretch>
            <a:fillRect/>
          </a:stretch>
        </p:blipFill>
        <p:spPr>
          <a:xfrm>
            <a:off x="6187346" y="5731531"/>
            <a:ext cx="1145683" cy="911023"/>
          </a:xfrm>
          <a:custGeom>
            <a:avLst/>
            <a:gdLst>
              <a:gd name="connsiteX0" fmla="*/ 0 w 1145682"/>
              <a:gd name="connsiteY0" fmla="*/ 0 h 911022"/>
              <a:gd name="connsiteX1" fmla="*/ 914400 w 1145682"/>
              <a:gd name="connsiteY1" fmla="*/ 0 h 911022"/>
              <a:gd name="connsiteX2" fmla="*/ 914400 w 1145682"/>
              <a:gd name="connsiteY2" fmla="*/ 226635 h 911022"/>
              <a:gd name="connsiteX3" fmla="*/ 917082 w 1145682"/>
              <a:gd name="connsiteY3" fmla="*/ 226365 h 911022"/>
              <a:gd name="connsiteX4" fmla="*/ 917082 w 1145682"/>
              <a:gd name="connsiteY4" fmla="*/ 227598 h 911022"/>
              <a:gd name="connsiteX5" fmla="*/ 1145682 w 1145682"/>
              <a:gd name="connsiteY5" fmla="*/ 456198 h 911022"/>
              <a:gd name="connsiteX6" fmla="*/ 1044894 w 1145682"/>
              <a:gd name="connsiteY6" fmla="*/ 645757 h 911022"/>
              <a:gd name="connsiteX7" fmla="*/ 1006532 w 1145682"/>
              <a:gd name="connsiteY7" fmla="*/ 666579 h 911022"/>
              <a:gd name="connsiteX8" fmla="*/ 968517 w 1145682"/>
              <a:gd name="connsiteY8" fmla="*/ 678380 h 911022"/>
              <a:gd name="connsiteX9" fmla="*/ 922446 w 1145682"/>
              <a:gd name="connsiteY9" fmla="*/ 683024 h 911022"/>
              <a:gd name="connsiteX10" fmla="*/ 914400 w 1145682"/>
              <a:gd name="connsiteY10" fmla="*/ 682213 h 911022"/>
              <a:gd name="connsiteX11" fmla="*/ 914400 w 1145682"/>
              <a:gd name="connsiteY11" fmla="*/ 908986 h 911022"/>
              <a:gd name="connsiteX12" fmla="*/ 917082 w 1145682"/>
              <a:gd name="connsiteY12" fmla="*/ 908986 h 911022"/>
              <a:gd name="connsiteX13" fmla="*/ 917082 w 1145682"/>
              <a:gd name="connsiteY13" fmla="*/ 911022 h 911022"/>
              <a:gd name="connsiteX14" fmla="*/ 914400 w 1145682"/>
              <a:gd name="connsiteY14" fmla="*/ 911022 h 911022"/>
              <a:gd name="connsiteX15" fmla="*/ 688482 w 1145682"/>
              <a:gd name="connsiteY15" fmla="*/ 911022 h 911022"/>
              <a:gd name="connsiteX16" fmla="*/ 587694 w 1145682"/>
              <a:gd name="connsiteY16" fmla="*/ 721463 h 911022"/>
              <a:gd name="connsiteX17" fmla="*/ 585888 w 1145682"/>
              <a:gd name="connsiteY17" fmla="*/ 720483 h 911022"/>
              <a:gd name="connsiteX18" fmla="*/ 585012 w 1145682"/>
              <a:gd name="connsiteY18" fmla="*/ 719760 h 911022"/>
              <a:gd name="connsiteX19" fmla="*/ 457200 w 1145682"/>
              <a:gd name="connsiteY19" fmla="*/ 680719 h 911022"/>
              <a:gd name="connsiteX20" fmla="*/ 228600 w 1145682"/>
              <a:gd name="connsiteY20" fmla="*/ 909319 h 911022"/>
              <a:gd name="connsiteX21" fmla="*/ 228772 w 1145682"/>
              <a:gd name="connsiteY21" fmla="*/ 911022 h 911022"/>
              <a:gd name="connsiteX22" fmla="*/ 13469 w 1145682"/>
              <a:gd name="connsiteY22" fmla="*/ 911022 h 911022"/>
              <a:gd name="connsiteX23" fmla="*/ 13469 w 1145682"/>
              <a:gd name="connsiteY23" fmla="*/ 909159 h 911022"/>
              <a:gd name="connsiteX24" fmla="*/ 8046 w 1145682"/>
              <a:gd name="connsiteY24" fmla="*/ 909159 h 911022"/>
              <a:gd name="connsiteX25" fmla="*/ 8046 w 1145682"/>
              <a:gd name="connsiteY25" fmla="*/ 685153 h 911022"/>
              <a:gd name="connsiteX26" fmla="*/ 51435 w 1145682"/>
              <a:gd name="connsiteY26" fmla="*/ 680779 h 911022"/>
              <a:gd name="connsiteX27" fmla="*/ 51715 w 1145682"/>
              <a:gd name="connsiteY27" fmla="*/ 680692 h 911022"/>
              <a:gd name="connsiteX28" fmla="*/ 54117 w 1145682"/>
              <a:gd name="connsiteY28" fmla="*/ 680450 h 911022"/>
              <a:gd name="connsiteX29" fmla="*/ 236646 w 1145682"/>
              <a:gd name="connsiteY29" fmla="*/ 456494 h 911022"/>
              <a:gd name="connsiteX30" fmla="*/ 8046 w 1145682"/>
              <a:gd name="connsiteY30" fmla="*/ 227894 h 911022"/>
              <a:gd name="connsiteX31" fmla="*/ 8046 w 1145682"/>
              <a:gd name="connsiteY31" fmla="*/ 1509 h 911022"/>
              <a:gd name="connsiteX32" fmla="*/ 0 w 1145682"/>
              <a:gd name="connsiteY32" fmla="*/ 1509 h 911022"/>
              <a:gd name="connsiteX33" fmla="*/ 0 w 1145682"/>
              <a:gd name="connsiteY33" fmla="*/ 0 h 911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145682" h="911022">
                <a:moveTo>
                  <a:pt x="0" y="0"/>
                </a:moveTo>
                <a:lnTo>
                  <a:pt x="914400" y="0"/>
                </a:lnTo>
                <a:lnTo>
                  <a:pt x="914400" y="226635"/>
                </a:lnTo>
                <a:lnTo>
                  <a:pt x="917082" y="226365"/>
                </a:lnTo>
                <a:lnTo>
                  <a:pt x="917082" y="227598"/>
                </a:lnTo>
                <a:cubicBezTo>
                  <a:pt x="1043334" y="227598"/>
                  <a:pt x="1145682" y="329946"/>
                  <a:pt x="1145682" y="456198"/>
                </a:cubicBezTo>
                <a:cubicBezTo>
                  <a:pt x="1145682" y="535106"/>
                  <a:pt x="1105703" y="604676"/>
                  <a:pt x="1044894" y="645757"/>
                </a:cubicBezTo>
                <a:lnTo>
                  <a:pt x="1006532" y="666579"/>
                </a:lnTo>
                <a:lnTo>
                  <a:pt x="968517" y="678380"/>
                </a:lnTo>
                <a:cubicBezTo>
                  <a:pt x="953636" y="681425"/>
                  <a:pt x="938228" y="683024"/>
                  <a:pt x="922446" y="683024"/>
                </a:cubicBezTo>
                <a:lnTo>
                  <a:pt x="914400" y="682213"/>
                </a:lnTo>
                <a:lnTo>
                  <a:pt x="914400" y="908986"/>
                </a:lnTo>
                <a:lnTo>
                  <a:pt x="917082" y="908986"/>
                </a:lnTo>
                <a:lnTo>
                  <a:pt x="917082" y="911022"/>
                </a:lnTo>
                <a:lnTo>
                  <a:pt x="914400" y="911022"/>
                </a:lnTo>
                <a:lnTo>
                  <a:pt x="688482" y="911022"/>
                </a:lnTo>
                <a:cubicBezTo>
                  <a:pt x="688482" y="832115"/>
                  <a:pt x="648503" y="762545"/>
                  <a:pt x="587694" y="721463"/>
                </a:cubicBezTo>
                <a:lnTo>
                  <a:pt x="585888" y="720483"/>
                </a:lnTo>
                <a:lnTo>
                  <a:pt x="585012" y="719760"/>
                </a:lnTo>
                <a:cubicBezTo>
                  <a:pt x="548528" y="695112"/>
                  <a:pt x="504545" y="680719"/>
                  <a:pt x="457200" y="680719"/>
                </a:cubicBezTo>
                <a:cubicBezTo>
                  <a:pt x="330948" y="680719"/>
                  <a:pt x="228600" y="783067"/>
                  <a:pt x="228600" y="909319"/>
                </a:cubicBezTo>
                <a:lnTo>
                  <a:pt x="228772" y="911022"/>
                </a:lnTo>
                <a:lnTo>
                  <a:pt x="13469" y="911022"/>
                </a:lnTo>
                <a:lnTo>
                  <a:pt x="13469" y="909159"/>
                </a:lnTo>
                <a:lnTo>
                  <a:pt x="8046" y="909159"/>
                </a:lnTo>
                <a:lnTo>
                  <a:pt x="8046" y="685153"/>
                </a:lnTo>
                <a:lnTo>
                  <a:pt x="51435" y="680779"/>
                </a:lnTo>
                <a:lnTo>
                  <a:pt x="51715" y="680692"/>
                </a:lnTo>
                <a:lnTo>
                  <a:pt x="54117" y="680450"/>
                </a:lnTo>
                <a:cubicBezTo>
                  <a:pt x="158286" y="659134"/>
                  <a:pt x="236646" y="566965"/>
                  <a:pt x="236646" y="456494"/>
                </a:cubicBezTo>
                <a:cubicBezTo>
                  <a:pt x="236646" y="330242"/>
                  <a:pt x="134298" y="227894"/>
                  <a:pt x="8046" y="227894"/>
                </a:cubicBezTo>
                <a:lnTo>
                  <a:pt x="8046" y="1509"/>
                </a:lnTo>
                <a:lnTo>
                  <a:pt x="0" y="1509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264" name="Grafik 263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F76A1597-7B47-3722-FD55-064D05A933C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997" t="3231" r="82638" b="78768"/>
          <a:stretch>
            <a:fillRect/>
          </a:stretch>
        </p:blipFill>
        <p:spPr>
          <a:xfrm>
            <a:off x="303461" y="3072878"/>
            <a:ext cx="914400" cy="911580"/>
          </a:xfrm>
          <a:custGeom>
            <a:avLst/>
            <a:gdLst>
              <a:gd name="connsiteX0" fmla="*/ 0 w 914400"/>
              <a:gd name="connsiteY0" fmla="*/ 0 h 911580"/>
              <a:gd name="connsiteX1" fmla="*/ 914400 w 914400"/>
              <a:gd name="connsiteY1" fmla="*/ 0 h 911580"/>
              <a:gd name="connsiteX2" fmla="*/ 914400 w 914400"/>
              <a:gd name="connsiteY2" fmla="*/ 139 h 911580"/>
              <a:gd name="connsiteX3" fmla="*/ 909036 w 914400"/>
              <a:gd name="connsiteY3" fmla="*/ 139 h 911580"/>
              <a:gd name="connsiteX4" fmla="*/ 909036 w 914400"/>
              <a:gd name="connsiteY4" fmla="*/ 229141 h 911580"/>
              <a:gd name="connsiteX5" fmla="*/ 868329 w 914400"/>
              <a:gd name="connsiteY5" fmla="*/ 233244 h 911580"/>
              <a:gd name="connsiteX6" fmla="*/ 752756 w 914400"/>
              <a:gd name="connsiteY6" fmla="*/ 295556 h 911580"/>
              <a:gd name="connsiteX7" fmla="*/ 750703 w 914400"/>
              <a:gd name="connsiteY7" fmla="*/ 298044 h 911580"/>
              <a:gd name="connsiteX8" fmla="*/ 747392 w 914400"/>
              <a:gd name="connsiteY8" fmla="*/ 300776 h 911580"/>
              <a:gd name="connsiteX9" fmla="*/ 680436 w 914400"/>
              <a:gd name="connsiteY9" fmla="*/ 462420 h 911580"/>
              <a:gd name="connsiteX10" fmla="*/ 909036 w 914400"/>
              <a:gd name="connsiteY10" fmla="*/ 691020 h 911580"/>
              <a:gd name="connsiteX11" fmla="*/ 909036 w 914400"/>
              <a:gd name="connsiteY11" fmla="*/ 911580 h 911580"/>
              <a:gd name="connsiteX12" fmla="*/ 685516 w 914400"/>
              <a:gd name="connsiteY12" fmla="*/ 911580 h 911580"/>
              <a:gd name="connsiteX13" fmla="*/ 681156 w 914400"/>
              <a:gd name="connsiteY13" fmla="*/ 868329 h 911580"/>
              <a:gd name="connsiteX14" fmla="*/ 457200 w 914400"/>
              <a:gd name="connsiteY14" fmla="*/ 685800 h 911580"/>
              <a:gd name="connsiteX15" fmla="*/ 233244 w 914400"/>
              <a:gd name="connsiteY15" fmla="*/ 868329 h 911580"/>
              <a:gd name="connsiteX16" fmla="*/ 228884 w 914400"/>
              <a:gd name="connsiteY16" fmla="*/ 911580 h 911580"/>
              <a:gd name="connsiteX17" fmla="*/ 0 w 914400"/>
              <a:gd name="connsiteY17" fmla="*/ 911580 h 911580"/>
              <a:gd name="connsiteX18" fmla="*/ 0 w 914400"/>
              <a:gd name="connsiteY18" fmla="*/ 0 h 9115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914400" h="911580">
                <a:moveTo>
                  <a:pt x="0" y="0"/>
                </a:moveTo>
                <a:lnTo>
                  <a:pt x="914400" y="0"/>
                </a:lnTo>
                <a:lnTo>
                  <a:pt x="914400" y="139"/>
                </a:lnTo>
                <a:lnTo>
                  <a:pt x="909036" y="139"/>
                </a:lnTo>
                <a:lnTo>
                  <a:pt x="909036" y="229141"/>
                </a:lnTo>
                <a:lnTo>
                  <a:pt x="868329" y="233244"/>
                </a:lnTo>
                <a:cubicBezTo>
                  <a:pt x="823685" y="242380"/>
                  <a:pt x="783782" y="264529"/>
                  <a:pt x="752756" y="295556"/>
                </a:cubicBezTo>
                <a:lnTo>
                  <a:pt x="750703" y="298044"/>
                </a:lnTo>
                <a:lnTo>
                  <a:pt x="747392" y="300776"/>
                </a:lnTo>
                <a:cubicBezTo>
                  <a:pt x="706023" y="342144"/>
                  <a:pt x="680436" y="399294"/>
                  <a:pt x="680436" y="462420"/>
                </a:cubicBezTo>
                <a:cubicBezTo>
                  <a:pt x="680436" y="588672"/>
                  <a:pt x="782784" y="691020"/>
                  <a:pt x="909036" y="691020"/>
                </a:cubicBezTo>
                <a:lnTo>
                  <a:pt x="909036" y="911580"/>
                </a:lnTo>
                <a:lnTo>
                  <a:pt x="685516" y="911580"/>
                </a:lnTo>
                <a:lnTo>
                  <a:pt x="681156" y="868329"/>
                </a:lnTo>
                <a:cubicBezTo>
                  <a:pt x="659840" y="764160"/>
                  <a:pt x="567671" y="685800"/>
                  <a:pt x="457200" y="685800"/>
                </a:cubicBezTo>
                <a:cubicBezTo>
                  <a:pt x="346730" y="685800"/>
                  <a:pt x="254561" y="764160"/>
                  <a:pt x="233244" y="868329"/>
                </a:cubicBezTo>
                <a:lnTo>
                  <a:pt x="228884" y="911580"/>
                </a:lnTo>
                <a:lnTo>
                  <a:pt x="0" y="911580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263" name="Grafik 262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B608E354-956D-0F0B-0ED3-D974AE2132E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13270" t="3234" r="62408" b="78780"/>
          <a:stretch>
            <a:fillRect/>
          </a:stretch>
        </p:blipFill>
        <p:spPr>
          <a:xfrm>
            <a:off x="7508886" y="157050"/>
            <a:ext cx="1359003" cy="910844"/>
          </a:xfrm>
          <a:custGeom>
            <a:avLst/>
            <a:gdLst>
              <a:gd name="connsiteX0" fmla="*/ 228600 w 1359002"/>
              <a:gd name="connsiteY0" fmla="*/ 0 h 910844"/>
              <a:gd name="connsiteX1" fmla="*/ 1137636 w 1359002"/>
              <a:gd name="connsiteY1" fmla="*/ 0 h 910844"/>
              <a:gd name="connsiteX2" fmla="*/ 1137636 w 1359002"/>
              <a:gd name="connsiteY2" fmla="*/ 4075 h 910844"/>
              <a:gd name="connsiteX3" fmla="*/ 1130402 w 1359002"/>
              <a:gd name="connsiteY3" fmla="*/ 4075 h 910844"/>
              <a:gd name="connsiteX4" fmla="*/ 1130402 w 1359002"/>
              <a:gd name="connsiteY4" fmla="*/ 232675 h 910844"/>
              <a:gd name="connsiteX5" fmla="*/ 1359002 w 1359002"/>
              <a:gd name="connsiteY5" fmla="*/ 461275 h 910844"/>
              <a:gd name="connsiteX6" fmla="*/ 1292047 w 1359002"/>
              <a:gd name="connsiteY6" fmla="*/ 622920 h 910844"/>
              <a:gd name="connsiteX7" fmla="*/ 1258741 w 1359002"/>
              <a:gd name="connsiteY7" fmla="*/ 650400 h 910844"/>
              <a:gd name="connsiteX8" fmla="*/ 1226617 w 1359002"/>
              <a:gd name="connsiteY8" fmla="*/ 667835 h 910844"/>
              <a:gd name="connsiteX9" fmla="*/ 1137636 w 1359002"/>
              <a:gd name="connsiteY9" fmla="*/ 685800 h 910844"/>
              <a:gd name="connsiteX10" fmla="*/ 1137636 w 1359002"/>
              <a:gd name="connsiteY10" fmla="*/ 689146 h 910844"/>
              <a:gd name="connsiteX11" fmla="*/ 1130402 w 1359002"/>
              <a:gd name="connsiteY11" fmla="*/ 689875 h 910844"/>
              <a:gd name="connsiteX12" fmla="*/ 1130402 w 1359002"/>
              <a:gd name="connsiteY12" fmla="*/ 910844 h 910844"/>
              <a:gd name="connsiteX13" fmla="*/ 908678 w 1359002"/>
              <a:gd name="connsiteY13" fmla="*/ 910844 h 910844"/>
              <a:gd name="connsiteX14" fmla="*/ 904392 w 1359002"/>
              <a:gd name="connsiteY14" fmla="*/ 868329 h 910844"/>
              <a:gd name="connsiteX15" fmla="*/ 891071 w 1359002"/>
              <a:gd name="connsiteY15" fmla="*/ 825419 h 910844"/>
              <a:gd name="connsiteX16" fmla="*/ 876515 w 1359002"/>
              <a:gd name="connsiteY16" fmla="*/ 798601 h 910844"/>
              <a:gd name="connsiteX17" fmla="*/ 876039 w 1359002"/>
              <a:gd name="connsiteY17" fmla="*/ 797388 h 910844"/>
              <a:gd name="connsiteX18" fmla="*/ 875551 w 1359002"/>
              <a:gd name="connsiteY18" fmla="*/ 796824 h 910844"/>
              <a:gd name="connsiteX19" fmla="*/ 869995 w 1359002"/>
              <a:gd name="connsiteY19" fmla="*/ 786588 h 910844"/>
              <a:gd name="connsiteX20" fmla="*/ 680436 w 1359002"/>
              <a:gd name="connsiteY20" fmla="*/ 685800 h 910844"/>
              <a:gd name="connsiteX21" fmla="*/ 456480 w 1359002"/>
              <a:gd name="connsiteY21" fmla="*/ 868329 h 910844"/>
              <a:gd name="connsiteX22" fmla="*/ 452195 w 1359002"/>
              <a:gd name="connsiteY22" fmla="*/ 910844 h 910844"/>
              <a:gd name="connsiteX23" fmla="*/ 228600 w 1359002"/>
              <a:gd name="connsiteY23" fmla="*/ 910844 h 910844"/>
              <a:gd name="connsiteX24" fmla="*/ 228600 w 1359002"/>
              <a:gd name="connsiteY24" fmla="*/ 685661 h 910844"/>
              <a:gd name="connsiteX25" fmla="*/ 0 w 1359002"/>
              <a:gd name="connsiteY25" fmla="*/ 457061 h 910844"/>
              <a:gd name="connsiteX26" fmla="*/ 39041 w 1359002"/>
              <a:gd name="connsiteY26" fmla="*/ 329249 h 910844"/>
              <a:gd name="connsiteX27" fmla="*/ 64903 w 1359002"/>
              <a:gd name="connsiteY27" fmla="*/ 297905 h 910844"/>
              <a:gd name="connsiteX28" fmla="*/ 95424 w 1359002"/>
              <a:gd name="connsiteY28" fmla="*/ 272722 h 910844"/>
              <a:gd name="connsiteX29" fmla="*/ 223236 w 1359002"/>
              <a:gd name="connsiteY29" fmla="*/ 233681 h 910844"/>
              <a:gd name="connsiteX30" fmla="*/ 223236 w 1359002"/>
              <a:gd name="connsiteY30" fmla="*/ 229002 h 910844"/>
              <a:gd name="connsiteX31" fmla="*/ 228600 w 1359002"/>
              <a:gd name="connsiteY31" fmla="*/ 228461 h 910844"/>
              <a:gd name="connsiteX32" fmla="*/ 228600 w 1359002"/>
              <a:gd name="connsiteY32" fmla="*/ 0 h 9108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1359002" h="910844">
                <a:moveTo>
                  <a:pt x="228600" y="0"/>
                </a:moveTo>
                <a:lnTo>
                  <a:pt x="1137636" y="0"/>
                </a:lnTo>
                <a:lnTo>
                  <a:pt x="1137636" y="4075"/>
                </a:lnTo>
                <a:lnTo>
                  <a:pt x="1130402" y="4075"/>
                </a:lnTo>
                <a:lnTo>
                  <a:pt x="1130402" y="232675"/>
                </a:lnTo>
                <a:cubicBezTo>
                  <a:pt x="1256654" y="232675"/>
                  <a:pt x="1359002" y="335023"/>
                  <a:pt x="1359002" y="461275"/>
                </a:cubicBezTo>
                <a:cubicBezTo>
                  <a:pt x="1359002" y="524401"/>
                  <a:pt x="1333415" y="581551"/>
                  <a:pt x="1292047" y="622920"/>
                </a:cubicBezTo>
                <a:lnTo>
                  <a:pt x="1258741" y="650400"/>
                </a:lnTo>
                <a:lnTo>
                  <a:pt x="1226617" y="667835"/>
                </a:lnTo>
                <a:cubicBezTo>
                  <a:pt x="1199268" y="679403"/>
                  <a:pt x="1169199" y="685800"/>
                  <a:pt x="1137636" y="685800"/>
                </a:cubicBezTo>
                <a:lnTo>
                  <a:pt x="1137636" y="689146"/>
                </a:lnTo>
                <a:lnTo>
                  <a:pt x="1130402" y="689875"/>
                </a:lnTo>
                <a:lnTo>
                  <a:pt x="1130402" y="910844"/>
                </a:lnTo>
                <a:lnTo>
                  <a:pt x="908678" y="910844"/>
                </a:lnTo>
                <a:lnTo>
                  <a:pt x="904392" y="868329"/>
                </a:lnTo>
                <a:cubicBezTo>
                  <a:pt x="901347" y="853448"/>
                  <a:pt x="896855" y="839093"/>
                  <a:pt x="891071" y="825419"/>
                </a:cubicBezTo>
                <a:lnTo>
                  <a:pt x="876515" y="798601"/>
                </a:lnTo>
                <a:lnTo>
                  <a:pt x="876039" y="797388"/>
                </a:lnTo>
                <a:lnTo>
                  <a:pt x="875551" y="796824"/>
                </a:lnTo>
                <a:lnTo>
                  <a:pt x="869995" y="786588"/>
                </a:lnTo>
                <a:cubicBezTo>
                  <a:pt x="828914" y="725780"/>
                  <a:pt x="759344" y="685800"/>
                  <a:pt x="680436" y="685800"/>
                </a:cubicBezTo>
                <a:cubicBezTo>
                  <a:pt x="569966" y="685800"/>
                  <a:pt x="477797" y="764160"/>
                  <a:pt x="456480" y="868329"/>
                </a:cubicBezTo>
                <a:lnTo>
                  <a:pt x="452195" y="910844"/>
                </a:lnTo>
                <a:lnTo>
                  <a:pt x="228600" y="910844"/>
                </a:lnTo>
                <a:lnTo>
                  <a:pt x="228600" y="685661"/>
                </a:lnTo>
                <a:cubicBezTo>
                  <a:pt x="102348" y="685661"/>
                  <a:pt x="0" y="583313"/>
                  <a:pt x="0" y="457061"/>
                </a:cubicBezTo>
                <a:cubicBezTo>
                  <a:pt x="0" y="409717"/>
                  <a:pt x="14393" y="365734"/>
                  <a:pt x="39041" y="329249"/>
                </a:cubicBezTo>
                <a:lnTo>
                  <a:pt x="64903" y="297905"/>
                </a:lnTo>
                <a:lnTo>
                  <a:pt x="95424" y="272722"/>
                </a:lnTo>
                <a:cubicBezTo>
                  <a:pt x="131909" y="248074"/>
                  <a:pt x="175892" y="233681"/>
                  <a:pt x="223236" y="233681"/>
                </a:cubicBezTo>
                <a:lnTo>
                  <a:pt x="223236" y="229002"/>
                </a:lnTo>
                <a:lnTo>
                  <a:pt x="228600" y="228461"/>
                </a:lnTo>
                <a:lnTo>
                  <a:pt x="228600" y="0"/>
                </a:lnTo>
                <a:close/>
              </a:path>
            </a:pathLst>
          </a:custGeom>
        </p:spPr>
      </p:pic>
      <p:pic>
        <p:nvPicPr>
          <p:cNvPr id="262" name="Grafik 261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8ABE410E-B7E3-5407-C927-094E7F5C744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45779" t="3260" r="29723" b="78684"/>
          <a:stretch>
            <a:fillRect/>
          </a:stretch>
        </p:blipFill>
        <p:spPr>
          <a:xfrm>
            <a:off x="223460" y="5670047"/>
            <a:ext cx="1368807" cy="914400"/>
          </a:xfrm>
          <a:custGeom>
            <a:avLst/>
            <a:gdLst>
              <a:gd name="connsiteX0" fmla="*/ 228488 w 1368806"/>
              <a:gd name="connsiteY0" fmla="*/ 0 h 914400"/>
              <a:gd name="connsiteX1" fmla="*/ 1134842 w 1368806"/>
              <a:gd name="connsiteY1" fmla="*/ 0 h 914400"/>
              <a:gd name="connsiteX2" fmla="*/ 1134842 w 1368806"/>
              <a:gd name="connsiteY2" fmla="*/ 227255 h 914400"/>
              <a:gd name="connsiteX3" fmla="*/ 1140206 w 1368806"/>
              <a:gd name="connsiteY3" fmla="*/ 226714 h 914400"/>
              <a:gd name="connsiteX4" fmla="*/ 1368806 w 1368806"/>
              <a:gd name="connsiteY4" fmla="*/ 455314 h 914400"/>
              <a:gd name="connsiteX5" fmla="*/ 1229187 w 1368806"/>
              <a:gd name="connsiteY5" fmla="*/ 665949 h 914400"/>
              <a:gd name="connsiteX6" fmla="*/ 1186557 w 1368806"/>
              <a:gd name="connsiteY6" fmla="*/ 679183 h 914400"/>
              <a:gd name="connsiteX7" fmla="*/ 1142888 w 1368806"/>
              <a:gd name="connsiteY7" fmla="*/ 683585 h 914400"/>
              <a:gd name="connsiteX8" fmla="*/ 1142888 w 1368806"/>
              <a:gd name="connsiteY8" fmla="*/ 683644 h 914400"/>
              <a:gd name="connsiteX9" fmla="*/ 1140206 w 1368806"/>
              <a:gd name="connsiteY9" fmla="*/ 683914 h 914400"/>
              <a:gd name="connsiteX10" fmla="*/ 1134842 w 1368806"/>
              <a:gd name="connsiteY10" fmla="*/ 683373 h 914400"/>
              <a:gd name="connsiteX11" fmla="*/ 1134842 w 1368806"/>
              <a:gd name="connsiteY11" fmla="*/ 907650 h 914400"/>
              <a:gd name="connsiteX12" fmla="*/ 919711 w 1368806"/>
              <a:gd name="connsiteY12" fmla="*/ 907650 h 914400"/>
              <a:gd name="connsiteX13" fmla="*/ 691111 w 1368806"/>
              <a:gd name="connsiteY13" fmla="*/ 679050 h 914400"/>
              <a:gd name="connsiteX14" fmla="*/ 645040 w 1368806"/>
              <a:gd name="connsiteY14" fmla="*/ 683694 h 914400"/>
              <a:gd name="connsiteX15" fmla="*/ 639687 w 1368806"/>
              <a:gd name="connsiteY15" fmla="*/ 685356 h 914400"/>
              <a:gd name="connsiteX16" fmla="*/ 639617 w 1368806"/>
              <a:gd name="connsiteY16" fmla="*/ 685363 h 914400"/>
              <a:gd name="connsiteX17" fmla="*/ 461732 w 1368806"/>
              <a:gd name="connsiteY17" fmla="*/ 863248 h 914400"/>
              <a:gd name="connsiteX18" fmla="*/ 457256 w 1368806"/>
              <a:gd name="connsiteY18" fmla="*/ 907650 h 914400"/>
              <a:gd name="connsiteX19" fmla="*/ 233911 w 1368806"/>
              <a:gd name="connsiteY19" fmla="*/ 907650 h 914400"/>
              <a:gd name="connsiteX20" fmla="*/ 233911 w 1368806"/>
              <a:gd name="connsiteY20" fmla="*/ 914400 h 914400"/>
              <a:gd name="connsiteX21" fmla="*/ 230703 w 1368806"/>
              <a:gd name="connsiteY21" fmla="*/ 914400 h 914400"/>
              <a:gd name="connsiteX22" fmla="*/ 230703 w 1368806"/>
              <a:gd name="connsiteY22" fmla="*/ 909256 h 914400"/>
              <a:gd name="connsiteX23" fmla="*/ 228488 w 1368806"/>
              <a:gd name="connsiteY23" fmla="*/ 909256 h 914400"/>
              <a:gd name="connsiteX24" fmla="*/ 228488 w 1368806"/>
              <a:gd name="connsiteY24" fmla="*/ 685800 h 914400"/>
              <a:gd name="connsiteX25" fmla="*/ 4532 w 1368806"/>
              <a:gd name="connsiteY25" fmla="*/ 503271 h 914400"/>
              <a:gd name="connsiteX26" fmla="*/ 0 w 1368806"/>
              <a:gd name="connsiteY26" fmla="*/ 458305 h 914400"/>
              <a:gd name="connsiteX27" fmla="*/ 4411 w 1368806"/>
              <a:gd name="connsiteY27" fmla="*/ 414540 h 914400"/>
              <a:gd name="connsiteX28" fmla="*/ 228367 w 1368806"/>
              <a:gd name="connsiteY28" fmla="*/ 232011 h 914400"/>
              <a:gd name="connsiteX29" fmla="*/ 228367 w 1368806"/>
              <a:gd name="connsiteY29" fmla="*/ 228612 h 914400"/>
              <a:gd name="connsiteX30" fmla="*/ 228488 w 1368806"/>
              <a:gd name="connsiteY30" fmla="*/ 228600 h 914400"/>
              <a:gd name="connsiteX31" fmla="*/ 228488 w 1368806"/>
              <a:gd name="connsiteY31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1368806" h="914400">
                <a:moveTo>
                  <a:pt x="228488" y="0"/>
                </a:moveTo>
                <a:lnTo>
                  <a:pt x="1134842" y="0"/>
                </a:lnTo>
                <a:lnTo>
                  <a:pt x="1134842" y="227255"/>
                </a:lnTo>
                <a:lnTo>
                  <a:pt x="1140206" y="226714"/>
                </a:lnTo>
                <a:cubicBezTo>
                  <a:pt x="1266458" y="226714"/>
                  <a:pt x="1368806" y="329062"/>
                  <a:pt x="1368806" y="455314"/>
                </a:cubicBezTo>
                <a:cubicBezTo>
                  <a:pt x="1368806" y="550003"/>
                  <a:pt x="1311235" y="631246"/>
                  <a:pt x="1229187" y="665949"/>
                </a:cubicBezTo>
                <a:lnTo>
                  <a:pt x="1186557" y="679183"/>
                </a:lnTo>
                <a:lnTo>
                  <a:pt x="1142888" y="683585"/>
                </a:lnTo>
                <a:lnTo>
                  <a:pt x="1142888" y="683644"/>
                </a:lnTo>
                <a:lnTo>
                  <a:pt x="1140206" y="683914"/>
                </a:lnTo>
                <a:lnTo>
                  <a:pt x="1134842" y="683373"/>
                </a:lnTo>
                <a:lnTo>
                  <a:pt x="1134842" y="907650"/>
                </a:lnTo>
                <a:lnTo>
                  <a:pt x="919711" y="907650"/>
                </a:lnTo>
                <a:cubicBezTo>
                  <a:pt x="919711" y="781398"/>
                  <a:pt x="817363" y="679050"/>
                  <a:pt x="691111" y="679050"/>
                </a:cubicBezTo>
                <a:cubicBezTo>
                  <a:pt x="675330" y="679050"/>
                  <a:pt x="659922" y="680649"/>
                  <a:pt x="645040" y="683694"/>
                </a:cubicBezTo>
                <a:lnTo>
                  <a:pt x="639687" y="685356"/>
                </a:lnTo>
                <a:lnTo>
                  <a:pt x="639617" y="685363"/>
                </a:lnTo>
                <a:cubicBezTo>
                  <a:pt x="550330" y="703634"/>
                  <a:pt x="480004" y="773961"/>
                  <a:pt x="461732" y="863248"/>
                </a:cubicBezTo>
                <a:lnTo>
                  <a:pt x="457256" y="907650"/>
                </a:lnTo>
                <a:lnTo>
                  <a:pt x="233911" y="907650"/>
                </a:lnTo>
                <a:lnTo>
                  <a:pt x="233911" y="914400"/>
                </a:lnTo>
                <a:lnTo>
                  <a:pt x="230703" y="914400"/>
                </a:lnTo>
                <a:lnTo>
                  <a:pt x="230703" y="909256"/>
                </a:lnTo>
                <a:lnTo>
                  <a:pt x="228488" y="909256"/>
                </a:lnTo>
                <a:lnTo>
                  <a:pt x="228488" y="685800"/>
                </a:lnTo>
                <a:cubicBezTo>
                  <a:pt x="118018" y="685800"/>
                  <a:pt x="25849" y="607440"/>
                  <a:pt x="4532" y="503271"/>
                </a:cubicBezTo>
                <a:lnTo>
                  <a:pt x="0" y="458305"/>
                </a:lnTo>
                <a:lnTo>
                  <a:pt x="4411" y="414540"/>
                </a:lnTo>
                <a:cubicBezTo>
                  <a:pt x="25728" y="310371"/>
                  <a:pt x="117897" y="232011"/>
                  <a:pt x="228367" y="232011"/>
                </a:cubicBezTo>
                <a:lnTo>
                  <a:pt x="228367" y="228612"/>
                </a:lnTo>
                <a:lnTo>
                  <a:pt x="228488" y="228600"/>
                </a:lnTo>
                <a:lnTo>
                  <a:pt x="228488" y="0"/>
                </a:lnTo>
                <a:close/>
              </a:path>
            </a:pathLst>
          </a:custGeom>
        </p:spPr>
      </p:pic>
      <p:pic>
        <p:nvPicPr>
          <p:cNvPr id="260" name="Grafik 259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D3F076A4-2754-2D2E-68EA-692D4D1C82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78411" t="16665" r="1181" b="56351"/>
          <a:stretch>
            <a:fillRect/>
          </a:stretch>
        </p:blipFill>
        <p:spPr>
          <a:xfrm>
            <a:off x="-2653" y="1066200"/>
            <a:ext cx="1140319" cy="1366519"/>
          </a:xfrm>
          <a:custGeom>
            <a:avLst/>
            <a:gdLst>
              <a:gd name="connsiteX0" fmla="*/ 683118 w 1140318"/>
              <a:gd name="connsiteY0" fmla="*/ 0 h 1366519"/>
              <a:gd name="connsiteX1" fmla="*/ 911718 w 1140318"/>
              <a:gd name="connsiteY1" fmla="*/ 228600 h 1366519"/>
              <a:gd name="connsiteX2" fmla="*/ 914333 w 1140318"/>
              <a:gd name="connsiteY2" fmla="*/ 228600 h 1366519"/>
              <a:gd name="connsiteX3" fmla="*/ 913888 w 1140318"/>
              <a:gd name="connsiteY3" fmla="*/ 233012 h 1366519"/>
              <a:gd name="connsiteX4" fmla="*/ 1140318 w 1140318"/>
              <a:gd name="connsiteY4" fmla="*/ 233012 h 1366519"/>
              <a:gd name="connsiteX5" fmla="*/ 1140318 w 1140318"/>
              <a:gd name="connsiteY5" fmla="*/ 1139284 h 1366519"/>
              <a:gd name="connsiteX6" fmla="*/ 914400 w 1140318"/>
              <a:gd name="connsiteY6" fmla="*/ 1139284 h 1366519"/>
              <a:gd name="connsiteX7" fmla="*/ 914026 w 1140318"/>
              <a:gd name="connsiteY7" fmla="*/ 1143000 h 1366519"/>
              <a:gd name="connsiteX8" fmla="*/ 911206 w 1140318"/>
              <a:gd name="connsiteY8" fmla="*/ 1143000 h 1366519"/>
              <a:gd name="connsiteX9" fmla="*/ 907074 w 1140318"/>
              <a:gd name="connsiteY9" fmla="*/ 1183990 h 1366519"/>
              <a:gd name="connsiteX10" fmla="*/ 683118 w 1140318"/>
              <a:gd name="connsiteY10" fmla="*/ 1366519 h 1366519"/>
              <a:gd name="connsiteX11" fmla="*/ 607048 w 1140318"/>
              <a:gd name="connsiteY11" fmla="*/ 1353095 h 1366519"/>
              <a:gd name="connsiteX12" fmla="*/ 603231 w 1140318"/>
              <a:gd name="connsiteY12" fmla="*/ 1351910 h 1366519"/>
              <a:gd name="connsiteX13" fmla="*/ 546491 w 1140318"/>
              <a:gd name="connsiteY13" fmla="*/ 1319357 h 1366519"/>
              <a:gd name="connsiteX14" fmla="*/ 531019 w 1140318"/>
              <a:gd name="connsiteY14" fmla="*/ 1306591 h 1366519"/>
              <a:gd name="connsiteX15" fmla="*/ 495259 w 1140318"/>
              <a:gd name="connsiteY15" fmla="*/ 1265286 h 1366519"/>
              <a:gd name="connsiteX16" fmla="*/ 480157 w 1140318"/>
              <a:gd name="connsiteY16" fmla="*/ 1237462 h 1366519"/>
              <a:gd name="connsiteX17" fmla="*/ 469948 w 1140318"/>
              <a:gd name="connsiteY17" fmla="*/ 1211460 h 1366519"/>
              <a:gd name="connsiteX18" fmla="*/ 461844 w 1140318"/>
              <a:gd name="connsiteY18" fmla="*/ 1185355 h 1366519"/>
              <a:gd name="connsiteX19" fmla="*/ 457200 w 1140318"/>
              <a:gd name="connsiteY19" fmla="*/ 1139284 h 1366519"/>
              <a:gd name="connsiteX20" fmla="*/ 228600 w 1140318"/>
              <a:gd name="connsiteY20" fmla="*/ 1139284 h 1366519"/>
              <a:gd name="connsiteX21" fmla="*/ 228600 w 1140318"/>
              <a:gd name="connsiteY21" fmla="*/ 911355 h 1366519"/>
              <a:gd name="connsiteX22" fmla="*/ 0 w 1140318"/>
              <a:gd name="connsiteY22" fmla="*/ 682755 h 1366519"/>
              <a:gd name="connsiteX23" fmla="*/ 39041 w 1140318"/>
              <a:gd name="connsiteY23" fmla="*/ 554943 h 1366519"/>
              <a:gd name="connsiteX24" fmla="*/ 64805 w 1140318"/>
              <a:gd name="connsiteY24" fmla="*/ 523718 h 1366519"/>
              <a:gd name="connsiteX25" fmla="*/ 98106 w 1140318"/>
              <a:gd name="connsiteY25" fmla="*/ 496241 h 1366519"/>
              <a:gd name="connsiteX26" fmla="*/ 225918 w 1140318"/>
              <a:gd name="connsiteY26" fmla="*/ 457200 h 1366519"/>
              <a:gd name="connsiteX27" fmla="*/ 225918 w 1140318"/>
              <a:gd name="connsiteY27" fmla="*/ 454425 h 1366519"/>
              <a:gd name="connsiteX28" fmla="*/ 228600 w 1140318"/>
              <a:gd name="connsiteY28" fmla="*/ 454155 h 1366519"/>
              <a:gd name="connsiteX29" fmla="*/ 228600 w 1140318"/>
              <a:gd name="connsiteY29" fmla="*/ 233012 h 1366519"/>
              <a:gd name="connsiteX30" fmla="*/ 457712 w 1140318"/>
              <a:gd name="connsiteY30" fmla="*/ 233012 h 1366519"/>
              <a:gd name="connsiteX31" fmla="*/ 457200 w 1140318"/>
              <a:gd name="connsiteY31" fmla="*/ 227931 h 1366519"/>
              <a:gd name="connsiteX32" fmla="*/ 596819 w 1140318"/>
              <a:gd name="connsiteY32" fmla="*/ 17296 h 1366519"/>
              <a:gd name="connsiteX33" fmla="*/ 637828 w 1140318"/>
              <a:gd name="connsiteY33" fmla="*/ 4565 h 1366519"/>
              <a:gd name="connsiteX34" fmla="*/ 683118 w 1140318"/>
              <a:gd name="connsiteY34" fmla="*/ 0 h 13665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140318" h="1366519">
                <a:moveTo>
                  <a:pt x="683118" y="0"/>
                </a:moveTo>
                <a:cubicBezTo>
                  <a:pt x="809370" y="0"/>
                  <a:pt x="911718" y="102348"/>
                  <a:pt x="911718" y="228600"/>
                </a:cubicBezTo>
                <a:lnTo>
                  <a:pt x="914333" y="228600"/>
                </a:lnTo>
                <a:lnTo>
                  <a:pt x="913888" y="233012"/>
                </a:lnTo>
                <a:lnTo>
                  <a:pt x="1140318" y="233012"/>
                </a:lnTo>
                <a:lnTo>
                  <a:pt x="1140318" y="1139284"/>
                </a:lnTo>
                <a:lnTo>
                  <a:pt x="914400" y="1139284"/>
                </a:lnTo>
                <a:lnTo>
                  <a:pt x="914026" y="1143000"/>
                </a:lnTo>
                <a:lnTo>
                  <a:pt x="911206" y="1143000"/>
                </a:lnTo>
                <a:lnTo>
                  <a:pt x="907074" y="1183990"/>
                </a:lnTo>
                <a:cubicBezTo>
                  <a:pt x="885758" y="1288159"/>
                  <a:pt x="793589" y="1366519"/>
                  <a:pt x="683118" y="1366519"/>
                </a:cubicBezTo>
                <a:lnTo>
                  <a:pt x="607048" y="1353095"/>
                </a:lnTo>
                <a:lnTo>
                  <a:pt x="603231" y="1351910"/>
                </a:lnTo>
                <a:lnTo>
                  <a:pt x="546491" y="1319357"/>
                </a:lnTo>
                <a:lnTo>
                  <a:pt x="531019" y="1306591"/>
                </a:lnTo>
                <a:lnTo>
                  <a:pt x="495259" y="1265286"/>
                </a:lnTo>
                <a:lnTo>
                  <a:pt x="480157" y="1237462"/>
                </a:lnTo>
                <a:lnTo>
                  <a:pt x="469948" y="1211460"/>
                </a:lnTo>
                <a:lnTo>
                  <a:pt x="461844" y="1185355"/>
                </a:lnTo>
                <a:cubicBezTo>
                  <a:pt x="458799" y="1170474"/>
                  <a:pt x="457200" y="1155066"/>
                  <a:pt x="457200" y="1139284"/>
                </a:cubicBezTo>
                <a:lnTo>
                  <a:pt x="228600" y="1139284"/>
                </a:lnTo>
                <a:lnTo>
                  <a:pt x="228600" y="911355"/>
                </a:lnTo>
                <a:cubicBezTo>
                  <a:pt x="102348" y="911355"/>
                  <a:pt x="0" y="809007"/>
                  <a:pt x="0" y="682755"/>
                </a:cubicBezTo>
                <a:cubicBezTo>
                  <a:pt x="0" y="635411"/>
                  <a:pt x="14393" y="591428"/>
                  <a:pt x="39041" y="554943"/>
                </a:cubicBezTo>
                <a:lnTo>
                  <a:pt x="64805" y="523718"/>
                </a:lnTo>
                <a:lnTo>
                  <a:pt x="98106" y="496241"/>
                </a:lnTo>
                <a:cubicBezTo>
                  <a:pt x="134591" y="471593"/>
                  <a:pt x="178574" y="457200"/>
                  <a:pt x="225918" y="457200"/>
                </a:cubicBezTo>
                <a:lnTo>
                  <a:pt x="225918" y="454425"/>
                </a:lnTo>
                <a:lnTo>
                  <a:pt x="228600" y="454155"/>
                </a:lnTo>
                <a:lnTo>
                  <a:pt x="228600" y="233012"/>
                </a:lnTo>
                <a:lnTo>
                  <a:pt x="457712" y="233012"/>
                </a:lnTo>
                <a:lnTo>
                  <a:pt x="457200" y="227931"/>
                </a:lnTo>
                <a:cubicBezTo>
                  <a:pt x="457200" y="133242"/>
                  <a:pt x="514771" y="51999"/>
                  <a:pt x="596819" y="17296"/>
                </a:cubicBezTo>
                <a:lnTo>
                  <a:pt x="637828" y="4565"/>
                </a:lnTo>
                <a:lnTo>
                  <a:pt x="683118" y="0"/>
                </a:lnTo>
                <a:close/>
              </a:path>
            </a:pathLst>
          </a:custGeom>
        </p:spPr>
      </p:pic>
      <p:pic>
        <p:nvPicPr>
          <p:cNvPr id="259" name="Grafik 258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BB2CBE9C-9B8F-A3DB-AE5D-E86ED1DE5F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45874" t="16702" r="33863" b="60775"/>
          <a:stretch>
            <a:fillRect/>
          </a:stretch>
        </p:blipFill>
        <p:spPr>
          <a:xfrm>
            <a:off x="89837" y="3917616"/>
            <a:ext cx="1132213" cy="1140651"/>
          </a:xfrm>
          <a:custGeom>
            <a:avLst/>
            <a:gdLst>
              <a:gd name="connsiteX0" fmla="*/ 680377 w 1132213"/>
              <a:gd name="connsiteY0" fmla="*/ 0 h 1140651"/>
              <a:gd name="connsiteX1" fmla="*/ 908977 w 1132213"/>
              <a:gd name="connsiteY1" fmla="*/ 228600 h 1140651"/>
              <a:gd name="connsiteX2" fmla="*/ 908465 w 1132213"/>
              <a:gd name="connsiteY2" fmla="*/ 233681 h 1140651"/>
              <a:gd name="connsiteX3" fmla="*/ 1132213 w 1132213"/>
              <a:gd name="connsiteY3" fmla="*/ 233681 h 1140651"/>
              <a:gd name="connsiteX4" fmla="*/ 1132213 w 1132213"/>
              <a:gd name="connsiteY4" fmla="*/ 451537 h 1140651"/>
              <a:gd name="connsiteX5" fmla="*/ 1096929 w 1132213"/>
              <a:gd name="connsiteY5" fmla="*/ 455094 h 1140651"/>
              <a:gd name="connsiteX6" fmla="*/ 1015188 w 1132213"/>
              <a:gd name="connsiteY6" fmla="*/ 489491 h 1140651"/>
              <a:gd name="connsiteX7" fmla="*/ 1011330 w 1132213"/>
              <a:gd name="connsiteY7" fmla="*/ 492674 h 1140651"/>
              <a:gd name="connsiteX8" fmla="*/ 1004401 w 1132213"/>
              <a:gd name="connsiteY8" fmla="*/ 496435 h 1140651"/>
              <a:gd name="connsiteX9" fmla="*/ 903613 w 1132213"/>
              <a:gd name="connsiteY9" fmla="*/ 685994 h 1140651"/>
              <a:gd name="connsiteX10" fmla="*/ 1132213 w 1132213"/>
              <a:gd name="connsiteY10" fmla="*/ 914594 h 1140651"/>
              <a:gd name="connsiteX11" fmla="*/ 1132213 w 1132213"/>
              <a:gd name="connsiteY11" fmla="*/ 1140651 h 1140651"/>
              <a:gd name="connsiteX12" fmla="*/ 913957 w 1132213"/>
              <a:gd name="connsiteY12" fmla="*/ 1140651 h 1140651"/>
              <a:gd name="connsiteX13" fmla="*/ 914400 w 1132213"/>
              <a:gd name="connsiteY13" fmla="*/ 1136250 h 1140651"/>
              <a:gd name="connsiteX14" fmla="*/ 685800 w 1132213"/>
              <a:gd name="connsiteY14" fmla="*/ 907650 h 1140651"/>
              <a:gd name="connsiteX15" fmla="*/ 596819 w 1132213"/>
              <a:gd name="connsiteY15" fmla="*/ 925615 h 1140651"/>
              <a:gd name="connsiteX16" fmla="*/ 594233 w 1132213"/>
              <a:gd name="connsiteY16" fmla="*/ 927019 h 1140651"/>
              <a:gd name="connsiteX17" fmla="*/ 593810 w 1132213"/>
              <a:gd name="connsiteY17" fmla="*/ 927150 h 1140651"/>
              <a:gd name="connsiteX18" fmla="*/ 454191 w 1132213"/>
              <a:gd name="connsiteY18" fmla="*/ 1137785 h 1140651"/>
              <a:gd name="connsiteX19" fmla="*/ 454480 w 1132213"/>
              <a:gd name="connsiteY19" fmla="*/ 1140651 h 1140651"/>
              <a:gd name="connsiteX20" fmla="*/ 228600 w 1132213"/>
              <a:gd name="connsiteY20" fmla="*/ 1140651 h 1140651"/>
              <a:gd name="connsiteX21" fmla="*/ 228600 w 1132213"/>
              <a:gd name="connsiteY21" fmla="*/ 912731 h 1140651"/>
              <a:gd name="connsiteX22" fmla="*/ 225392 w 1132213"/>
              <a:gd name="connsiteY22" fmla="*/ 912408 h 1140651"/>
              <a:gd name="connsiteX23" fmla="*/ 225392 w 1132213"/>
              <a:gd name="connsiteY23" fmla="*/ 909256 h 1140651"/>
              <a:gd name="connsiteX24" fmla="*/ 97580 w 1132213"/>
              <a:gd name="connsiteY24" fmla="*/ 870215 h 1140651"/>
              <a:gd name="connsiteX25" fmla="*/ 64816 w 1132213"/>
              <a:gd name="connsiteY25" fmla="*/ 843182 h 1140651"/>
              <a:gd name="connsiteX26" fmla="*/ 39041 w 1132213"/>
              <a:gd name="connsiteY26" fmla="*/ 811943 h 1140651"/>
              <a:gd name="connsiteX27" fmla="*/ 0 w 1132213"/>
              <a:gd name="connsiteY27" fmla="*/ 684131 h 1140651"/>
              <a:gd name="connsiteX28" fmla="*/ 228600 w 1132213"/>
              <a:gd name="connsiteY28" fmla="*/ 455531 h 1140651"/>
              <a:gd name="connsiteX29" fmla="*/ 228600 w 1132213"/>
              <a:gd name="connsiteY29" fmla="*/ 233681 h 1140651"/>
              <a:gd name="connsiteX30" fmla="*/ 452289 w 1132213"/>
              <a:gd name="connsiteY30" fmla="*/ 233681 h 1140651"/>
              <a:gd name="connsiteX31" fmla="*/ 451777 w 1132213"/>
              <a:gd name="connsiteY31" fmla="*/ 228600 h 1140651"/>
              <a:gd name="connsiteX32" fmla="*/ 451945 w 1132213"/>
              <a:gd name="connsiteY32" fmla="*/ 226931 h 1140651"/>
              <a:gd name="connsiteX33" fmla="*/ 457200 w 1132213"/>
              <a:gd name="connsiteY33" fmla="*/ 226931 h 1140651"/>
              <a:gd name="connsiteX34" fmla="*/ 596819 w 1132213"/>
              <a:gd name="connsiteY34" fmla="*/ 16296 h 1140651"/>
              <a:gd name="connsiteX35" fmla="*/ 634376 w 1132213"/>
              <a:gd name="connsiteY35" fmla="*/ 4637 h 1140651"/>
              <a:gd name="connsiteX36" fmla="*/ 680377 w 1132213"/>
              <a:gd name="connsiteY36" fmla="*/ 0 h 11406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132213" h="1140651">
                <a:moveTo>
                  <a:pt x="680377" y="0"/>
                </a:moveTo>
                <a:cubicBezTo>
                  <a:pt x="806629" y="0"/>
                  <a:pt x="908977" y="102348"/>
                  <a:pt x="908977" y="228600"/>
                </a:cubicBezTo>
                <a:lnTo>
                  <a:pt x="908465" y="233681"/>
                </a:lnTo>
                <a:lnTo>
                  <a:pt x="1132213" y="233681"/>
                </a:lnTo>
                <a:lnTo>
                  <a:pt x="1132213" y="451537"/>
                </a:lnTo>
                <a:lnTo>
                  <a:pt x="1096929" y="455094"/>
                </a:lnTo>
                <a:cubicBezTo>
                  <a:pt x="1067167" y="461185"/>
                  <a:pt x="1039511" y="473059"/>
                  <a:pt x="1015188" y="489491"/>
                </a:cubicBezTo>
                <a:lnTo>
                  <a:pt x="1011330" y="492674"/>
                </a:lnTo>
                <a:lnTo>
                  <a:pt x="1004401" y="496435"/>
                </a:lnTo>
                <a:cubicBezTo>
                  <a:pt x="943593" y="537517"/>
                  <a:pt x="903613" y="607087"/>
                  <a:pt x="903613" y="685994"/>
                </a:cubicBezTo>
                <a:cubicBezTo>
                  <a:pt x="903613" y="812246"/>
                  <a:pt x="1005961" y="914594"/>
                  <a:pt x="1132213" y="914594"/>
                </a:cubicBezTo>
                <a:lnTo>
                  <a:pt x="1132213" y="1140651"/>
                </a:lnTo>
                <a:lnTo>
                  <a:pt x="913957" y="1140651"/>
                </a:lnTo>
                <a:lnTo>
                  <a:pt x="914400" y="1136250"/>
                </a:lnTo>
                <a:cubicBezTo>
                  <a:pt x="914400" y="1009998"/>
                  <a:pt x="812052" y="907650"/>
                  <a:pt x="685800" y="907650"/>
                </a:cubicBezTo>
                <a:cubicBezTo>
                  <a:pt x="654237" y="907650"/>
                  <a:pt x="624168" y="914047"/>
                  <a:pt x="596819" y="925615"/>
                </a:cubicBezTo>
                <a:lnTo>
                  <a:pt x="594233" y="927019"/>
                </a:lnTo>
                <a:lnTo>
                  <a:pt x="593810" y="927150"/>
                </a:lnTo>
                <a:cubicBezTo>
                  <a:pt x="511762" y="961853"/>
                  <a:pt x="454191" y="1043096"/>
                  <a:pt x="454191" y="1137785"/>
                </a:cubicBezTo>
                <a:lnTo>
                  <a:pt x="454480" y="1140651"/>
                </a:lnTo>
                <a:lnTo>
                  <a:pt x="228600" y="1140651"/>
                </a:lnTo>
                <a:lnTo>
                  <a:pt x="228600" y="912731"/>
                </a:lnTo>
                <a:lnTo>
                  <a:pt x="225392" y="912408"/>
                </a:lnTo>
                <a:lnTo>
                  <a:pt x="225392" y="909256"/>
                </a:lnTo>
                <a:cubicBezTo>
                  <a:pt x="178048" y="909256"/>
                  <a:pt x="134065" y="894863"/>
                  <a:pt x="97580" y="870215"/>
                </a:cubicBezTo>
                <a:lnTo>
                  <a:pt x="64816" y="843182"/>
                </a:lnTo>
                <a:lnTo>
                  <a:pt x="39041" y="811943"/>
                </a:lnTo>
                <a:cubicBezTo>
                  <a:pt x="14393" y="775459"/>
                  <a:pt x="0" y="731476"/>
                  <a:pt x="0" y="684131"/>
                </a:cubicBezTo>
                <a:cubicBezTo>
                  <a:pt x="0" y="557879"/>
                  <a:pt x="102348" y="455531"/>
                  <a:pt x="228600" y="455531"/>
                </a:cubicBezTo>
                <a:lnTo>
                  <a:pt x="228600" y="233681"/>
                </a:lnTo>
                <a:lnTo>
                  <a:pt x="452289" y="233681"/>
                </a:lnTo>
                <a:lnTo>
                  <a:pt x="451777" y="228600"/>
                </a:lnTo>
                <a:lnTo>
                  <a:pt x="451945" y="226931"/>
                </a:lnTo>
                <a:lnTo>
                  <a:pt x="457200" y="226931"/>
                </a:lnTo>
                <a:cubicBezTo>
                  <a:pt x="457200" y="132242"/>
                  <a:pt x="514771" y="50999"/>
                  <a:pt x="596819" y="16296"/>
                </a:cubicBezTo>
                <a:lnTo>
                  <a:pt x="634376" y="4637"/>
                </a:lnTo>
                <a:lnTo>
                  <a:pt x="680377" y="0"/>
                </a:lnTo>
                <a:close/>
              </a:path>
            </a:pathLst>
          </a:custGeom>
        </p:spPr>
      </p:pic>
      <p:pic>
        <p:nvPicPr>
          <p:cNvPr id="258" name="Grafik 257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B074C650-4884-2343-497B-81C7CAF3B5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62239" t="16706" r="17546" b="60797"/>
          <a:stretch>
            <a:fillRect/>
          </a:stretch>
        </p:blipFill>
        <p:spPr>
          <a:xfrm>
            <a:off x="1665366" y="5526007"/>
            <a:ext cx="1129531" cy="1139316"/>
          </a:xfrm>
          <a:custGeom>
            <a:avLst/>
            <a:gdLst>
              <a:gd name="connsiteX0" fmla="*/ 675013 w 1129531"/>
              <a:gd name="connsiteY0" fmla="*/ 0 h 1139316"/>
              <a:gd name="connsiteX1" fmla="*/ 763994 w 1129531"/>
              <a:gd name="connsiteY1" fmla="*/ 17965 h 1139316"/>
              <a:gd name="connsiteX2" fmla="*/ 801019 w 1129531"/>
              <a:gd name="connsiteY2" fmla="*/ 38061 h 1139316"/>
              <a:gd name="connsiteX3" fmla="*/ 833976 w 1129531"/>
              <a:gd name="connsiteY3" fmla="*/ 65253 h 1139316"/>
              <a:gd name="connsiteX4" fmla="*/ 900931 w 1129531"/>
              <a:gd name="connsiteY4" fmla="*/ 226897 h 1139316"/>
              <a:gd name="connsiteX5" fmla="*/ 900419 w 1129531"/>
              <a:gd name="connsiteY5" fmla="*/ 231978 h 1139316"/>
              <a:gd name="connsiteX6" fmla="*/ 1129531 w 1129531"/>
              <a:gd name="connsiteY6" fmla="*/ 231978 h 1139316"/>
              <a:gd name="connsiteX7" fmla="*/ 1129531 w 1129531"/>
              <a:gd name="connsiteY7" fmla="*/ 452389 h 1139316"/>
              <a:gd name="connsiteX8" fmla="*/ 1086142 w 1129531"/>
              <a:gd name="connsiteY8" fmla="*/ 456763 h 1139316"/>
              <a:gd name="connsiteX9" fmla="*/ 970569 w 1129531"/>
              <a:gd name="connsiteY9" fmla="*/ 519075 h 1139316"/>
              <a:gd name="connsiteX10" fmla="*/ 968418 w 1129531"/>
              <a:gd name="connsiteY10" fmla="*/ 521682 h 1139316"/>
              <a:gd name="connsiteX11" fmla="*/ 967887 w 1129531"/>
              <a:gd name="connsiteY11" fmla="*/ 522120 h 1139316"/>
              <a:gd name="connsiteX12" fmla="*/ 900931 w 1129531"/>
              <a:gd name="connsiteY12" fmla="*/ 683764 h 1139316"/>
              <a:gd name="connsiteX13" fmla="*/ 1129531 w 1129531"/>
              <a:gd name="connsiteY13" fmla="*/ 912364 h 1139316"/>
              <a:gd name="connsiteX14" fmla="*/ 1129531 w 1129531"/>
              <a:gd name="connsiteY14" fmla="*/ 1139316 h 1139316"/>
              <a:gd name="connsiteX15" fmla="*/ 903613 w 1129531"/>
              <a:gd name="connsiteY15" fmla="*/ 1139316 h 1139316"/>
              <a:gd name="connsiteX16" fmla="*/ 903543 w 1129531"/>
              <a:gd name="connsiteY16" fmla="*/ 1138618 h 1139316"/>
              <a:gd name="connsiteX17" fmla="*/ 903613 w 1129531"/>
              <a:gd name="connsiteY17" fmla="*/ 1137919 h 1139316"/>
              <a:gd name="connsiteX18" fmla="*/ 675013 w 1129531"/>
              <a:gd name="connsiteY18" fmla="*/ 909319 h 1139316"/>
              <a:gd name="connsiteX19" fmla="*/ 446413 w 1129531"/>
              <a:gd name="connsiteY19" fmla="*/ 1137919 h 1139316"/>
              <a:gd name="connsiteX20" fmla="*/ 446484 w 1129531"/>
              <a:gd name="connsiteY20" fmla="*/ 1138618 h 1139316"/>
              <a:gd name="connsiteX21" fmla="*/ 446413 w 1129531"/>
              <a:gd name="connsiteY21" fmla="*/ 1139316 h 1139316"/>
              <a:gd name="connsiteX22" fmla="*/ 228600 w 1129531"/>
              <a:gd name="connsiteY22" fmla="*/ 1139316 h 1139316"/>
              <a:gd name="connsiteX23" fmla="*/ 228600 w 1129531"/>
              <a:gd name="connsiteY23" fmla="*/ 907456 h 1139316"/>
              <a:gd name="connsiteX24" fmla="*/ 0 w 1129531"/>
              <a:gd name="connsiteY24" fmla="*/ 678856 h 1139316"/>
              <a:gd name="connsiteX25" fmla="*/ 66956 w 1129531"/>
              <a:gd name="connsiteY25" fmla="*/ 517212 h 1139316"/>
              <a:gd name="connsiteX26" fmla="*/ 96930 w 1129531"/>
              <a:gd name="connsiteY26" fmla="*/ 492480 h 1139316"/>
              <a:gd name="connsiteX27" fmla="*/ 128832 w 1129531"/>
              <a:gd name="connsiteY27" fmla="*/ 475165 h 1139316"/>
              <a:gd name="connsiteX28" fmla="*/ 217813 w 1129531"/>
              <a:gd name="connsiteY28" fmla="*/ 457200 h 1139316"/>
              <a:gd name="connsiteX29" fmla="*/ 217813 w 1129531"/>
              <a:gd name="connsiteY29" fmla="*/ 451343 h 1139316"/>
              <a:gd name="connsiteX30" fmla="*/ 228600 w 1129531"/>
              <a:gd name="connsiteY30" fmla="*/ 450256 h 1139316"/>
              <a:gd name="connsiteX31" fmla="*/ 228600 w 1129531"/>
              <a:gd name="connsiteY31" fmla="*/ 231978 h 1139316"/>
              <a:gd name="connsiteX32" fmla="*/ 444243 w 1129531"/>
              <a:gd name="connsiteY32" fmla="*/ 231978 h 1139316"/>
              <a:gd name="connsiteX33" fmla="*/ 443903 w 1129531"/>
              <a:gd name="connsiteY33" fmla="*/ 228600 h 1139316"/>
              <a:gd name="connsiteX34" fmla="*/ 446413 w 1129531"/>
              <a:gd name="connsiteY34" fmla="*/ 228600 h 1139316"/>
              <a:gd name="connsiteX35" fmla="*/ 675013 w 1129531"/>
              <a:gd name="connsiteY35" fmla="*/ 0 h 11393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1129531" h="1139316">
                <a:moveTo>
                  <a:pt x="675013" y="0"/>
                </a:moveTo>
                <a:cubicBezTo>
                  <a:pt x="706576" y="0"/>
                  <a:pt x="736645" y="6397"/>
                  <a:pt x="763994" y="17965"/>
                </a:cubicBezTo>
                <a:lnTo>
                  <a:pt x="801019" y="38061"/>
                </a:lnTo>
                <a:lnTo>
                  <a:pt x="833976" y="65253"/>
                </a:lnTo>
                <a:cubicBezTo>
                  <a:pt x="875344" y="106621"/>
                  <a:pt x="900931" y="163771"/>
                  <a:pt x="900931" y="226897"/>
                </a:cubicBezTo>
                <a:lnTo>
                  <a:pt x="900419" y="231978"/>
                </a:lnTo>
                <a:lnTo>
                  <a:pt x="1129531" y="231978"/>
                </a:lnTo>
                <a:lnTo>
                  <a:pt x="1129531" y="452389"/>
                </a:lnTo>
                <a:lnTo>
                  <a:pt x="1086142" y="456763"/>
                </a:lnTo>
                <a:cubicBezTo>
                  <a:pt x="1041499" y="465899"/>
                  <a:pt x="1001595" y="488048"/>
                  <a:pt x="970569" y="519075"/>
                </a:cubicBezTo>
                <a:lnTo>
                  <a:pt x="968418" y="521682"/>
                </a:lnTo>
                <a:lnTo>
                  <a:pt x="967887" y="522120"/>
                </a:lnTo>
                <a:cubicBezTo>
                  <a:pt x="926518" y="563488"/>
                  <a:pt x="900931" y="620638"/>
                  <a:pt x="900931" y="683764"/>
                </a:cubicBezTo>
                <a:cubicBezTo>
                  <a:pt x="900931" y="810016"/>
                  <a:pt x="1003279" y="912364"/>
                  <a:pt x="1129531" y="912364"/>
                </a:cubicBezTo>
                <a:lnTo>
                  <a:pt x="1129531" y="1139316"/>
                </a:lnTo>
                <a:lnTo>
                  <a:pt x="903613" y="1139316"/>
                </a:lnTo>
                <a:lnTo>
                  <a:pt x="903543" y="1138618"/>
                </a:lnTo>
                <a:lnTo>
                  <a:pt x="903613" y="1137919"/>
                </a:lnTo>
                <a:cubicBezTo>
                  <a:pt x="903613" y="1011667"/>
                  <a:pt x="801265" y="909319"/>
                  <a:pt x="675013" y="909319"/>
                </a:cubicBezTo>
                <a:cubicBezTo>
                  <a:pt x="548761" y="909319"/>
                  <a:pt x="446413" y="1011667"/>
                  <a:pt x="446413" y="1137919"/>
                </a:cubicBezTo>
                <a:lnTo>
                  <a:pt x="446484" y="1138618"/>
                </a:lnTo>
                <a:lnTo>
                  <a:pt x="446413" y="1139316"/>
                </a:lnTo>
                <a:lnTo>
                  <a:pt x="228600" y="1139316"/>
                </a:lnTo>
                <a:lnTo>
                  <a:pt x="228600" y="907456"/>
                </a:lnTo>
                <a:cubicBezTo>
                  <a:pt x="102348" y="907456"/>
                  <a:pt x="0" y="805108"/>
                  <a:pt x="0" y="678856"/>
                </a:cubicBezTo>
                <a:cubicBezTo>
                  <a:pt x="0" y="615730"/>
                  <a:pt x="25587" y="558580"/>
                  <a:pt x="66956" y="517212"/>
                </a:cubicBezTo>
                <a:lnTo>
                  <a:pt x="96930" y="492480"/>
                </a:lnTo>
                <a:lnTo>
                  <a:pt x="128832" y="475165"/>
                </a:lnTo>
                <a:cubicBezTo>
                  <a:pt x="156181" y="463597"/>
                  <a:pt x="186250" y="457200"/>
                  <a:pt x="217813" y="457200"/>
                </a:cubicBezTo>
                <a:lnTo>
                  <a:pt x="217813" y="451343"/>
                </a:lnTo>
                <a:lnTo>
                  <a:pt x="228600" y="450256"/>
                </a:lnTo>
                <a:lnTo>
                  <a:pt x="228600" y="231978"/>
                </a:lnTo>
                <a:lnTo>
                  <a:pt x="444243" y="231978"/>
                </a:lnTo>
                <a:lnTo>
                  <a:pt x="443903" y="228600"/>
                </a:lnTo>
                <a:lnTo>
                  <a:pt x="446413" y="228600"/>
                </a:lnTo>
                <a:cubicBezTo>
                  <a:pt x="446413" y="102348"/>
                  <a:pt x="548761" y="0"/>
                  <a:pt x="675013" y="0"/>
                </a:cubicBezTo>
                <a:close/>
              </a:path>
            </a:pathLst>
          </a:custGeom>
        </p:spPr>
      </p:pic>
      <p:pic>
        <p:nvPicPr>
          <p:cNvPr id="257" name="Grafik 256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1F1576BF-EC23-2F84-3788-065926D410A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29541" t="16756" r="50092" b="60729"/>
          <a:stretch>
            <a:fillRect/>
          </a:stretch>
        </p:blipFill>
        <p:spPr>
          <a:xfrm>
            <a:off x="7279254" y="2782989"/>
            <a:ext cx="1138003" cy="1140177"/>
          </a:xfrm>
          <a:custGeom>
            <a:avLst/>
            <a:gdLst>
              <a:gd name="connsiteX0" fmla="*/ 678467 w 1138003"/>
              <a:gd name="connsiteY0" fmla="*/ 0 h 1140177"/>
              <a:gd name="connsiteX1" fmla="*/ 907067 w 1138003"/>
              <a:gd name="connsiteY1" fmla="*/ 228600 h 1140177"/>
              <a:gd name="connsiteX2" fmla="*/ 906555 w 1138003"/>
              <a:gd name="connsiteY2" fmla="*/ 233681 h 1140177"/>
              <a:gd name="connsiteX3" fmla="*/ 1135667 w 1138003"/>
              <a:gd name="connsiteY3" fmla="*/ 233681 h 1140177"/>
              <a:gd name="connsiteX4" fmla="*/ 1135667 w 1138003"/>
              <a:gd name="connsiteY4" fmla="*/ 225777 h 1140177"/>
              <a:gd name="connsiteX5" fmla="*/ 1135788 w 1138003"/>
              <a:gd name="connsiteY5" fmla="*/ 225777 h 1140177"/>
              <a:gd name="connsiteX6" fmla="*/ 1135788 w 1138003"/>
              <a:gd name="connsiteY6" fmla="*/ 230921 h 1140177"/>
              <a:gd name="connsiteX7" fmla="*/ 1138003 w 1138003"/>
              <a:gd name="connsiteY7" fmla="*/ 230921 h 1140177"/>
              <a:gd name="connsiteX8" fmla="*/ 1138003 w 1138003"/>
              <a:gd name="connsiteY8" fmla="*/ 449296 h 1140177"/>
              <a:gd name="connsiteX9" fmla="*/ 909403 w 1138003"/>
              <a:gd name="connsiteY9" fmla="*/ 677896 h 1140177"/>
              <a:gd name="connsiteX10" fmla="*/ 976359 w 1138003"/>
              <a:gd name="connsiteY10" fmla="*/ 839541 h 1140177"/>
              <a:gd name="connsiteX11" fmla="*/ 977427 w 1138003"/>
              <a:gd name="connsiteY11" fmla="*/ 840422 h 1140177"/>
              <a:gd name="connsiteX12" fmla="*/ 979567 w 1138003"/>
              <a:gd name="connsiteY12" fmla="*/ 843016 h 1140177"/>
              <a:gd name="connsiteX13" fmla="*/ 1095140 w 1138003"/>
              <a:gd name="connsiteY13" fmla="*/ 905327 h 1140177"/>
              <a:gd name="connsiteX14" fmla="*/ 1138003 w 1138003"/>
              <a:gd name="connsiteY14" fmla="*/ 909648 h 1140177"/>
              <a:gd name="connsiteX15" fmla="*/ 1138003 w 1138003"/>
              <a:gd name="connsiteY15" fmla="*/ 1140177 h 1140177"/>
              <a:gd name="connsiteX16" fmla="*/ 908891 w 1138003"/>
              <a:gd name="connsiteY16" fmla="*/ 1140177 h 1140177"/>
              <a:gd name="connsiteX17" fmla="*/ 909403 w 1138003"/>
              <a:gd name="connsiteY17" fmla="*/ 1135096 h 1140177"/>
              <a:gd name="connsiteX18" fmla="*/ 680803 w 1138003"/>
              <a:gd name="connsiteY18" fmla="*/ 906496 h 1140177"/>
              <a:gd name="connsiteX19" fmla="*/ 470168 w 1138003"/>
              <a:gd name="connsiteY19" fmla="*/ 1046115 h 1140177"/>
              <a:gd name="connsiteX20" fmla="*/ 469766 w 1138003"/>
              <a:gd name="connsiteY20" fmla="*/ 1047409 h 1140177"/>
              <a:gd name="connsiteX21" fmla="*/ 469730 w 1138003"/>
              <a:gd name="connsiteY21" fmla="*/ 1047476 h 1140177"/>
              <a:gd name="connsiteX22" fmla="*/ 451765 w 1138003"/>
              <a:gd name="connsiteY22" fmla="*/ 1136457 h 1140177"/>
              <a:gd name="connsiteX23" fmla="*/ 452140 w 1138003"/>
              <a:gd name="connsiteY23" fmla="*/ 1140177 h 1140177"/>
              <a:gd name="connsiteX24" fmla="*/ 228600 w 1138003"/>
              <a:gd name="connsiteY24" fmla="*/ 1140177 h 1140177"/>
              <a:gd name="connsiteX25" fmla="*/ 228600 w 1138003"/>
              <a:gd name="connsiteY25" fmla="*/ 911850 h 1140177"/>
              <a:gd name="connsiteX26" fmla="*/ 0 w 1138003"/>
              <a:gd name="connsiteY26" fmla="*/ 683250 h 1140177"/>
              <a:gd name="connsiteX27" fmla="*/ 228600 w 1138003"/>
              <a:gd name="connsiteY27" fmla="*/ 454650 h 1140177"/>
              <a:gd name="connsiteX28" fmla="*/ 228600 w 1138003"/>
              <a:gd name="connsiteY28" fmla="*/ 233681 h 1140177"/>
              <a:gd name="connsiteX29" fmla="*/ 450379 w 1138003"/>
              <a:gd name="connsiteY29" fmla="*/ 233681 h 1140177"/>
              <a:gd name="connsiteX30" fmla="*/ 449867 w 1138003"/>
              <a:gd name="connsiteY30" fmla="*/ 228600 h 1140177"/>
              <a:gd name="connsiteX31" fmla="*/ 450152 w 1138003"/>
              <a:gd name="connsiteY31" fmla="*/ 225777 h 1140177"/>
              <a:gd name="connsiteX32" fmla="*/ 452203 w 1138003"/>
              <a:gd name="connsiteY32" fmla="*/ 225777 h 1140177"/>
              <a:gd name="connsiteX33" fmla="*/ 491244 w 1138003"/>
              <a:gd name="connsiteY33" fmla="*/ 97965 h 1140177"/>
              <a:gd name="connsiteX34" fmla="*/ 516844 w 1138003"/>
              <a:gd name="connsiteY34" fmla="*/ 66939 h 1140177"/>
              <a:gd name="connsiteX35" fmla="*/ 550655 w 1138003"/>
              <a:gd name="connsiteY35" fmla="*/ 39041 h 1140177"/>
              <a:gd name="connsiteX36" fmla="*/ 678467 w 1138003"/>
              <a:gd name="connsiteY36" fmla="*/ 0 h 11401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138003" h="1140177">
                <a:moveTo>
                  <a:pt x="678467" y="0"/>
                </a:moveTo>
                <a:cubicBezTo>
                  <a:pt x="804719" y="0"/>
                  <a:pt x="907067" y="102348"/>
                  <a:pt x="907067" y="228600"/>
                </a:cubicBezTo>
                <a:lnTo>
                  <a:pt x="906555" y="233681"/>
                </a:lnTo>
                <a:lnTo>
                  <a:pt x="1135667" y="233681"/>
                </a:lnTo>
                <a:lnTo>
                  <a:pt x="1135667" y="225777"/>
                </a:lnTo>
                <a:lnTo>
                  <a:pt x="1135788" y="225777"/>
                </a:lnTo>
                <a:lnTo>
                  <a:pt x="1135788" y="230921"/>
                </a:lnTo>
                <a:lnTo>
                  <a:pt x="1138003" y="230921"/>
                </a:lnTo>
                <a:lnTo>
                  <a:pt x="1138003" y="449296"/>
                </a:lnTo>
                <a:cubicBezTo>
                  <a:pt x="1011751" y="449296"/>
                  <a:pt x="909403" y="551644"/>
                  <a:pt x="909403" y="677896"/>
                </a:cubicBezTo>
                <a:cubicBezTo>
                  <a:pt x="909403" y="741022"/>
                  <a:pt x="934990" y="798172"/>
                  <a:pt x="976359" y="839541"/>
                </a:cubicBezTo>
                <a:lnTo>
                  <a:pt x="977427" y="840422"/>
                </a:lnTo>
                <a:lnTo>
                  <a:pt x="979567" y="843016"/>
                </a:lnTo>
                <a:cubicBezTo>
                  <a:pt x="1010593" y="874042"/>
                  <a:pt x="1050497" y="896191"/>
                  <a:pt x="1095140" y="905327"/>
                </a:cubicBezTo>
                <a:lnTo>
                  <a:pt x="1138003" y="909648"/>
                </a:lnTo>
                <a:lnTo>
                  <a:pt x="1138003" y="1140177"/>
                </a:lnTo>
                <a:lnTo>
                  <a:pt x="908891" y="1140177"/>
                </a:lnTo>
                <a:lnTo>
                  <a:pt x="909403" y="1135096"/>
                </a:lnTo>
                <a:cubicBezTo>
                  <a:pt x="909403" y="1008844"/>
                  <a:pt x="807055" y="906496"/>
                  <a:pt x="680803" y="906496"/>
                </a:cubicBezTo>
                <a:cubicBezTo>
                  <a:pt x="586114" y="906496"/>
                  <a:pt x="504871" y="964067"/>
                  <a:pt x="470168" y="1046115"/>
                </a:cubicBezTo>
                <a:lnTo>
                  <a:pt x="469766" y="1047409"/>
                </a:lnTo>
                <a:lnTo>
                  <a:pt x="469730" y="1047476"/>
                </a:lnTo>
                <a:cubicBezTo>
                  <a:pt x="458162" y="1074825"/>
                  <a:pt x="451765" y="1104894"/>
                  <a:pt x="451765" y="1136457"/>
                </a:cubicBezTo>
                <a:lnTo>
                  <a:pt x="452140" y="1140177"/>
                </a:lnTo>
                <a:lnTo>
                  <a:pt x="228600" y="1140177"/>
                </a:lnTo>
                <a:lnTo>
                  <a:pt x="228600" y="911850"/>
                </a:lnTo>
                <a:cubicBezTo>
                  <a:pt x="102348" y="911850"/>
                  <a:pt x="0" y="809502"/>
                  <a:pt x="0" y="683250"/>
                </a:cubicBezTo>
                <a:cubicBezTo>
                  <a:pt x="0" y="556998"/>
                  <a:pt x="102348" y="454650"/>
                  <a:pt x="228600" y="454650"/>
                </a:cubicBezTo>
                <a:lnTo>
                  <a:pt x="228600" y="233681"/>
                </a:lnTo>
                <a:lnTo>
                  <a:pt x="450379" y="233681"/>
                </a:lnTo>
                <a:lnTo>
                  <a:pt x="449867" y="228600"/>
                </a:lnTo>
                <a:lnTo>
                  <a:pt x="450152" y="225777"/>
                </a:lnTo>
                <a:lnTo>
                  <a:pt x="452203" y="225777"/>
                </a:lnTo>
                <a:cubicBezTo>
                  <a:pt x="452203" y="178433"/>
                  <a:pt x="466596" y="134450"/>
                  <a:pt x="491244" y="97965"/>
                </a:cubicBezTo>
                <a:lnTo>
                  <a:pt x="516844" y="66939"/>
                </a:lnTo>
                <a:lnTo>
                  <a:pt x="550655" y="39041"/>
                </a:lnTo>
                <a:cubicBezTo>
                  <a:pt x="587140" y="14393"/>
                  <a:pt x="631123" y="0"/>
                  <a:pt x="678467" y="0"/>
                </a:cubicBezTo>
                <a:close/>
              </a:path>
            </a:pathLst>
          </a:custGeom>
        </p:spPr>
      </p:pic>
      <p:pic>
        <p:nvPicPr>
          <p:cNvPr id="256" name="Grafik 255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53C1AB4D-09E4-83F4-CD93-C77925F0C5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17362" t="16806" r="66368" b="56081"/>
          <a:stretch>
            <a:fillRect/>
          </a:stretch>
        </p:blipFill>
        <p:spPr>
          <a:xfrm>
            <a:off x="7279255" y="5484944"/>
            <a:ext cx="909135" cy="1373056"/>
          </a:xfrm>
          <a:custGeom>
            <a:avLst/>
            <a:gdLst>
              <a:gd name="connsiteX0" fmla="*/ 451935 w 909135"/>
              <a:gd name="connsiteY0" fmla="*/ 0 h 1373056"/>
              <a:gd name="connsiteX1" fmla="*/ 597345 w 909135"/>
              <a:gd name="connsiteY1" fmla="*/ 52201 h 1373056"/>
              <a:gd name="connsiteX2" fmla="*/ 646951 w 909135"/>
              <a:gd name="connsiteY2" fmla="*/ 109499 h 1373056"/>
              <a:gd name="connsiteX3" fmla="*/ 647915 w 909135"/>
              <a:gd name="connsiteY3" fmla="*/ 111276 h 1373056"/>
              <a:gd name="connsiteX4" fmla="*/ 675890 w 909135"/>
              <a:gd name="connsiteY4" fmla="*/ 182529 h 1373056"/>
              <a:gd name="connsiteX5" fmla="*/ 680023 w 909135"/>
              <a:gd name="connsiteY5" fmla="*/ 223519 h 1373056"/>
              <a:gd name="connsiteX6" fmla="*/ 680078 w 909135"/>
              <a:gd name="connsiteY6" fmla="*/ 223519 h 1373056"/>
              <a:gd name="connsiteX7" fmla="*/ 680436 w 909135"/>
              <a:gd name="connsiteY7" fmla="*/ 227075 h 1373056"/>
              <a:gd name="connsiteX8" fmla="*/ 901802 w 909135"/>
              <a:gd name="connsiteY8" fmla="*/ 227075 h 1373056"/>
              <a:gd name="connsiteX9" fmla="*/ 901802 w 909135"/>
              <a:gd name="connsiteY9" fmla="*/ 231150 h 1373056"/>
              <a:gd name="connsiteX10" fmla="*/ 904138 w 909135"/>
              <a:gd name="connsiteY10" fmla="*/ 231150 h 1373056"/>
              <a:gd name="connsiteX11" fmla="*/ 904138 w 909135"/>
              <a:gd name="connsiteY11" fmla="*/ 451846 h 1373056"/>
              <a:gd name="connsiteX12" fmla="*/ 675538 w 909135"/>
              <a:gd name="connsiteY12" fmla="*/ 680446 h 1373056"/>
              <a:gd name="connsiteX13" fmla="*/ 904138 w 909135"/>
              <a:gd name="connsiteY13" fmla="*/ 909046 h 1373056"/>
              <a:gd name="connsiteX14" fmla="*/ 904138 w 909135"/>
              <a:gd name="connsiteY14" fmla="*/ 1137646 h 1373056"/>
              <a:gd name="connsiteX15" fmla="*/ 909135 w 909135"/>
              <a:gd name="connsiteY15" fmla="*/ 1137646 h 1373056"/>
              <a:gd name="connsiteX16" fmla="*/ 909135 w 909135"/>
              <a:gd name="connsiteY16" fmla="*/ 1137919 h 1373056"/>
              <a:gd name="connsiteX17" fmla="*/ 679453 w 909135"/>
              <a:gd name="connsiteY17" fmla="*/ 1137919 h 1373056"/>
              <a:gd name="connsiteX18" fmla="*/ 680535 w 909135"/>
              <a:gd name="connsiteY18" fmla="*/ 1148647 h 1373056"/>
              <a:gd name="connsiteX19" fmla="*/ 662570 w 909135"/>
              <a:gd name="connsiteY19" fmla="*/ 1237628 h 1373056"/>
              <a:gd name="connsiteX20" fmla="*/ 643176 w 909135"/>
              <a:gd name="connsiteY20" fmla="*/ 1273360 h 1373056"/>
              <a:gd name="connsiteX21" fmla="*/ 616163 w 909135"/>
              <a:gd name="connsiteY21" fmla="*/ 1306101 h 1373056"/>
              <a:gd name="connsiteX22" fmla="*/ 454518 w 909135"/>
              <a:gd name="connsiteY22" fmla="*/ 1373056 h 1373056"/>
              <a:gd name="connsiteX23" fmla="*/ 225918 w 909135"/>
              <a:gd name="connsiteY23" fmla="*/ 1144456 h 1373056"/>
              <a:gd name="connsiteX24" fmla="*/ 226430 w 909135"/>
              <a:gd name="connsiteY24" fmla="*/ 1139375 h 1373056"/>
              <a:gd name="connsiteX25" fmla="*/ 224269 w 909135"/>
              <a:gd name="connsiteY25" fmla="*/ 1139375 h 1373056"/>
              <a:gd name="connsiteX26" fmla="*/ 224416 w 909135"/>
              <a:gd name="connsiteY26" fmla="*/ 1137919 h 1373056"/>
              <a:gd name="connsiteX27" fmla="*/ 0 w 909135"/>
              <a:gd name="connsiteY27" fmla="*/ 1137919 h 1373056"/>
              <a:gd name="connsiteX28" fmla="*/ 0 w 909135"/>
              <a:gd name="connsiteY28" fmla="*/ 913869 h 1373056"/>
              <a:gd name="connsiteX29" fmla="*/ 40806 w 909135"/>
              <a:gd name="connsiteY29" fmla="*/ 909756 h 1373056"/>
              <a:gd name="connsiteX30" fmla="*/ 156380 w 909135"/>
              <a:gd name="connsiteY30" fmla="*/ 847445 h 1373056"/>
              <a:gd name="connsiteX31" fmla="*/ 156742 w 909135"/>
              <a:gd name="connsiteY31" fmla="*/ 847006 h 1373056"/>
              <a:gd name="connsiteX32" fmla="*/ 161645 w 909135"/>
              <a:gd name="connsiteY32" fmla="*/ 842961 h 1373056"/>
              <a:gd name="connsiteX33" fmla="*/ 228600 w 909135"/>
              <a:gd name="connsiteY33" fmla="*/ 681316 h 1373056"/>
              <a:gd name="connsiteX34" fmla="*/ 0 w 909135"/>
              <a:gd name="connsiteY34" fmla="*/ 452716 h 1373056"/>
              <a:gd name="connsiteX35" fmla="*/ 0 w 909135"/>
              <a:gd name="connsiteY35" fmla="*/ 227075 h 1373056"/>
              <a:gd name="connsiteX36" fmla="*/ 223236 w 909135"/>
              <a:gd name="connsiteY36" fmla="*/ 227075 h 1373056"/>
              <a:gd name="connsiteX37" fmla="*/ 223595 w 909135"/>
              <a:gd name="connsiteY37" fmla="*/ 223519 h 1373056"/>
              <a:gd name="connsiteX38" fmla="*/ 223847 w 909135"/>
              <a:gd name="connsiteY38" fmla="*/ 223519 h 1373056"/>
              <a:gd name="connsiteX39" fmla="*/ 227979 w 909135"/>
              <a:gd name="connsiteY39" fmla="*/ 182529 h 1373056"/>
              <a:gd name="connsiteX40" fmla="*/ 451935 w 909135"/>
              <a:gd name="connsiteY40" fmla="*/ 0 h 13730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909135" h="1373056">
                <a:moveTo>
                  <a:pt x="451935" y="0"/>
                </a:moveTo>
                <a:cubicBezTo>
                  <a:pt x="507170" y="0"/>
                  <a:pt x="557830" y="19590"/>
                  <a:pt x="597345" y="52201"/>
                </a:cubicBezTo>
                <a:lnTo>
                  <a:pt x="646951" y="109499"/>
                </a:lnTo>
                <a:lnTo>
                  <a:pt x="647915" y="111276"/>
                </a:lnTo>
                <a:lnTo>
                  <a:pt x="675890" y="182529"/>
                </a:lnTo>
                <a:lnTo>
                  <a:pt x="680023" y="223519"/>
                </a:lnTo>
                <a:lnTo>
                  <a:pt x="680078" y="223519"/>
                </a:lnTo>
                <a:lnTo>
                  <a:pt x="680436" y="227075"/>
                </a:lnTo>
                <a:lnTo>
                  <a:pt x="901802" y="227075"/>
                </a:lnTo>
                <a:lnTo>
                  <a:pt x="901802" y="231150"/>
                </a:lnTo>
                <a:lnTo>
                  <a:pt x="904138" y="231150"/>
                </a:lnTo>
                <a:lnTo>
                  <a:pt x="904138" y="451846"/>
                </a:lnTo>
                <a:cubicBezTo>
                  <a:pt x="777886" y="451846"/>
                  <a:pt x="675538" y="554194"/>
                  <a:pt x="675538" y="680446"/>
                </a:cubicBezTo>
                <a:cubicBezTo>
                  <a:pt x="675538" y="806698"/>
                  <a:pt x="777886" y="909046"/>
                  <a:pt x="904138" y="909046"/>
                </a:cubicBezTo>
                <a:lnTo>
                  <a:pt x="904138" y="1137646"/>
                </a:lnTo>
                <a:lnTo>
                  <a:pt x="909135" y="1137646"/>
                </a:lnTo>
                <a:lnTo>
                  <a:pt x="909135" y="1137919"/>
                </a:lnTo>
                <a:lnTo>
                  <a:pt x="679453" y="1137919"/>
                </a:lnTo>
                <a:lnTo>
                  <a:pt x="680535" y="1148647"/>
                </a:lnTo>
                <a:cubicBezTo>
                  <a:pt x="680535" y="1180210"/>
                  <a:pt x="674138" y="1210279"/>
                  <a:pt x="662570" y="1237628"/>
                </a:cubicBezTo>
                <a:lnTo>
                  <a:pt x="643176" y="1273360"/>
                </a:lnTo>
                <a:lnTo>
                  <a:pt x="616163" y="1306101"/>
                </a:lnTo>
                <a:cubicBezTo>
                  <a:pt x="574794" y="1347469"/>
                  <a:pt x="517644" y="1373056"/>
                  <a:pt x="454518" y="1373056"/>
                </a:cubicBezTo>
                <a:cubicBezTo>
                  <a:pt x="328266" y="1373056"/>
                  <a:pt x="225918" y="1270708"/>
                  <a:pt x="225918" y="1144456"/>
                </a:cubicBezTo>
                <a:lnTo>
                  <a:pt x="226430" y="1139375"/>
                </a:lnTo>
                <a:lnTo>
                  <a:pt x="224269" y="1139375"/>
                </a:lnTo>
                <a:lnTo>
                  <a:pt x="224416" y="1137919"/>
                </a:lnTo>
                <a:lnTo>
                  <a:pt x="0" y="1137919"/>
                </a:lnTo>
                <a:lnTo>
                  <a:pt x="0" y="913869"/>
                </a:lnTo>
                <a:lnTo>
                  <a:pt x="40806" y="909756"/>
                </a:lnTo>
                <a:cubicBezTo>
                  <a:pt x="85450" y="900620"/>
                  <a:pt x="125353" y="878471"/>
                  <a:pt x="156380" y="847445"/>
                </a:cubicBezTo>
                <a:lnTo>
                  <a:pt x="156742" y="847006"/>
                </a:lnTo>
                <a:lnTo>
                  <a:pt x="161645" y="842961"/>
                </a:lnTo>
                <a:cubicBezTo>
                  <a:pt x="203013" y="801592"/>
                  <a:pt x="228600" y="744442"/>
                  <a:pt x="228600" y="681316"/>
                </a:cubicBezTo>
                <a:cubicBezTo>
                  <a:pt x="228600" y="555064"/>
                  <a:pt x="126252" y="452716"/>
                  <a:pt x="0" y="452716"/>
                </a:cubicBezTo>
                <a:lnTo>
                  <a:pt x="0" y="227075"/>
                </a:lnTo>
                <a:lnTo>
                  <a:pt x="223236" y="227075"/>
                </a:lnTo>
                <a:lnTo>
                  <a:pt x="223595" y="223519"/>
                </a:lnTo>
                <a:lnTo>
                  <a:pt x="223847" y="223519"/>
                </a:lnTo>
                <a:lnTo>
                  <a:pt x="227979" y="182529"/>
                </a:lnTo>
                <a:cubicBezTo>
                  <a:pt x="249295" y="78360"/>
                  <a:pt x="341464" y="0"/>
                  <a:pt x="451935" y="0"/>
                </a:cubicBezTo>
                <a:close/>
              </a:path>
            </a:pathLst>
          </a:custGeom>
        </p:spPr>
      </p:pic>
      <p:pic>
        <p:nvPicPr>
          <p:cNvPr id="255" name="Grafik 254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F3865337-1284-970F-2778-0E9F7C24A22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997" t="16818" r="78641" b="60712"/>
          <a:stretch>
            <a:fillRect/>
          </a:stretch>
        </p:blipFill>
        <p:spPr>
          <a:xfrm>
            <a:off x="7730156" y="3874716"/>
            <a:ext cx="1137735" cy="1137919"/>
          </a:xfrm>
          <a:custGeom>
            <a:avLst/>
            <a:gdLst>
              <a:gd name="connsiteX0" fmla="*/ 457200 w 1137735"/>
              <a:gd name="connsiteY0" fmla="*/ 0 h 1137919"/>
              <a:gd name="connsiteX1" fmla="*/ 681155 w 1137735"/>
              <a:gd name="connsiteY1" fmla="*/ 182529 h 1137919"/>
              <a:gd name="connsiteX2" fmla="*/ 685288 w 1137735"/>
              <a:gd name="connsiteY2" fmla="*/ 223519 h 1137919"/>
              <a:gd name="connsiteX3" fmla="*/ 685516 w 1137735"/>
              <a:gd name="connsiteY3" fmla="*/ 223519 h 1137919"/>
              <a:gd name="connsiteX4" fmla="*/ 685800 w 1137735"/>
              <a:gd name="connsiteY4" fmla="*/ 226339 h 1137919"/>
              <a:gd name="connsiteX5" fmla="*/ 909036 w 1137735"/>
              <a:gd name="connsiteY5" fmla="*/ 226339 h 1137919"/>
              <a:gd name="connsiteX6" fmla="*/ 909036 w 1137735"/>
              <a:gd name="connsiteY6" fmla="*/ 226478 h 1137919"/>
              <a:gd name="connsiteX7" fmla="*/ 909135 w 1137735"/>
              <a:gd name="connsiteY7" fmla="*/ 226478 h 1137919"/>
              <a:gd name="connsiteX8" fmla="*/ 909135 w 1137735"/>
              <a:gd name="connsiteY8" fmla="*/ 456603 h 1137919"/>
              <a:gd name="connsiteX9" fmla="*/ 1137735 w 1137735"/>
              <a:gd name="connsiteY9" fmla="*/ 685203 h 1137919"/>
              <a:gd name="connsiteX10" fmla="*/ 1098694 w 1137735"/>
              <a:gd name="connsiteY10" fmla="*/ 813015 h 1137919"/>
              <a:gd name="connsiteX11" fmla="*/ 1071142 w 1137735"/>
              <a:gd name="connsiteY11" fmla="*/ 846409 h 1137919"/>
              <a:gd name="connsiteX12" fmla="*/ 1042212 w 1137735"/>
              <a:gd name="connsiteY12" fmla="*/ 870278 h 1137919"/>
              <a:gd name="connsiteX13" fmla="*/ 914400 w 1137735"/>
              <a:gd name="connsiteY13" fmla="*/ 909319 h 1137919"/>
              <a:gd name="connsiteX14" fmla="*/ 914400 w 1137735"/>
              <a:gd name="connsiteY14" fmla="*/ 913272 h 1137919"/>
              <a:gd name="connsiteX15" fmla="*/ 909135 w 1137735"/>
              <a:gd name="connsiteY15" fmla="*/ 913803 h 1137919"/>
              <a:gd name="connsiteX16" fmla="*/ 909135 w 1137735"/>
              <a:gd name="connsiteY16" fmla="*/ 1137322 h 1137919"/>
              <a:gd name="connsiteX17" fmla="*/ 914400 w 1137735"/>
              <a:gd name="connsiteY17" fmla="*/ 1137322 h 1137919"/>
              <a:gd name="connsiteX18" fmla="*/ 914400 w 1137735"/>
              <a:gd name="connsiteY18" fmla="*/ 1137919 h 1137919"/>
              <a:gd name="connsiteX19" fmla="*/ 685800 w 1137735"/>
              <a:gd name="connsiteY19" fmla="*/ 1137919 h 1137919"/>
              <a:gd name="connsiteX20" fmla="*/ 457200 w 1137735"/>
              <a:gd name="connsiteY20" fmla="*/ 909319 h 1137919"/>
              <a:gd name="connsiteX21" fmla="*/ 228600 w 1137735"/>
              <a:gd name="connsiteY21" fmla="*/ 1137919 h 1137919"/>
              <a:gd name="connsiteX22" fmla="*/ 0 w 1137735"/>
              <a:gd name="connsiteY22" fmla="*/ 1137919 h 1137919"/>
              <a:gd name="connsiteX23" fmla="*/ 0 w 1137735"/>
              <a:gd name="connsiteY23" fmla="*/ 226339 h 1137919"/>
              <a:gd name="connsiteX24" fmla="*/ 228600 w 1137735"/>
              <a:gd name="connsiteY24" fmla="*/ 226339 h 1137919"/>
              <a:gd name="connsiteX25" fmla="*/ 228884 w 1137735"/>
              <a:gd name="connsiteY25" fmla="*/ 223519 h 1137919"/>
              <a:gd name="connsiteX26" fmla="*/ 229112 w 1137735"/>
              <a:gd name="connsiteY26" fmla="*/ 223519 h 1137919"/>
              <a:gd name="connsiteX27" fmla="*/ 233244 w 1137735"/>
              <a:gd name="connsiteY27" fmla="*/ 182529 h 1137919"/>
              <a:gd name="connsiteX28" fmla="*/ 457200 w 1137735"/>
              <a:gd name="connsiteY28" fmla="*/ 0 h 1137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137735" h="1137919">
                <a:moveTo>
                  <a:pt x="457200" y="0"/>
                </a:moveTo>
                <a:cubicBezTo>
                  <a:pt x="567670" y="0"/>
                  <a:pt x="659839" y="78360"/>
                  <a:pt x="681155" y="182529"/>
                </a:cubicBezTo>
                <a:lnTo>
                  <a:pt x="685288" y="223519"/>
                </a:lnTo>
                <a:lnTo>
                  <a:pt x="685516" y="223519"/>
                </a:lnTo>
                <a:lnTo>
                  <a:pt x="685800" y="226339"/>
                </a:lnTo>
                <a:lnTo>
                  <a:pt x="909036" y="226339"/>
                </a:lnTo>
                <a:lnTo>
                  <a:pt x="909036" y="226478"/>
                </a:lnTo>
                <a:lnTo>
                  <a:pt x="909135" y="226478"/>
                </a:lnTo>
                <a:lnTo>
                  <a:pt x="909135" y="456603"/>
                </a:lnTo>
                <a:cubicBezTo>
                  <a:pt x="1035387" y="456603"/>
                  <a:pt x="1137735" y="558951"/>
                  <a:pt x="1137735" y="685203"/>
                </a:cubicBezTo>
                <a:cubicBezTo>
                  <a:pt x="1137735" y="732548"/>
                  <a:pt x="1123342" y="776531"/>
                  <a:pt x="1098694" y="813015"/>
                </a:cubicBezTo>
                <a:lnTo>
                  <a:pt x="1071142" y="846409"/>
                </a:lnTo>
                <a:lnTo>
                  <a:pt x="1042212" y="870278"/>
                </a:lnTo>
                <a:cubicBezTo>
                  <a:pt x="1005728" y="894926"/>
                  <a:pt x="961745" y="909319"/>
                  <a:pt x="914400" y="909319"/>
                </a:cubicBezTo>
                <a:lnTo>
                  <a:pt x="914400" y="913272"/>
                </a:lnTo>
                <a:lnTo>
                  <a:pt x="909135" y="913803"/>
                </a:lnTo>
                <a:lnTo>
                  <a:pt x="909135" y="1137322"/>
                </a:lnTo>
                <a:lnTo>
                  <a:pt x="914400" y="1137322"/>
                </a:lnTo>
                <a:lnTo>
                  <a:pt x="914400" y="1137919"/>
                </a:lnTo>
                <a:lnTo>
                  <a:pt x="685800" y="1137919"/>
                </a:lnTo>
                <a:cubicBezTo>
                  <a:pt x="685800" y="1011667"/>
                  <a:pt x="583452" y="909319"/>
                  <a:pt x="457200" y="909319"/>
                </a:cubicBezTo>
                <a:cubicBezTo>
                  <a:pt x="330948" y="909319"/>
                  <a:pt x="228600" y="1011667"/>
                  <a:pt x="228600" y="1137919"/>
                </a:cubicBezTo>
                <a:lnTo>
                  <a:pt x="0" y="1137919"/>
                </a:lnTo>
                <a:lnTo>
                  <a:pt x="0" y="226339"/>
                </a:lnTo>
                <a:lnTo>
                  <a:pt x="228600" y="226339"/>
                </a:lnTo>
                <a:lnTo>
                  <a:pt x="228884" y="223519"/>
                </a:lnTo>
                <a:lnTo>
                  <a:pt x="229112" y="223519"/>
                </a:lnTo>
                <a:lnTo>
                  <a:pt x="233244" y="182529"/>
                </a:lnTo>
                <a:cubicBezTo>
                  <a:pt x="254560" y="78360"/>
                  <a:pt x="346729" y="0"/>
                  <a:pt x="457200" y="0"/>
                </a:cubicBezTo>
                <a:close/>
              </a:path>
            </a:pathLst>
          </a:custGeom>
        </p:spPr>
      </p:pic>
      <p:pic>
        <p:nvPicPr>
          <p:cNvPr id="246" name="Grafik 245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809F0EC6-8EC0-4E87-20C2-7997A43B4F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45820" t="34655" r="33815" b="38318"/>
          <a:stretch>
            <a:fillRect/>
          </a:stretch>
        </p:blipFill>
        <p:spPr>
          <a:xfrm>
            <a:off x="7951175" y="1748353"/>
            <a:ext cx="1137904" cy="1368731"/>
          </a:xfrm>
          <a:custGeom>
            <a:avLst/>
            <a:gdLst>
              <a:gd name="connsiteX0" fmla="*/ 685800 w 1137904"/>
              <a:gd name="connsiteY0" fmla="*/ 0 h 1368731"/>
              <a:gd name="connsiteX1" fmla="*/ 914400 w 1137904"/>
              <a:gd name="connsiteY1" fmla="*/ 228600 h 1368731"/>
              <a:gd name="connsiteX2" fmla="*/ 914111 w 1137904"/>
              <a:gd name="connsiteY2" fmla="*/ 231466 h 1368731"/>
              <a:gd name="connsiteX3" fmla="*/ 916966 w 1137904"/>
              <a:gd name="connsiteY3" fmla="*/ 231466 h 1368731"/>
              <a:gd name="connsiteX4" fmla="*/ 916897 w 1137904"/>
              <a:gd name="connsiteY4" fmla="*/ 232146 h 1368731"/>
              <a:gd name="connsiteX5" fmla="*/ 1135222 w 1137904"/>
              <a:gd name="connsiteY5" fmla="*/ 232146 h 1368731"/>
              <a:gd name="connsiteX6" fmla="*/ 1135222 w 1137904"/>
              <a:gd name="connsiteY6" fmla="*/ 234009 h 1368731"/>
              <a:gd name="connsiteX7" fmla="*/ 1137904 w 1137904"/>
              <a:gd name="connsiteY7" fmla="*/ 234009 h 1368731"/>
              <a:gd name="connsiteX8" fmla="*/ 1137904 w 1137904"/>
              <a:gd name="connsiteY8" fmla="*/ 455499 h 1368731"/>
              <a:gd name="connsiteX9" fmla="*/ 1096929 w 1137904"/>
              <a:gd name="connsiteY9" fmla="*/ 459629 h 1368731"/>
              <a:gd name="connsiteX10" fmla="*/ 1015188 w 1137904"/>
              <a:gd name="connsiteY10" fmla="*/ 494026 h 1368731"/>
              <a:gd name="connsiteX11" fmla="*/ 1011030 w 1137904"/>
              <a:gd name="connsiteY11" fmla="*/ 497457 h 1368731"/>
              <a:gd name="connsiteX12" fmla="*/ 1010092 w 1137904"/>
              <a:gd name="connsiteY12" fmla="*/ 497966 h 1368731"/>
              <a:gd name="connsiteX13" fmla="*/ 909304 w 1137904"/>
              <a:gd name="connsiteY13" fmla="*/ 687525 h 1368731"/>
              <a:gd name="connsiteX14" fmla="*/ 1137904 w 1137904"/>
              <a:gd name="connsiteY14" fmla="*/ 916125 h 1368731"/>
              <a:gd name="connsiteX15" fmla="*/ 1137904 w 1137904"/>
              <a:gd name="connsiteY15" fmla="*/ 1140131 h 1368731"/>
              <a:gd name="connsiteX16" fmla="*/ 914766 w 1137904"/>
              <a:gd name="connsiteY16" fmla="*/ 1140131 h 1368731"/>
              <a:gd name="connsiteX17" fmla="*/ 914188 w 1137904"/>
              <a:gd name="connsiteY17" fmla="*/ 1145866 h 1368731"/>
              <a:gd name="connsiteX18" fmla="*/ 913888 w 1137904"/>
              <a:gd name="connsiteY18" fmla="*/ 1145866 h 1368731"/>
              <a:gd name="connsiteX19" fmla="*/ 909756 w 1137904"/>
              <a:gd name="connsiteY19" fmla="*/ 1186856 h 1368731"/>
              <a:gd name="connsiteX20" fmla="*/ 883661 w 1137904"/>
              <a:gd name="connsiteY20" fmla="*/ 1253322 h 1368731"/>
              <a:gd name="connsiteX21" fmla="*/ 878891 w 1137904"/>
              <a:gd name="connsiteY21" fmla="*/ 1262111 h 1368731"/>
              <a:gd name="connsiteX22" fmla="*/ 836399 w 1137904"/>
              <a:gd name="connsiteY22" fmla="*/ 1311192 h 1368731"/>
              <a:gd name="connsiteX23" fmla="*/ 824399 w 1137904"/>
              <a:gd name="connsiteY23" fmla="*/ 1321092 h 1368731"/>
              <a:gd name="connsiteX24" fmla="*/ 769764 w 1137904"/>
              <a:gd name="connsiteY24" fmla="*/ 1352437 h 1368731"/>
              <a:gd name="connsiteX25" fmla="*/ 753861 w 1137904"/>
              <a:gd name="connsiteY25" fmla="*/ 1357374 h 1368731"/>
              <a:gd name="connsiteX26" fmla="*/ 693955 w 1137904"/>
              <a:gd name="connsiteY26" fmla="*/ 1367946 h 1368731"/>
              <a:gd name="connsiteX27" fmla="*/ 686166 w 1137904"/>
              <a:gd name="connsiteY27" fmla="*/ 1368731 h 1368731"/>
              <a:gd name="connsiteX28" fmla="*/ 676670 w 1137904"/>
              <a:gd name="connsiteY28" fmla="*/ 1367774 h 1368731"/>
              <a:gd name="connsiteX29" fmla="*/ 619434 w 1137904"/>
              <a:gd name="connsiteY29" fmla="*/ 1357673 h 1368731"/>
              <a:gd name="connsiteX30" fmla="*/ 600975 w 1137904"/>
              <a:gd name="connsiteY30" fmla="*/ 1351943 h 1368731"/>
              <a:gd name="connsiteX31" fmla="*/ 549603 w 1137904"/>
              <a:gd name="connsiteY31" fmla="*/ 1322470 h 1368731"/>
              <a:gd name="connsiteX32" fmla="*/ 533373 w 1137904"/>
              <a:gd name="connsiteY32" fmla="*/ 1309079 h 1368731"/>
              <a:gd name="connsiteX33" fmla="*/ 494670 w 1137904"/>
              <a:gd name="connsiteY33" fmla="*/ 1264374 h 1368731"/>
              <a:gd name="connsiteX34" fmla="*/ 486029 w 1137904"/>
              <a:gd name="connsiteY34" fmla="*/ 1248454 h 1368731"/>
              <a:gd name="connsiteX35" fmla="*/ 464559 w 1137904"/>
              <a:gd name="connsiteY35" fmla="*/ 1193769 h 1368731"/>
              <a:gd name="connsiteX36" fmla="*/ 462210 w 1137904"/>
              <a:gd name="connsiteY36" fmla="*/ 1186202 h 1368731"/>
              <a:gd name="connsiteX37" fmla="*/ 457566 w 1137904"/>
              <a:gd name="connsiteY37" fmla="*/ 1140131 h 1368731"/>
              <a:gd name="connsiteX38" fmla="*/ 228966 w 1137904"/>
              <a:gd name="connsiteY38" fmla="*/ 1140131 h 1368731"/>
              <a:gd name="connsiteX39" fmla="*/ 228966 w 1137904"/>
              <a:gd name="connsiteY39" fmla="*/ 1145030 h 1368731"/>
              <a:gd name="connsiteX40" fmla="*/ 228600 w 1137904"/>
              <a:gd name="connsiteY40" fmla="*/ 1145030 h 1368731"/>
              <a:gd name="connsiteX41" fmla="*/ 228600 w 1137904"/>
              <a:gd name="connsiteY41" fmla="*/ 917266 h 1368731"/>
              <a:gd name="connsiteX42" fmla="*/ 227963 w 1137904"/>
              <a:gd name="connsiteY42" fmla="*/ 917202 h 1368731"/>
              <a:gd name="connsiteX43" fmla="*/ 227963 w 1137904"/>
              <a:gd name="connsiteY43" fmla="*/ 916483 h 1368731"/>
              <a:gd name="connsiteX44" fmla="*/ 66319 w 1137904"/>
              <a:gd name="connsiteY44" fmla="*/ 849528 h 1368731"/>
              <a:gd name="connsiteX45" fmla="*/ 39024 w 1137904"/>
              <a:gd name="connsiteY45" fmla="*/ 816446 h 1368731"/>
              <a:gd name="connsiteX46" fmla="*/ 17965 w 1137904"/>
              <a:gd name="connsiteY46" fmla="*/ 777647 h 1368731"/>
              <a:gd name="connsiteX47" fmla="*/ 0 w 1137904"/>
              <a:gd name="connsiteY47" fmla="*/ 688666 h 1368731"/>
              <a:gd name="connsiteX48" fmla="*/ 228600 w 1137904"/>
              <a:gd name="connsiteY48" fmla="*/ 460066 h 1368731"/>
              <a:gd name="connsiteX49" fmla="*/ 228600 w 1137904"/>
              <a:gd name="connsiteY49" fmla="*/ 231466 h 1368731"/>
              <a:gd name="connsiteX50" fmla="*/ 231609 w 1137904"/>
              <a:gd name="connsiteY50" fmla="*/ 231466 h 1368731"/>
              <a:gd name="connsiteX51" fmla="*/ 231609 w 1137904"/>
              <a:gd name="connsiteY51" fmla="*/ 232146 h 1368731"/>
              <a:gd name="connsiteX52" fmla="*/ 460721 w 1137904"/>
              <a:gd name="connsiteY52" fmla="*/ 232146 h 1368731"/>
              <a:gd name="connsiteX53" fmla="*/ 460209 w 1137904"/>
              <a:gd name="connsiteY53" fmla="*/ 227065 h 1368731"/>
              <a:gd name="connsiteX54" fmla="*/ 560997 w 1137904"/>
              <a:gd name="connsiteY54" fmla="*/ 37506 h 1368731"/>
              <a:gd name="connsiteX55" fmla="*/ 597242 w 1137904"/>
              <a:gd name="connsiteY55" fmla="*/ 17834 h 1368731"/>
              <a:gd name="connsiteX56" fmla="*/ 639729 w 1137904"/>
              <a:gd name="connsiteY56" fmla="*/ 4644 h 1368731"/>
              <a:gd name="connsiteX57" fmla="*/ 685800 w 1137904"/>
              <a:gd name="connsiteY57" fmla="*/ 0 h 13687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</a:cxnLst>
            <a:rect l="l" t="t" r="r" b="b"/>
            <a:pathLst>
              <a:path w="1137904" h="1368731">
                <a:moveTo>
                  <a:pt x="685800" y="0"/>
                </a:moveTo>
                <a:cubicBezTo>
                  <a:pt x="812052" y="0"/>
                  <a:pt x="914400" y="102348"/>
                  <a:pt x="914400" y="228600"/>
                </a:cubicBezTo>
                <a:lnTo>
                  <a:pt x="914111" y="231466"/>
                </a:lnTo>
                <a:lnTo>
                  <a:pt x="916966" y="231466"/>
                </a:lnTo>
                <a:lnTo>
                  <a:pt x="916897" y="232146"/>
                </a:lnTo>
                <a:lnTo>
                  <a:pt x="1135222" y="232146"/>
                </a:lnTo>
                <a:lnTo>
                  <a:pt x="1135222" y="234009"/>
                </a:lnTo>
                <a:lnTo>
                  <a:pt x="1137904" y="234009"/>
                </a:lnTo>
                <a:lnTo>
                  <a:pt x="1137904" y="455499"/>
                </a:lnTo>
                <a:lnTo>
                  <a:pt x="1096929" y="459629"/>
                </a:lnTo>
                <a:cubicBezTo>
                  <a:pt x="1067167" y="465720"/>
                  <a:pt x="1039511" y="477594"/>
                  <a:pt x="1015188" y="494026"/>
                </a:cubicBezTo>
                <a:lnTo>
                  <a:pt x="1011030" y="497457"/>
                </a:lnTo>
                <a:lnTo>
                  <a:pt x="1010092" y="497966"/>
                </a:lnTo>
                <a:cubicBezTo>
                  <a:pt x="949284" y="539048"/>
                  <a:pt x="909304" y="608618"/>
                  <a:pt x="909304" y="687525"/>
                </a:cubicBezTo>
                <a:cubicBezTo>
                  <a:pt x="909304" y="813777"/>
                  <a:pt x="1011652" y="916125"/>
                  <a:pt x="1137904" y="916125"/>
                </a:cubicBezTo>
                <a:lnTo>
                  <a:pt x="1137904" y="1140131"/>
                </a:lnTo>
                <a:lnTo>
                  <a:pt x="914766" y="1140131"/>
                </a:lnTo>
                <a:lnTo>
                  <a:pt x="914188" y="1145866"/>
                </a:lnTo>
                <a:lnTo>
                  <a:pt x="913888" y="1145866"/>
                </a:lnTo>
                <a:lnTo>
                  <a:pt x="909756" y="1186856"/>
                </a:lnTo>
                <a:lnTo>
                  <a:pt x="883661" y="1253322"/>
                </a:lnTo>
                <a:lnTo>
                  <a:pt x="878891" y="1262111"/>
                </a:lnTo>
                <a:lnTo>
                  <a:pt x="836399" y="1311192"/>
                </a:lnTo>
                <a:lnTo>
                  <a:pt x="824399" y="1321092"/>
                </a:lnTo>
                <a:lnTo>
                  <a:pt x="769764" y="1352437"/>
                </a:lnTo>
                <a:lnTo>
                  <a:pt x="753861" y="1357374"/>
                </a:lnTo>
                <a:lnTo>
                  <a:pt x="693955" y="1367946"/>
                </a:lnTo>
                <a:lnTo>
                  <a:pt x="686166" y="1368731"/>
                </a:lnTo>
                <a:lnTo>
                  <a:pt x="676670" y="1367774"/>
                </a:lnTo>
                <a:lnTo>
                  <a:pt x="619434" y="1357673"/>
                </a:lnTo>
                <a:lnTo>
                  <a:pt x="600975" y="1351943"/>
                </a:lnTo>
                <a:lnTo>
                  <a:pt x="549603" y="1322470"/>
                </a:lnTo>
                <a:lnTo>
                  <a:pt x="533373" y="1309079"/>
                </a:lnTo>
                <a:lnTo>
                  <a:pt x="494670" y="1264374"/>
                </a:lnTo>
                <a:lnTo>
                  <a:pt x="486029" y="1248454"/>
                </a:lnTo>
                <a:lnTo>
                  <a:pt x="464559" y="1193769"/>
                </a:lnTo>
                <a:lnTo>
                  <a:pt x="462210" y="1186202"/>
                </a:lnTo>
                <a:cubicBezTo>
                  <a:pt x="459165" y="1171321"/>
                  <a:pt x="457566" y="1155913"/>
                  <a:pt x="457566" y="1140131"/>
                </a:cubicBezTo>
                <a:lnTo>
                  <a:pt x="228966" y="1140131"/>
                </a:lnTo>
                <a:lnTo>
                  <a:pt x="228966" y="1145030"/>
                </a:lnTo>
                <a:lnTo>
                  <a:pt x="228600" y="1145030"/>
                </a:lnTo>
                <a:lnTo>
                  <a:pt x="228600" y="917266"/>
                </a:lnTo>
                <a:lnTo>
                  <a:pt x="227963" y="917202"/>
                </a:lnTo>
                <a:lnTo>
                  <a:pt x="227963" y="916483"/>
                </a:lnTo>
                <a:cubicBezTo>
                  <a:pt x="164837" y="916483"/>
                  <a:pt x="107687" y="890896"/>
                  <a:pt x="66319" y="849528"/>
                </a:cubicBezTo>
                <a:lnTo>
                  <a:pt x="39024" y="816446"/>
                </a:lnTo>
                <a:lnTo>
                  <a:pt x="17965" y="777647"/>
                </a:lnTo>
                <a:cubicBezTo>
                  <a:pt x="6397" y="750298"/>
                  <a:pt x="0" y="720229"/>
                  <a:pt x="0" y="688666"/>
                </a:cubicBezTo>
                <a:cubicBezTo>
                  <a:pt x="0" y="562414"/>
                  <a:pt x="102348" y="460066"/>
                  <a:pt x="228600" y="460066"/>
                </a:cubicBezTo>
                <a:lnTo>
                  <a:pt x="228600" y="231466"/>
                </a:lnTo>
                <a:lnTo>
                  <a:pt x="231609" y="231466"/>
                </a:lnTo>
                <a:lnTo>
                  <a:pt x="231609" y="232146"/>
                </a:lnTo>
                <a:lnTo>
                  <a:pt x="460721" y="232146"/>
                </a:lnTo>
                <a:lnTo>
                  <a:pt x="460209" y="227065"/>
                </a:lnTo>
                <a:cubicBezTo>
                  <a:pt x="460209" y="148158"/>
                  <a:pt x="500189" y="78588"/>
                  <a:pt x="560997" y="37506"/>
                </a:cubicBezTo>
                <a:lnTo>
                  <a:pt x="597242" y="17834"/>
                </a:lnTo>
                <a:lnTo>
                  <a:pt x="639729" y="4644"/>
                </a:lnTo>
                <a:cubicBezTo>
                  <a:pt x="654611" y="1599"/>
                  <a:pt x="670019" y="0"/>
                  <a:pt x="685800" y="0"/>
                </a:cubicBezTo>
                <a:close/>
              </a:path>
            </a:pathLst>
          </a:custGeom>
        </p:spPr>
      </p:pic>
      <p:pic>
        <p:nvPicPr>
          <p:cNvPr id="245" name="Grafik 244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E5ADFA41-2B78-29D1-7FC8-7754598E672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33679" t="34683" r="50100" b="42735"/>
          <a:stretch>
            <a:fillRect/>
          </a:stretch>
        </p:blipFill>
        <p:spPr>
          <a:xfrm>
            <a:off x="7199651" y="4093374"/>
            <a:ext cx="906383" cy="1143599"/>
          </a:xfrm>
          <a:custGeom>
            <a:avLst/>
            <a:gdLst>
              <a:gd name="connsiteX0" fmla="*/ 449182 w 906382"/>
              <a:gd name="connsiteY0" fmla="*/ 0 h 1143598"/>
              <a:gd name="connsiteX1" fmla="*/ 677782 w 906382"/>
              <a:gd name="connsiteY1" fmla="*/ 228600 h 1143598"/>
              <a:gd name="connsiteX2" fmla="*/ 677204 w 906382"/>
              <a:gd name="connsiteY2" fmla="*/ 234332 h 1143598"/>
              <a:gd name="connsiteX3" fmla="*/ 906382 w 906382"/>
              <a:gd name="connsiteY3" fmla="*/ 234332 h 1143598"/>
              <a:gd name="connsiteX4" fmla="*/ 906382 w 906382"/>
              <a:gd name="connsiteY4" fmla="*/ 457851 h 1143598"/>
              <a:gd name="connsiteX5" fmla="*/ 677782 w 906382"/>
              <a:gd name="connsiteY5" fmla="*/ 686451 h 1143598"/>
              <a:gd name="connsiteX6" fmla="*/ 716823 w 906382"/>
              <a:gd name="connsiteY6" fmla="*/ 814263 h 1143598"/>
              <a:gd name="connsiteX7" fmla="*/ 717443 w 906382"/>
              <a:gd name="connsiteY7" fmla="*/ 815014 h 1143598"/>
              <a:gd name="connsiteX8" fmla="*/ 717460 w 906382"/>
              <a:gd name="connsiteY8" fmla="*/ 815046 h 1143598"/>
              <a:gd name="connsiteX9" fmla="*/ 860948 w 906382"/>
              <a:gd name="connsiteY9" fmla="*/ 911190 h 1143598"/>
              <a:gd name="connsiteX10" fmla="*/ 906382 w 906382"/>
              <a:gd name="connsiteY10" fmla="*/ 915770 h 1143598"/>
              <a:gd name="connsiteX11" fmla="*/ 906382 w 906382"/>
              <a:gd name="connsiteY11" fmla="*/ 1143598 h 1143598"/>
              <a:gd name="connsiteX12" fmla="*/ 680252 w 906382"/>
              <a:gd name="connsiteY12" fmla="*/ 1143598 h 1143598"/>
              <a:gd name="connsiteX13" fmla="*/ 451652 w 906382"/>
              <a:gd name="connsiteY13" fmla="*/ 914998 h 1143598"/>
              <a:gd name="connsiteX14" fmla="*/ 450154 w 906382"/>
              <a:gd name="connsiteY14" fmla="*/ 915149 h 1143598"/>
              <a:gd name="connsiteX15" fmla="*/ 449182 w 906382"/>
              <a:gd name="connsiteY15" fmla="*/ 915051 h 1143598"/>
              <a:gd name="connsiteX16" fmla="*/ 225226 w 906382"/>
              <a:gd name="connsiteY16" fmla="*/ 1097580 h 1143598"/>
              <a:gd name="connsiteX17" fmla="*/ 220587 w 906382"/>
              <a:gd name="connsiteY17" fmla="*/ 1143598 h 1143598"/>
              <a:gd name="connsiteX18" fmla="*/ 0 w 906382"/>
              <a:gd name="connsiteY18" fmla="*/ 1143598 h 1143598"/>
              <a:gd name="connsiteX19" fmla="*/ 0 w 906382"/>
              <a:gd name="connsiteY19" fmla="*/ 919849 h 1143598"/>
              <a:gd name="connsiteX20" fmla="*/ 228600 w 906382"/>
              <a:gd name="connsiteY20" fmla="*/ 691249 h 1143598"/>
              <a:gd name="connsiteX21" fmla="*/ 0 w 906382"/>
              <a:gd name="connsiteY21" fmla="*/ 462649 h 1143598"/>
              <a:gd name="connsiteX22" fmla="*/ 0 w 906382"/>
              <a:gd name="connsiteY22" fmla="*/ 234332 h 1143598"/>
              <a:gd name="connsiteX23" fmla="*/ 221160 w 906382"/>
              <a:gd name="connsiteY23" fmla="*/ 234332 h 1143598"/>
              <a:gd name="connsiteX24" fmla="*/ 220957 w 906382"/>
              <a:gd name="connsiteY24" fmla="*/ 232320 h 1143598"/>
              <a:gd name="connsiteX25" fmla="*/ 221532 w 906382"/>
              <a:gd name="connsiteY25" fmla="*/ 232320 h 1143598"/>
              <a:gd name="connsiteX26" fmla="*/ 221020 w 906382"/>
              <a:gd name="connsiteY26" fmla="*/ 227239 h 1143598"/>
              <a:gd name="connsiteX27" fmla="*/ 225664 w 906382"/>
              <a:gd name="connsiteY27" fmla="*/ 181168 h 1143598"/>
              <a:gd name="connsiteX28" fmla="*/ 238583 w 906382"/>
              <a:gd name="connsiteY28" fmla="*/ 139552 h 1143598"/>
              <a:gd name="connsiteX29" fmla="*/ 259623 w 906382"/>
              <a:gd name="connsiteY29" fmla="*/ 100788 h 1143598"/>
              <a:gd name="connsiteX30" fmla="*/ 449182 w 906382"/>
              <a:gd name="connsiteY30" fmla="*/ 0 h 1143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906382" h="1143598">
                <a:moveTo>
                  <a:pt x="449182" y="0"/>
                </a:moveTo>
                <a:cubicBezTo>
                  <a:pt x="575434" y="0"/>
                  <a:pt x="677782" y="102348"/>
                  <a:pt x="677782" y="228600"/>
                </a:cubicBezTo>
                <a:lnTo>
                  <a:pt x="677204" y="234332"/>
                </a:lnTo>
                <a:lnTo>
                  <a:pt x="906382" y="234332"/>
                </a:lnTo>
                <a:lnTo>
                  <a:pt x="906382" y="457851"/>
                </a:lnTo>
                <a:cubicBezTo>
                  <a:pt x="780130" y="457851"/>
                  <a:pt x="677782" y="560199"/>
                  <a:pt x="677782" y="686451"/>
                </a:cubicBezTo>
                <a:cubicBezTo>
                  <a:pt x="677782" y="733796"/>
                  <a:pt x="692175" y="777779"/>
                  <a:pt x="716823" y="814263"/>
                </a:cubicBezTo>
                <a:lnTo>
                  <a:pt x="717443" y="815014"/>
                </a:lnTo>
                <a:lnTo>
                  <a:pt x="717460" y="815046"/>
                </a:lnTo>
                <a:cubicBezTo>
                  <a:pt x="750326" y="863693"/>
                  <a:pt x="801423" y="899009"/>
                  <a:pt x="860948" y="911190"/>
                </a:cubicBezTo>
                <a:lnTo>
                  <a:pt x="906382" y="915770"/>
                </a:lnTo>
                <a:lnTo>
                  <a:pt x="906382" y="1143598"/>
                </a:lnTo>
                <a:lnTo>
                  <a:pt x="680252" y="1143598"/>
                </a:lnTo>
                <a:cubicBezTo>
                  <a:pt x="680252" y="1017346"/>
                  <a:pt x="577904" y="914998"/>
                  <a:pt x="451652" y="914998"/>
                </a:cubicBezTo>
                <a:lnTo>
                  <a:pt x="450154" y="915149"/>
                </a:lnTo>
                <a:lnTo>
                  <a:pt x="449182" y="915051"/>
                </a:lnTo>
                <a:cubicBezTo>
                  <a:pt x="338712" y="915051"/>
                  <a:pt x="246543" y="993411"/>
                  <a:pt x="225226" y="1097580"/>
                </a:cubicBezTo>
                <a:lnTo>
                  <a:pt x="220587" y="1143598"/>
                </a:lnTo>
                <a:lnTo>
                  <a:pt x="0" y="1143598"/>
                </a:lnTo>
                <a:lnTo>
                  <a:pt x="0" y="919849"/>
                </a:lnTo>
                <a:cubicBezTo>
                  <a:pt x="126252" y="919849"/>
                  <a:pt x="228600" y="817501"/>
                  <a:pt x="228600" y="691249"/>
                </a:cubicBezTo>
                <a:cubicBezTo>
                  <a:pt x="228600" y="564997"/>
                  <a:pt x="126252" y="462649"/>
                  <a:pt x="0" y="462649"/>
                </a:cubicBezTo>
                <a:lnTo>
                  <a:pt x="0" y="234332"/>
                </a:lnTo>
                <a:lnTo>
                  <a:pt x="221160" y="234332"/>
                </a:lnTo>
                <a:lnTo>
                  <a:pt x="220957" y="232320"/>
                </a:lnTo>
                <a:lnTo>
                  <a:pt x="221532" y="232320"/>
                </a:lnTo>
                <a:lnTo>
                  <a:pt x="221020" y="227239"/>
                </a:lnTo>
                <a:cubicBezTo>
                  <a:pt x="221020" y="211458"/>
                  <a:pt x="222619" y="196050"/>
                  <a:pt x="225664" y="181168"/>
                </a:cubicBezTo>
                <a:lnTo>
                  <a:pt x="238583" y="139552"/>
                </a:lnTo>
                <a:lnTo>
                  <a:pt x="259623" y="100788"/>
                </a:lnTo>
                <a:cubicBezTo>
                  <a:pt x="300705" y="39980"/>
                  <a:pt x="370275" y="0"/>
                  <a:pt x="449182" y="0"/>
                </a:cubicBezTo>
                <a:close/>
              </a:path>
            </a:pathLst>
          </a:custGeom>
        </p:spPr>
      </p:pic>
      <p:pic>
        <p:nvPicPr>
          <p:cNvPr id="244" name="Grafik 243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06D6ABBC-1C72-8E11-3078-11CDBA685A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62185" t="34689" r="13406" b="42741"/>
          <a:stretch>
            <a:fillRect/>
          </a:stretch>
        </p:blipFill>
        <p:spPr>
          <a:xfrm>
            <a:off x="186763" y="2352245"/>
            <a:ext cx="1363823" cy="1143000"/>
          </a:xfrm>
          <a:custGeom>
            <a:avLst/>
            <a:gdLst>
              <a:gd name="connsiteX0" fmla="*/ 678022 w 1363822"/>
              <a:gd name="connsiteY0" fmla="*/ 0 h 1143000"/>
              <a:gd name="connsiteX1" fmla="*/ 901978 w 1363822"/>
              <a:gd name="connsiteY1" fmla="*/ 182529 h 1143000"/>
              <a:gd name="connsiteX2" fmla="*/ 906552 w 1363822"/>
              <a:gd name="connsiteY2" fmla="*/ 227902 h 1143000"/>
              <a:gd name="connsiteX3" fmla="*/ 906110 w 1363822"/>
              <a:gd name="connsiteY3" fmla="*/ 232284 h 1143000"/>
              <a:gd name="connsiteX4" fmla="*/ 1135222 w 1363822"/>
              <a:gd name="connsiteY4" fmla="*/ 232284 h 1143000"/>
              <a:gd name="connsiteX5" fmla="*/ 1135222 w 1363822"/>
              <a:gd name="connsiteY5" fmla="*/ 455132 h 1143000"/>
              <a:gd name="connsiteX6" fmla="*/ 1137904 w 1363822"/>
              <a:gd name="connsiteY6" fmla="*/ 455402 h 1143000"/>
              <a:gd name="connsiteX7" fmla="*/ 1137904 w 1363822"/>
              <a:gd name="connsiteY7" fmla="*/ 457483 h 1143000"/>
              <a:gd name="connsiteX8" fmla="*/ 1265716 w 1363822"/>
              <a:gd name="connsiteY8" fmla="*/ 496524 h 1143000"/>
              <a:gd name="connsiteX9" fmla="*/ 1297224 w 1363822"/>
              <a:gd name="connsiteY9" fmla="*/ 522521 h 1143000"/>
              <a:gd name="connsiteX10" fmla="*/ 1324781 w 1363822"/>
              <a:gd name="connsiteY10" fmla="*/ 555920 h 1143000"/>
              <a:gd name="connsiteX11" fmla="*/ 1363822 w 1363822"/>
              <a:gd name="connsiteY11" fmla="*/ 683732 h 1143000"/>
              <a:gd name="connsiteX12" fmla="*/ 1135222 w 1363822"/>
              <a:gd name="connsiteY12" fmla="*/ 912332 h 1143000"/>
              <a:gd name="connsiteX13" fmla="*/ 1135222 w 1363822"/>
              <a:gd name="connsiteY13" fmla="*/ 1139645 h 1143000"/>
              <a:gd name="connsiteX14" fmla="*/ 1137904 w 1363822"/>
              <a:gd name="connsiteY14" fmla="*/ 1139645 h 1143000"/>
              <a:gd name="connsiteX15" fmla="*/ 1137904 w 1363822"/>
              <a:gd name="connsiteY15" fmla="*/ 1140932 h 1143000"/>
              <a:gd name="connsiteX16" fmla="*/ 1135222 w 1363822"/>
              <a:gd name="connsiteY16" fmla="*/ 1140932 h 1143000"/>
              <a:gd name="connsiteX17" fmla="*/ 1135222 w 1363822"/>
              <a:gd name="connsiteY17" fmla="*/ 1143000 h 1143000"/>
              <a:gd name="connsiteX18" fmla="*/ 911378 w 1363822"/>
              <a:gd name="connsiteY18" fmla="*/ 1143000 h 1143000"/>
              <a:gd name="connsiteX19" fmla="*/ 911887 w 1363822"/>
              <a:gd name="connsiteY19" fmla="*/ 1137942 h 1143000"/>
              <a:gd name="connsiteX20" fmla="*/ 683287 w 1363822"/>
              <a:gd name="connsiteY20" fmla="*/ 909342 h 1143000"/>
              <a:gd name="connsiteX21" fmla="*/ 682110 w 1363822"/>
              <a:gd name="connsiteY21" fmla="*/ 909461 h 1143000"/>
              <a:gd name="connsiteX22" fmla="*/ 680704 w 1363822"/>
              <a:gd name="connsiteY22" fmla="*/ 909319 h 1143000"/>
              <a:gd name="connsiteX23" fmla="*/ 452104 w 1363822"/>
              <a:gd name="connsiteY23" fmla="*/ 1137919 h 1143000"/>
              <a:gd name="connsiteX24" fmla="*/ 452616 w 1363822"/>
              <a:gd name="connsiteY24" fmla="*/ 1143000 h 1143000"/>
              <a:gd name="connsiteX25" fmla="*/ 228966 w 1363822"/>
              <a:gd name="connsiteY25" fmla="*/ 1143000 h 1143000"/>
              <a:gd name="connsiteX26" fmla="*/ 228966 w 1363822"/>
              <a:gd name="connsiteY26" fmla="*/ 1138406 h 1143000"/>
              <a:gd name="connsiteX27" fmla="*/ 228600 w 1363822"/>
              <a:gd name="connsiteY27" fmla="*/ 1138406 h 1143000"/>
              <a:gd name="connsiteX28" fmla="*/ 228600 w 1363822"/>
              <a:gd name="connsiteY28" fmla="*/ 910460 h 1143000"/>
              <a:gd name="connsiteX29" fmla="*/ 0 w 1363822"/>
              <a:gd name="connsiteY29" fmla="*/ 681860 h 1143000"/>
              <a:gd name="connsiteX30" fmla="*/ 66956 w 1363822"/>
              <a:gd name="connsiteY30" fmla="*/ 520216 h 1143000"/>
              <a:gd name="connsiteX31" fmla="*/ 96630 w 1363822"/>
              <a:gd name="connsiteY31" fmla="*/ 495732 h 1143000"/>
              <a:gd name="connsiteX32" fmla="*/ 134523 w 1363822"/>
              <a:gd name="connsiteY32" fmla="*/ 475165 h 1143000"/>
              <a:gd name="connsiteX33" fmla="*/ 223504 w 1363822"/>
              <a:gd name="connsiteY33" fmla="*/ 457200 h 1143000"/>
              <a:gd name="connsiteX34" fmla="*/ 223504 w 1363822"/>
              <a:gd name="connsiteY34" fmla="*/ 453774 h 1143000"/>
              <a:gd name="connsiteX35" fmla="*/ 228600 w 1363822"/>
              <a:gd name="connsiteY35" fmla="*/ 453260 h 1143000"/>
              <a:gd name="connsiteX36" fmla="*/ 228600 w 1363822"/>
              <a:gd name="connsiteY36" fmla="*/ 232284 h 1143000"/>
              <a:gd name="connsiteX37" fmla="*/ 449934 w 1363822"/>
              <a:gd name="connsiteY37" fmla="*/ 232284 h 1143000"/>
              <a:gd name="connsiteX38" fmla="*/ 449493 w 1363822"/>
              <a:gd name="connsiteY38" fmla="*/ 227902 h 1143000"/>
              <a:gd name="connsiteX39" fmla="*/ 454066 w 1363822"/>
              <a:gd name="connsiteY39" fmla="*/ 182529 h 1143000"/>
              <a:gd name="connsiteX40" fmla="*/ 678022 w 1363822"/>
              <a:gd name="connsiteY40" fmla="*/ 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1363822" h="1143000">
                <a:moveTo>
                  <a:pt x="678022" y="0"/>
                </a:moveTo>
                <a:cubicBezTo>
                  <a:pt x="788493" y="0"/>
                  <a:pt x="880662" y="78360"/>
                  <a:pt x="901978" y="182529"/>
                </a:cubicBezTo>
                <a:lnTo>
                  <a:pt x="906552" y="227902"/>
                </a:lnTo>
                <a:lnTo>
                  <a:pt x="906110" y="232284"/>
                </a:lnTo>
                <a:lnTo>
                  <a:pt x="1135222" y="232284"/>
                </a:lnTo>
                <a:lnTo>
                  <a:pt x="1135222" y="455132"/>
                </a:lnTo>
                <a:lnTo>
                  <a:pt x="1137904" y="455402"/>
                </a:lnTo>
                <a:lnTo>
                  <a:pt x="1137904" y="457483"/>
                </a:lnTo>
                <a:cubicBezTo>
                  <a:pt x="1185249" y="457483"/>
                  <a:pt x="1229232" y="471876"/>
                  <a:pt x="1265716" y="496524"/>
                </a:cubicBezTo>
                <a:lnTo>
                  <a:pt x="1297224" y="522521"/>
                </a:lnTo>
                <a:lnTo>
                  <a:pt x="1324781" y="555920"/>
                </a:lnTo>
                <a:cubicBezTo>
                  <a:pt x="1349430" y="592405"/>
                  <a:pt x="1363822" y="636388"/>
                  <a:pt x="1363822" y="683732"/>
                </a:cubicBezTo>
                <a:cubicBezTo>
                  <a:pt x="1363822" y="809984"/>
                  <a:pt x="1261474" y="912332"/>
                  <a:pt x="1135222" y="912332"/>
                </a:cubicBezTo>
                <a:lnTo>
                  <a:pt x="1135222" y="1139645"/>
                </a:lnTo>
                <a:lnTo>
                  <a:pt x="1137904" y="1139645"/>
                </a:lnTo>
                <a:lnTo>
                  <a:pt x="1137904" y="1140932"/>
                </a:lnTo>
                <a:lnTo>
                  <a:pt x="1135222" y="1140932"/>
                </a:lnTo>
                <a:lnTo>
                  <a:pt x="1135222" y="1143000"/>
                </a:lnTo>
                <a:lnTo>
                  <a:pt x="911378" y="1143000"/>
                </a:lnTo>
                <a:lnTo>
                  <a:pt x="911887" y="1137942"/>
                </a:lnTo>
                <a:cubicBezTo>
                  <a:pt x="911887" y="1011690"/>
                  <a:pt x="809539" y="909342"/>
                  <a:pt x="683287" y="909342"/>
                </a:cubicBezTo>
                <a:lnTo>
                  <a:pt x="682110" y="909461"/>
                </a:lnTo>
                <a:lnTo>
                  <a:pt x="680704" y="909319"/>
                </a:lnTo>
                <a:cubicBezTo>
                  <a:pt x="554452" y="909319"/>
                  <a:pt x="452104" y="1011667"/>
                  <a:pt x="452104" y="1137919"/>
                </a:cubicBezTo>
                <a:lnTo>
                  <a:pt x="452616" y="1143000"/>
                </a:lnTo>
                <a:lnTo>
                  <a:pt x="228966" y="1143000"/>
                </a:lnTo>
                <a:lnTo>
                  <a:pt x="228966" y="1138406"/>
                </a:lnTo>
                <a:lnTo>
                  <a:pt x="228600" y="1138406"/>
                </a:lnTo>
                <a:lnTo>
                  <a:pt x="228600" y="910460"/>
                </a:lnTo>
                <a:cubicBezTo>
                  <a:pt x="102348" y="910460"/>
                  <a:pt x="0" y="808112"/>
                  <a:pt x="0" y="681860"/>
                </a:cubicBezTo>
                <a:cubicBezTo>
                  <a:pt x="0" y="618734"/>
                  <a:pt x="25587" y="561584"/>
                  <a:pt x="66956" y="520216"/>
                </a:cubicBezTo>
                <a:lnTo>
                  <a:pt x="96630" y="495732"/>
                </a:lnTo>
                <a:lnTo>
                  <a:pt x="134523" y="475165"/>
                </a:lnTo>
                <a:cubicBezTo>
                  <a:pt x="161872" y="463597"/>
                  <a:pt x="191941" y="457200"/>
                  <a:pt x="223504" y="457200"/>
                </a:cubicBezTo>
                <a:lnTo>
                  <a:pt x="223504" y="453774"/>
                </a:lnTo>
                <a:lnTo>
                  <a:pt x="228600" y="453260"/>
                </a:lnTo>
                <a:lnTo>
                  <a:pt x="228600" y="232284"/>
                </a:lnTo>
                <a:lnTo>
                  <a:pt x="449934" y="232284"/>
                </a:lnTo>
                <a:lnTo>
                  <a:pt x="449493" y="227902"/>
                </a:lnTo>
                <a:lnTo>
                  <a:pt x="454066" y="182529"/>
                </a:lnTo>
                <a:cubicBezTo>
                  <a:pt x="475383" y="78360"/>
                  <a:pt x="567552" y="0"/>
                  <a:pt x="678022" y="0"/>
                </a:cubicBezTo>
                <a:close/>
              </a:path>
            </a:pathLst>
          </a:custGeom>
        </p:spPr>
      </p:pic>
      <p:pic>
        <p:nvPicPr>
          <p:cNvPr id="243" name="Grafik 242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C02F972B-7828-2544-E247-09643E334F3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997" t="34932" r="82686" b="42598"/>
          <a:stretch>
            <a:fillRect/>
          </a:stretch>
        </p:blipFill>
        <p:spPr>
          <a:xfrm>
            <a:off x="8204343" y="5504635"/>
            <a:ext cx="911719" cy="1137919"/>
          </a:xfrm>
          <a:custGeom>
            <a:avLst/>
            <a:gdLst>
              <a:gd name="connsiteX0" fmla="*/ 457200 w 911718"/>
              <a:gd name="connsiteY0" fmla="*/ 0 h 1137919"/>
              <a:gd name="connsiteX1" fmla="*/ 681155 w 911718"/>
              <a:gd name="connsiteY1" fmla="*/ 182529 h 1137919"/>
              <a:gd name="connsiteX2" fmla="*/ 685288 w 911718"/>
              <a:gd name="connsiteY2" fmla="*/ 223519 h 1137919"/>
              <a:gd name="connsiteX3" fmla="*/ 911718 w 911718"/>
              <a:gd name="connsiteY3" fmla="*/ 223519 h 1137919"/>
              <a:gd name="connsiteX4" fmla="*/ 911718 w 911718"/>
              <a:gd name="connsiteY4" fmla="*/ 449768 h 1137919"/>
              <a:gd name="connsiteX5" fmla="*/ 683118 w 911718"/>
              <a:gd name="connsiteY5" fmla="*/ 678368 h 1137919"/>
              <a:gd name="connsiteX6" fmla="*/ 750074 w 911718"/>
              <a:gd name="connsiteY6" fmla="*/ 840013 h 1137919"/>
              <a:gd name="connsiteX7" fmla="*/ 752399 w 911718"/>
              <a:gd name="connsiteY7" fmla="*/ 841931 h 1137919"/>
              <a:gd name="connsiteX8" fmla="*/ 752756 w 911718"/>
              <a:gd name="connsiteY8" fmla="*/ 842364 h 1137919"/>
              <a:gd name="connsiteX9" fmla="*/ 868329 w 911718"/>
              <a:gd name="connsiteY9" fmla="*/ 904675 h 1137919"/>
              <a:gd name="connsiteX10" fmla="*/ 911718 w 911718"/>
              <a:gd name="connsiteY10" fmla="*/ 909049 h 1137919"/>
              <a:gd name="connsiteX11" fmla="*/ 911718 w 911718"/>
              <a:gd name="connsiteY11" fmla="*/ 1134203 h 1137919"/>
              <a:gd name="connsiteX12" fmla="*/ 687970 w 911718"/>
              <a:gd name="connsiteY12" fmla="*/ 1134203 h 1137919"/>
              <a:gd name="connsiteX13" fmla="*/ 683837 w 911718"/>
              <a:gd name="connsiteY13" fmla="*/ 1093213 h 1137919"/>
              <a:gd name="connsiteX14" fmla="*/ 673052 w 911718"/>
              <a:gd name="connsiteY14" fmla="*/ 1065743 h 1137919"/>
              <a:gd name="connsiteX15" fmla="*/ 667835 w 911718"/>
              <a:gd name="connsiteY15" fmla="*/ 1048938 h 1137919"/>
              <a:gd name="connsiteX16" fmla="*/ 662844 w 911718"/>
              <a:gd name="connsiteY16" fmla="*/ 1039741 h 1137919"/>
              <a:gd name="connsiteX17" fmla="*/ 655386 w 911718"/>
              <a:gd name="connsiteY17" fmla="*/ 1020747 h 1137919"/>
              <a:gd name="connsiteX18" fmla="*/ 647741 w 911718"/>
              <a:gd name="connsiteY18" fmla="*/ 1011917 h 1137919"/>
              <a:gd name="connsiteX19" fmla="*/ 646759 w 911718"/>
              <a:gd name="connsiteY19" fmla="*/ 1010107 h 1137919"/>
              <a:gd name="connsiteX20" fmla="*/ 618845 w 911718"/>
              <a:gd name="connsiteY20" fmla="*/ 976275 h 1137919"/>
              <a:gd name="connsiteX21" fmla="*/ 611982 w 911718"/>
              <a:gd name="connsiteY21" fmla="*/ 970613 h 1137919"/>
              <a:gd name="connsiteX22" fmla="*/ 605292 w 911718"/>
              <a:gd name="connsiteY22" fmla="*/ 962885 h 1137919"/>
              <a:gd name="connsiteX23" fmla="*/ 596509 w 911718"/>
              <a:gd name="connsiteY23" fmla="*/ 957846 h 1137919"/>
              <a:gd name="connsiteX24" fmla="*/ 585012 w 911718"/>
              <a:gd name="connsiteY24" fmla="*/ 948360 h 1137919"/>
              <a:gd name="connsiteX25" fmla="*/ 546181 w 911718"/>
              <a:gd name="connsiteY25" fmla="*/ 927284 h 1137919"/>
              <a:gd name="connsiteX26" fmla="*/ 539769 w 911718"/>
              <a:gd name="connsiteY26" fmla="*/ 925294 h 1137919"/>
              <a:gd name="connsiteX27" fmla="*/ 538482 w 911718"/>
              <a:gd name="connsiteY27" fmla="*/ 924555 h 1137919"/>
              <a:gd name="connsiteX28" fmla="*/ 535952 w 911718"/>
              <a:gd name="connsiteY28" fmla="*/ 924109 h 1137919"/>
              <a:gd name="connsiteX29" fmla="*/ 503271 w 911718"/>
              <a:gd name="connsiteY29" fmla="*/ 913963 h 1137919"/>
              <a:gd name="connsiteX30" fmla="*/ 457200 w 911718"/>
              <a:gd name="connsiteY30" fmla="*/ 909319 h 1137919"/>
              <a:gd name="connsiteX31" fmla="*/ 233244 w 911718"/>
              <a:gd name="connsiteY31" fmla="*/ 1091848 h 1137919"/>
              <a:gd name="connsiteX32" fmla="*/ 228975 w 911718"/>
              <a:gd name="connsiteY32" fmla="*/ 1134203 h 1137919"/>
              <a:gd name="connsiteX33" fmla="*/ 2682 w 911718"/>
              <a:gd name="connsiteY33" fmla="*/ 1134203 h 1137919"/>
              <a:gd name="connsiteX34" fmla="*/ 2682 w 911718"/>
              <a:gd name="connsiteY34" fmla="*/ 1137919 h 1137919"/>
              <a:gd name="connsiteX35" fmla="*/ 0 w 911718"/>
              <a:gd name="connsiteY35" fmla="*/ 1137919 h 1137919"/>
              <a:gd name="connsiteX36" fmla="*/ 0 w 911718"/>
              <a:gd name="connsiteY36" fmla="*/ 223519 h 1137919"/>
              <a:gd name="connsiteX37" fmla="*/ 229112 w 911718"/>
              <a:gd name="connsiteY37" fmla="*/ 223519 h 1137919"/>
              <a:gd name="connsiteX38" fmla="*/ 233244 w 911718"/>
              <a:gd name="connsiteY38" fmla="*/ 182529 h 1137919"/>
              <a:gd name="connsiteX39" fmla="*/ 457200 w 911718"/>
              <a:gd name="connsiteY39" fmla="*/ 0 h 1137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911718" h="1137919">
                <a:moveTo>
                  <a:pt x="457200" y="0"/>
                </a:moveTo>
                <a:cubicBezTo>
                  <a:pt x="567670" y="0"/>
                  <a:pt x="659839" y="78360"/>
                  <a:pt x="681155" y="182529"/>
                </a:cubicBezTo>
                <a:lnTo>
                  <a:pt x="685288" y="223519"/>
                </a:lnTo>
                <a:lnTo>
                  <a:pt x="911718" y="223519"/>
                </a:lnTo>
                <a:lnTo>
                  <a:pt x="911718" y="449768"/>
                </a:lnTo>
                <a:cubicBezTo>
                  <a:pt x="785466" y="449768"/>
                  <a:pt x="683118" y="552116"/>
                  <a:pt x="683118" y="678368"/>
                </a:cubicBezTo>
                <a:cubicBezTo>
                  <a:pt x="683118" y="741494"/>
                  <a:pt x="708705" y="798644"/>
                  <a:pt x="750074" y="840013"/>
                </a:cubicBezTo>
                <a:lnTo>
                  <a:pt x="752399" y="841931"/>
                </a:lnTo>
                <a:lnTo>
                  <a:pt x="752756" y="842364"/>
                </a:lnTo>
                <a:cubicBezTo>
                  <a:pt x="783782" y="873390"/>
                  <a:pt x="823685" y="895539"/>
                  <a:pt x="868329" y="904675"/>
                </a:cubicBezTo>
                <a:lnTo>
                  <a:pt x="911718" y="909049"/>
                </a:lnTo>
                <a:lnTo>
                  <a:pt x="911718" y="1134203"/>
                </a:lnTo>
                <a:lnTo>
                  <a:pt x="687970" y="1134203"/>
                </a:lnTo>
                <a:lnTo>
                  <a:pt x="683837" y="1093213"/>
                </a:lnTo>
                <a:lnTo>
                  <a:pt x="673052" y="1065743"/>
                </a:lnTo>
                <a:lnTo>
                  <a:pt x="667835" y="1048938"/>
                </a:lnTo>
                <a:lnTo>
                  <a:pt x="662844" y="1039741"/>
                </a:lnTo>
                <a:lnTo>
                  <a:pt x="655386" y="1020747"/>
                </a:lnTo>
                <a:lnTo>
                  <a:pt x="647741" y="1011917"/>
                </a:lnTo>
                <a:lnTo>
                  <a:pt x="646759" y="1010107"/>
                </a:lnTo>
                <a:cubicBezTo>
                  <a:pt x="638543" y="997945"/>
                  <a:pt x="629187" y="986617"/>
                  <a:pt x="618845" y="976275"/>
                </a:cubicBezTo>
                <a:lnTo>
                  <a:pt x="611982" y="970613"/>
                </a:lnTo>
                <a:lnTo>
                  <a:pt x="605292" y="962885"/>
                </a:lnTo>
                <a:lnTo>
                  <a:pt x="596509" y="957846"/>
                </a:lnTo>
                <a:lnTo>
                  <a:pt x="585012" y="948360"/>
                </a:lnTo>
                <a:cubicBezTo>
                  <a:pt x="572851" y="940144"/>
                  <a:pt x="559856" y="933068"/>
                  <a:pt x="546181" y="927284"/>
                </a:cubicBezTo>
                <a:lnTo>
                  <a:pt x="539769" y="925294"/>
                </a:lnTo>
                <a:lnTo>
                  <a:pt x="538482" y="924555"/>
                </a:lnTo>
                <a:lnTo>
                  <a:pt x="535952" y="924109"/>
                </a:lnTo>
                <a:lnTo>
                  <a:pt x="503271" y="913963"/>
                </a:lnTo>
                <a:cubicBezTo>
                  <a:pt x="488390" y="910918"/>
                  <a:pt x="472982" y="909319"/>
                  <a:pt x="457200" y="909319"/>
                </a:cubicBezTo>
                <a:cubicBezTo>
                  <a:pt x="346730" y="909319"/>
                  <a:pt x="254561" y="987679"/>
                  <a:pt x="233244" y="1091848"/>
                </a:cubicBezTo>
                <a:lnTo>
                  <a:pt x="228975" y="1134203"/>
                </a:lnTo>
                <a:lnTo>
                  <a:pt x="2682" y="1134203"/>
                </a:lnTo>
                <a:lnTo>
                  <a:pt x="2682" y="1137919"/>
                </a:lnTo>
                <a:lnTo>
                  <a:pt x="0" y="1137919"/>
                </a:lnTo>
                <a:lnTo>
                  <a:pt x="0" y="223519"/>
                </a:lnTo>
                <a:lnTo>
                  <a:pt x="229112" y="223519"/>
                </a:lnTo>
                <a:lnTo>
                  <a:pt x="233244" y="182529"/>
                </a:lnTo>
                <a:cubicBezTo>
                  <a:pt x="254560" y="78360"/>
                  <a:pt x="346729" y="0"/>
                  <a:pt x="457200" y="0"/>
                </a:cubicBezTo>
                <a:close/>
              </a:path>
            </a:pathLst>
          </a:custGeom>
        </p:spPr>
      </p:pic>
      <p:pic>
        <p:nvPicPr>
          <p:cNvPr id="242" name="Grafik 241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144EBDA4-61D2-50C9-282B-A1401C6CBD5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82550" t="39162" r="1133" b="38368"/>
          <a:stretch>
            <a:fillRect/>
          </a:stretch>
        </p:blipFill>
        <p:spPr>
          <a:xfrm>
            <a:off x="577736" y="4911675"/>
            <a:ext cx="911719" cy="1137919"/>
          </a:xfrm>
          <a:custGeom>
            <a:avLst/>
            <a:gdLst>
              <a:gd name="connsiteX0" fmla="*/ 909036 w 911718"/>
              <a:gd name="connsiteY0" fmla="*/ 0 h 1137919"/>
              <a:gd name="connsiteX1" fmla="*/ 911718 w 911718"/>
              <a:gd name="connsiteY1" fmla="*/ 0 h 1137919"/>
              <a:gd name="connsiteX2" fmla="*/ 911718 w 911718"/>
              <a:gd name="connsiteY2" fmla="*/ 913113 h 1137919"/>
              <a:gd name="connsiteX3" fmla="*/ 683118 w 911718"/>
              <a:gd name="connsiteY3" fmla="*/ 913113 h 1137919"/>
              <a:gd name="connsiteX4" fmla="*/ 682989 w 911718"/>
              <a:gd name="connsiteY4" fmla="*/ 914400 h 1137919"/>
              <a:gd name="connsiteX5" fmla="*/ 682606 w 911718"/>
              <a:gd name="connsiteY5" fmla="*/ 914400 h 1137919"/>
              <a:gd name="connsiteX6" fmla="*/ 678474 w 911718"/>
              <a:gd name="connsiteY6" fmla="*/ 955390 h 1137919"/>
              <a:gd name="connsiteX7" fmla="*/ 454518 w 911718"/>
              <a:gd name="connsiteY7" fmla="*/ 1137919 h 1137919"/>
              <a:gd name="connsiteX8" fmla="*/ 230563 w 911718"/>
              <a:gd name="connsiteY8" fmla="*/ 955390 h 1137919"/>
              <a:gd name="connsiteX9" fmla="*/ 226430 w 911718"/>
              <a:gd name="connsiteY9" fmla="*/ 914400 h 1137919"/>
              <a:gd name="connsiteX10" fmla="*/ 226048 w 911718"/>
              <a:gd name="connsiteY10" fmla="*/ 914400 h 1137919"/>
              <a:gd name="connsiteX11" fmla="*/ 225918 w 911718"/>
              <a:gd name="connsiteY11" fmla="*/ 913113 h 1137919"/>
              <a:gd name="connsiteX12" fmla="*/ 0 w 911718"/>
              <a:gd name="connsiteY12" fmla="*/ 913113 h 1137919"/>
              <a:gd name="connsiteX13" fmla="*/ 0 w 911718"/>
              <a:gd name="connsiteY13" fmla="*/ 688151 h 1137919"/>
              <a:gd name="connsiteX14" fmla="*/ 228600 w 911718"/>
              <a:gd name="connsiteY14" fmla="*/ 459551 h 1137919"/>
              <a:gd name="connsiteX15" fmla="*/ 161645 w 911718"/>
              <a:gd name="connsiteY15" fmla="*/ 297907 h 1137919"/>
              <a:gd name="connsiteX16" fmla="*/ 159320 w 911718"/>
              <a:gd name="connsiteY16" fmla="*/ 295989 h 1137919"/>
              <a:gd name="connsiteX17" fmla="*/ 158963 w 911718"/>
              <a:gd name="connsiteY17" fmla="*/ 295556 h 1137919"/>
              <a:gd name="connsiteX18" fmla="*/ 43389 w 911718"/>
              <a:gd name="connsiteY18" fmla="*/ 233244 h 1137919"/>
              <a:gd name="connsiteX19" fmla="*/ 0 w 911718"/>
              <a:gd name="connsiteY19" fmla="*/ 228870 h 1137919"/>
              <a:gd name="connsiteX20" fmla="*/ 0 w 911718"/>
              <a:gd name="connsiteY20" fmla="*/ 3716 h 1137919"/>
              <a:gd name="connsiteX21" fmla="*/ 223748 w 911718"/>
              <a:gd name="connsiteY21" fmla="*/ 3716 h 1137919"/>
              <a:gd name="connsiteX22" fmla="*/ 227881 w 911718"/>
              <a:gd name="connsiteY22" fmla="*/ 44706 h 1137919"/>
              <a:gd name="connsiteX23" fmla="*/ 238666 w 911718"/>
              <a:gd name="connsiteY23" fmla="*/ 72176 h 1137919"/>
              <a:gd name="connsiteX24" fmla="*/ 243883 w 911718"/>
              <a:gd name="connsiteY24" fmla="*/ 88981 h 1137919"/>
              <a:gd name="connsiteX25" fmla="*/ 248875 w 911718"/>
              <a:gd name="connsiteY25" fmla="*/ 98178 h 1137919"/>
              <a:gd name="connsiteX26" fmla="*/ 256332 w 911718"/>
              <a:gd name="connsiteY26" fmla="*/ 117172 h 1137919"/>
              <a:gd name="connsiteX27" fmla="*/ 263977 w 911718"/>
              <a:gd name="connsiteY27" fmla="*/ 126002 h 1137919"/>
              <a:gd name="connsiteX28" fmla="*/ 264959 w 911718"/>
              <a:gd name="connsiteY28" fmla="*/ 127812 h 1137919"/>
              <a:gd name="connsiteX29" fmla="*/ 292874 w 911718"/>
              <a:gd name="connsiteY29" fmla="*/ 161645 h 1137919"/>
              <a:gd name="connsiteX30" fmla="*/ 299737 w 911718"/>
              <a:gd name="connsiteY30" fmla="*/ 167307 h 1137919"/>
              <a:gd name="connsiteX31" fmla="*/ 306426 w 911718"/>
              <a:gd name="connsiteY31" fmla="*/ 175034 h 1137919"/>
              <a:gd name="connsiteX32" fmla="*/ 315209 w 911718"/>
              <a:gd name="connsiteY32" fmla="*/ 180073 h 1137919"/>
              <a:gd name="connsiteX33" fmla="*/ 326706 w 911718"/>
              <a:gd name="connsiteY33" fmla="*/ 189559 h 1137919"/>
              <a:gd name="connsiteX34" fmla="*/ 365537 w 911718"/>
              <a:gd name="connsiteY34" fmla="*/ 210635 h 1137919"/>
              <a:gd name="connsiteX35" fmla="*/ 371949 w 911718"/>
              <a:gd name="connsiteY35" fmla="*/ 212626 h 1137919"/>
              <a:gd name="connsiteX36" fmla="*/ 373236 w 911718"/>
              <a:gd name="connsiteY36" fmla="*/ 213364 h 1137919"/>
              <a:gd name="connsiteX37" fmla="*/ 375766 w 911718"/>
              <a:gd name="connsiteY37" fmla="*/ 213811 h 1137919"/>
              <a:gd name="connsiteX38" fmla="*/ 408447 w 911718"/>
              <a:gd name="connsiteY38" fmla="*/ 223956 h 1137919"/>
              <a:gd name="connsiteX39" fmla="*/ 454518 w 911718"/>
              <a:gd name="connsiteY39" fmla="*/ 228600 h 1137919"/>
              <a:gd name="connsiteX40" fmla="*/ 678474 w 911718"/>
              <a:gd name="connsiteY40" fmla="*/ 46071 h 1137919"/>
              <a:gd name="connsiteX41" fmla="*/ 682744 w 911718"/>
              <a:gd name="connsiteY41" fmla="*/ 3716 h 1137919"/>
              <a:gd name="connsiteX42" fmla="*/ 909036 w 911718"/>
              <a:gd name="connsiteY42" fmla="*/ 3716 h 1137919"/>
              <a:gd name="connsiteX43" fmla="*/ 909036 w 911718"/>
              <a:gd name="connsiteY43" fmla="*/ 0 h 1137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911718" h="1137919">
                <a:moveTo>
                  <a:pt x="909036" y="0"/>
                </a:moveTo>
                <a:lnTo>
                  <a:pt x="911718" y="0"/>
                </a:lnTo>
                <a:lnTo>
                  <a:pt x="911718" y="913113"/>
                </a:lnTo>
                <a:lnTo>
                  <a:pt x="683118" y="913113"/>
                </a:lnTo>
                <a:lnTo>
                  <a:pt x="682989" y="914400"/>
                </a:lnTo>
                <a:lnTo>
                  <a:pt x="682606" y="914400"/>
                </a:lnTo>
                <a:lnTo>
                  <a:pt x="678474" y="955390"/>
                </a:lnTo>
                <a:cubicBezTo>
                  <a:pt x="657158" y="1059559"/>
                  <a:pt x="564989" y="1137919"/>
                  <a:pt x="454518" y="1137919"/>
                </a:cubicBezTo>
                <a:cubicBezTo>
                  <a:pt x="344048" y="1137919"/>
                  <a:pt x="251879" y="1059559"/>
                  <a:pt x="230563" y="955390"/>
                </a:cubicBezTo>
                <a:lnTo>
                  <a:pt x="226430" y="914400"/>
                </a:lnTo>
                <a:lnTo>
                  <a:pt x="226048" y="914400"/>
                </a:lnTo>
                <a:lnTo>
                  <a:pt x="225918" y="913113"/>
                </a:lnTo>
                <a:lnTo>
                  <a:pt x="0" y="913113"/>
                </a:lnTo>
                <a:lnTo>
                  <a:pt x="0" y="688151"/>
                </a:lnTo>
                <a:cubicBezTo>
                  <a:pt x="126252" y="688151"/>
                  <a:pt x="228600" y="585803"/>
                  <a:pt x="228600" y="459551"/>
                </a:cubicBezTo>
                <a:cubicBezTo>
                  <a:pt x="228600" y="396425"/>
                  <a:pt x="203013" y="339275"/>
                  <a:pt x="161645" y="297907"/>
                </a:cubicBezTo>
                <a:lnTo>
                  <a:pt x="159320" y="295989"/>
                </a:lnTo>
                <a:lnTo>
                  <a:pt x="158963" y="295556"/>
                </a:lnTo>
                <a:cubicBezTo>
                  <a:pt x="127936" y="264529"/>
                  <a:pt x="88033" y="242380"/>
                  <a:pt x="43389" y="233244"/>
                </a:cubicBezTo>
                <a:lnTo>
                  <a:pt x="0" y="228870"/>
                </a:lnTo>
                <a:lnTo>
                  <a:pt x="0" y="3716"/>
                </a:lnTo>
                <a:lnTo>
                  <a:pt x="223748" y="3716"/>
                </a:lnTo>
                <a:lnTo>
                  <a:pt x="227881" y="44706"/>
                </a:lnTo>
                <a:lnTo>
                  <a:pt x="238666" y="72176"/>
                </a:lnTo>
                <a:lnTo>
                  <a:pt x="243883" y="88981"/>
                </a:lnTo>
                <a:lnTo>
                  <a:pt x="248875" y="98178"/>
                </a:lnTo>
                <a:lnTo>
                  <a:pt x="256332" y="117172"/>
                </a:lnTo>
                <a:lnTo>
                  <a:pt x="263977" y="126002"/>
                </a:lnTo>
                <a:lnTo>
                  <a:pt x="264959" y="127812"/>
                </a:lnTo>
                <a:cubicBezTo>
                  <a:pt x="273176" y="139974"/>
                  <a:pt x="282532" y="151303"/>
                  <a:pt x="292874" y="161645"/>
                </a:cubicBezTo>
                <a:lnTo>
                  <a:pt x="299737" y="167307"/>
                </a:lnTo>
                <a:lnTo>
                  <a:pt x="306426" y="175034"/>
                </a:lnTo>
                <a:lnTo>
                  <a:pt x="315209" y="180073"/>
                </a:lnTo>
                <a:lnTo>
                  <a:pt x="326706" y="189559"/>
                </a:lnTo>
                <a:cubicBezTo>
                  <a:pt x="338868" y="197775"/>
                  <a:pt x="351862" y="204852"/>
                  <a:pt x="365537" y="210635"/>
                </a:cubicBezTo>
                <a:lnTo>
                  <a:pt x="371949" y="212626"/>
                </a:lnTo>
                <a:lnTo>
                  <a:pt x="373236" y="213364"/>
                </a:lnTo>
                <a:lnTo>
                  <a:pt x="375766" y="213811"/>
                </a:lnTo>
                <a:lnTo>
                  <a:pt x="408447" y="223956"/>
                </a:lnTo>
                <a:cubicBezTo>
                  <a:pt x="423329" y="227001"/>
                  <a:pt x="438737" y="228600"/>
                  <a:pt x="454518" y="228600"/>
                </a:cubicBezTo>
                <a:cubicBezTo>
                  <a:pt x="564989" y="228600"/>
                  <a:pt x="657158" y="150240"/>
                  <a:pt x="678474" y="46071"/>
                </a:cubicBezTo>
                <a:lnTo>
                  <a:pt x="682744" y="3716"/>
                </a:lnTo>
                <a:lnTo>
                  <a:pt x="909036" y="3716"/>
                </a:lnTo>
                <a:lnTo>
                  <a:pt x="909036" y="0"/>
                </a:lnTo>
                <a:close/>
              </a:path>
            </a:pathLst>
          </a:custGeom>
        </p:spPr>
      </p:pic>
      <p:pic>
        <p:nvPicPr>
          <p:cNvPr id="237" name="Grafik 236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28F204CA-C61E-E134-62EF-0FB6724874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13270" t="39305" r="62374" b="38125"/>
          <a:stretch>
            <a:fillRect/>
          </a:stretch>
        </p:blipFill>
        <p:spPr>
          <a:xfrm>
            <a:off x="7167803" y="1016621"/>
            <a:ext cx="1360900" cy="1143000"/>
          </a:xfrm>
          <a:custGeom>
            <a:avLst/>
            <a:gdLst>
              <a:gd name="connsiteX0" fmla="*/ 225918 w 1360900"/>
              <a:gd name="connsiteY0" fmla="*/ 0 h 1143000"/>
              <a:gd name="connsiteX1" fmla="*/ 452869 w 1360900"/>
              <a:gd name="connsiteY1" fmla="*/ 0 h 1143000"/>
              <a:gd name="connsiteX2" fmla="*/ 451935 w 1360900"/>
              <a:gd name="connsiteY2" fmla="*/ 9272 h 1143000"/>
              <a:gd name="connsiteX3" fmla="*/ 680535 w 1360900"/>
              <a:gd name="connsiteY3" fmla="*/ 237872 h 1143000"/>
              <a:gd name="connsiteX4" fmla="*/ 870094 w 1360900"/>
              <a:gd name="connsiteY4" fmla="*/ 137084 h 1143000"/>
              <a:gd name="connsiteX5" fmla="*/ 871776 w 1360900"/>
              <a:gd name="connsiteY5" fmla="*/ 133985 h 1143000"/>
              <a:gd name="connsiteX6" fmla="*/ 872677 w 1360900"/>
              <a:gd name="connsiteY6" fmla="*/ 132893 h 1143000"/>
              <a:gd name="connsiteX7" fmla="*/ 911718 w 1360900"/>
              <a:gd name="connsiteY7" fmla="*/ 5081 h 1143000"/>
              <a:gd name="connsiteX8" fmla="*/ 911206 w 1360900"/>
              <a:gd name="connsiteY8" fmla="*/ 0 h 1143000"/>
              <a:gd name="connsiteX9" fmla="*/ 1140318 w 1360900"/>
              <a:gd name="connsiteY9" fmla="*/ 0 h 1143000"/>
              <a:gd name="connsiteX10" fmla="*/ 1140318 w 1360900"/>
              <a:gd name="connsiteY10" fmla="*/ 283 h 1143000"/>
              <a:gd name="connsiteX11" fmla="*/ 1132300 w 1360900"/>
              <a:gd name="connsiteY11" fmla="*/ 283 h 1143000"/>
              <a:gd name="connsiteX12" fmla="*/ 1132300 w 1360900"/>
              <a:gd name="connsiteY12" fmla="*/ 228883 h 1143000"/>
              <a:gd name="connsiteX13" fmla="*/ 1360900 w 1360900"/>
              <a:gd name="connsiteY13" fmla="*/ 457483 h 1143000"/>
              <a:gd name="connsiteX14" fmla="*/ 1132300 w 1360900"/>
              <a:gd name="connsiteY14" fmla="*/ 686083 h 1143000"/>
              <a:gd name="connsiteX15" fmla="*/ 1132300 w 1360900"/>
              <a:gd name="connsiteY15" fmla="*/ 910716 h 1143000"/>
              <a:gd name="connsiteX16" fmla="*/ 913888 w 1360900"/>
              <a:gd name="connsiteY16" fmla="*/ 910716 h 1143000"/>
              <a:gd name="connsiteX17" fmla="*/ 914330 w 1360900"/>
              <a:gd name="connsiteY17" fmla="*/ 915099 h 1143000"/>
              <a:gd name="connsiteX18" fmla="*/ 909756 w 1360900"/>
              <a:gd name="connsiteY18" fmla="*/ 960471 h 1143000"/>
              <a:gd name="connsiteX19" fmla="*/ 685800 w 1360900"/>
              <a:gd name="connsiteY19" fmla="*/ 1143000 h 1143000"/>
              <a:gd name="connsiteX20" fmla="*/ 461844 w 1360900"/>
              <a:gd name="connsiteY20" fmla="*/ 960471 h 1143000"/>
              <a:gd name="connsiteX21" fmla="*/ 457271 w 1360900"/>
              <a:gd name="connsiteY21" fmla="*/ 915099 h 1143000"/>
              <a:gd name="connsiteX22" fmla="*/ 457712 w 1360900"/>
              <a:gd name="connsiteY22" fmla="*/ 910716 h 1143000"/>
              <a:gd name="connsiteX23" fmla="*/ 228600 w 1360900"/>
              <a:gd name="connsiteY23" fmla="*/ 910716 h 1143000"/>
              <a:gd name="connsiteX24" fmla="*/ 228600 w 1360900"/>
              <a:gd name="connsiteY24" fmla="*/ 687868 h 1143000"/>
              <a:gd name="connsiteX25" fmla="*/ 225918 w 1360900"/>
              <a:gd name="connsiteY25" fmla="*/ 687598 h 1143000"/>
              <a:gd name="connsiteX26" fmla="*/ 225918 w 1360900"/>
              <a:gd name="connsiteY26" fmla="*/ 685517 h 1143000"/>
              <a:gd name="connsiteX27" fmla="*/ 98106 w 1360900"/>
              <a:gd name="connsiteY27" fmla="*/ 646476 h 1143000"/>
              <a:gd name="connsiteX28" fmla="*/ 66599 w 1360900"/>
              <a:gd name="connsiteY28" fmla="*/ 620480 h 1143000"/>
              <a:gd name="connsiteX29" fmla="*/ 39041 w 1360900"/>
              <a:gd name="connsiteY29" fmla="*/ 587080 h 1143000"/>
              <a:gd name="connsiteX30" fmla="*/ 0 w 1360900"/>
              <a:gd name="connsiteY30" fmla="*/ 459268 h 1143000"/>
              <a:gd name="connsiteX31" fmla="*/ 228600 w 1360900"/>
              <a:gd name="connsiteY31" fmla="*/ 230668 h 1143000"/>
              <a:gd name="connsiteX32" fmla="*/ 228600 w 1360900"/>
              <a:gd name="connsiteY32" fmla="*/ 2068 h 1143000"/>
              <a:gd name="connsiteX33" fmla="*/ 225918 w 1360900"/>
              <a:gd name="connsiteY33" fmla="*/ 2068 h 1143000"/>
              <a:gd name="connsiteX34" fmla="*/ 225918 w 1360900"/>
              <a:gd name="connsiteY34" fmla="*/ 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1360900" h="1143000">
                <a:moveTo>
                  <a:pt x="225918" y="0"/>
                </a:moveTo>
                <a:lnTo>
                  <a:pt x="452869" y="0"/>
                </a:lnTo>
                <a:lnTo>
                  <a:pt x="451935" y="9272"/>
                </a:lnTo>
                <a:cubicBezTo>
                  <a:pt x="451935" y="135524"/>
                  <a:pt x="554283" y="237872"/>
                  <a:pt x="680535" y="237872"/>
                </a:cubicBezTo>
                <a:cubicBezTo>
                  <a:pt x="759443" y="237872"/>
                  <a:pt x="829013" y="197892"/>
                  <a:pt x="870094" y="137084"/>
                </a:cubicBezTo>
                <a:lnTo>
                  <a:pt x="871776" y="133985"/>
                </a:lnTo>
                <a:lnTo>
                  <a:pt x="872677" y="132893"/>
                </a:lnTo>
                <a:cubicBezTo>
                  <a:pt x="897325" y="96409"/>
                  <a:pt x="911718" y="52426"/>
                  <a:pt x="911718" y="5081"/>
                </a:cubicBezTo>
                <a:lnTo>
                  <a:pt x="911206" y="0"/>
                </a:lnTo>
                <a:lnTo>
                  <a:pt x="1140318" y="0"/>
                </a:lnTo>
                <a:lnTo>
                  <a:pt x="1140318" y="283"/>
                </a:lnTo>
                <a:lnTo>
                  <a:pt x="1132300" y="283"/>
                </a:lnTo>
                <a:lnTo>
                  <a:pt x="1132300" y="228883"/>
                </a:lnTo>
                <a:cubicBezTo>
                  <a:pt x="1258552" y="228883"/>
                  <a:pt x="1360900" y="331231"/>
                  <a:pt x="1360900" y="457483"/>
                </a:cubicBezTo>
                <a:cubicBezTo>
                  <a:pt x="1360900" y="583735"/>
                  <a:pt x="1258552" y="686083"/>
                  <a:pt x="1132300" y="686083"/>
                </a:cubicBezTo>
                <a:lnTo>
                  <a:pt x="1132300" y="910716"/>
                </a:lnTo>
                <a:lnTo>
                  <a:pt x="913888" y="910716"/>
                </a:lnTo>
                <a:lnTo>
                  <a:pt x="914330" y="915099"/>
                </a:lnTo>
                <a:lnTo>
                  <a:pt x="909756" y="960471"/>
                </a:lnTo>
                <a:cubicBezTo>
                  <a:pt x="888440" y="1064640"/>
                  <a:pt x="796271" y="1143000"/>
                  <a:pt x="685800" y="1143000"/>
                </a:cubicBezTo>
                <a:cubicBezTo>
                  <a:pt x="575330" y="1143000"/>
                  <a:pt x="483161" y="1064640"/>
                  <a:pt x="461844" y="960471"/>
                </a:cubicBezTo>
                <a:lnTo>
                  <a:pt x="457271" y="915099"/>
                </a:lnTo>
                <a:lnTo>
                  <a:pt x="457712" y="910716"/>
                </a:lnTo>
                <a:lnTo>
                  <a:pt x="228600" y="910716"/>
                </a:lnTo>
                <a:lnTo>
                  <a:pt x="228600" y="687868"/>
                </a:lnTo>
                <a:lnTo>
                  <a:pt x="225918" y="687598"/>
                </a:lnTo>
                <a:lnTo>
                  <a:pt x="225918" y="685517"/>
                </a:lnTo>
                <a:cubicBezTo>
                  <a:pt x="178574" y="685517"/>
                  <a:pt x="134591" y="671124"/>
                  <a:pt x="98106" y="646476"/>
                </a:cubicBezTo>
                <a:lnTo>
                  <a:pt x="66599" y="620480"/>
                </a:lnTo>
                <a:lnTo>
                  <a:pt x="39041" y="587080"/>
                </a:lnTo>
                <a:cubicBezTo>
                  <a:pt x="14393" y="550596"/>
                  <a:pt x="0" y="506613"/>
                  <a:pt x="0" y="459268"/>
                </a:cubicBezTo>
                <a:cubicBezTo>
                  <a:pt x="0" y="333016"/>
                  <a:pt x="102348" y="230668"/>
                  <a:pt x="228600" y="230668"/>
                </a:cubicBezTo>
                <a:lnTo>
                  <a:pt x="228600" y="2068"/>
                </a:lnTo>
                <a:lnTo>
                  <a:pt x="225918" y="2068"/>
                </a:lnTo>
                <a:lnTo>
                  <a:pt x="225918" y="0"/>
                </a:lnTo>
                <a:close/>
              </a:path>
            </a:pathLst>
          </a:custGeom>
        </p:spPr>
      </p:pic>
      <p:pic>
        <p:nvPicPr>
          <p:cNvPr id="236" name="Grafik 235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6FED0673-F7D8-3F2E-CCED-5C948D5497B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66232" t="52647" r="17403" b="20159"/>
          <a:stretch>
            <a:fillRect/>
          </a:stretch>
        </p:blipFill>
        <p:spPr>
          <a:xfrm>
            <a:off x="8152279" y="2772939"/>
            <a:ext cx="914400" cy="1377128"/>
          </a:xfrm>
          <a:custGeom>
            <a:avLst/>
            <a:gdLst>
              <a:gd name="connsiteX0" fmla="*/ 456023 w 914400"/>
              <a:gd name="connsiteY0" fmla="*/ 0 h 1377128"/>
              <a:gd name="connsiteX1" fmla="*/ 500688 w 914400"/>
              <a:gd name="connsiteY1" fmla="*/ 4502 h 1377128"/>
              <a:gd name="connsiteX2" fmla="*/ 683217 w 914400"/>
              <a:gd name="connsiteY2" fmla="*/ 228458 h 1377128"/>
              <a:gd name="connsiteX3" fmla="*/ 682705 w 914400"/>
              <a:gd name="connsiteY3" fmla="*/ 233539 h 1377128"/>
              <a:gd name="connsiteX4" fmla="*/ 685291 w 914400"/>
              <a:gd name="connsiteY4" fmla="*/ 233539 h 1377128"/>
              <a:gd name="connsiteX5" fmla="*/ 684719 w 914400"/>
              <a:gd name="connsiteY5" fmla="*/ 239209 h 1377128"/>
              <a:gd name="connsiteX6" fmla="*/ 909135 w 914400"/>
              <a:gd name="connsiteY6" fmla="*/ 239209 h 1377128"/>
              <a:gd name="connsiteX7" fmla="*/ 909135 w 914400"/>
              <a:gd name="connsiteY7" fmla="*/ 458784 h 1377128"/>
              <a:gd name="connsiteX8" fmla="*/ 680535 w 914400"/>
              <a:gd name="connsiteY8" fmla="*/ 687384 h 1377128"/>
              <a:gd name="connsiteX9" fmla="*/ 781323 w 914400"/>
              <a:gd name="connsiteY9" fmla="*/ 876943 h 1377128"/>
              <a:gd name="connsiteX10" fmla="*/ 782740 w 914400"/>
              <a:gd name="connsiteY10" fmla="*/ 877712 h 1377128"/>
              <a:gd name="connsiteX11" fmla="*/ 786588 w 914400"/>
              <a:gd name="connsiteY11" fmla="*/ 880887 h 1377128"/>
              <a:gd name="connsiteX12" fmla="*/ 868329 w 914400"/>
              <a:gd name="connsiteY12" fmla="*/ 915284 h 1377128"/>
              <a:gd name="connsiteX13" fmla="*/ 909135 w 914400"/>
              <a:gd name="connsiteY13" fmla="*/ 919398 h 1377128"/>
              <a:gd name="connsiteX14" fmla="*/ 909135 w 914400"/>
              <a:gd name="connsiteY14" fmla="*/ 1144584 h 1377128"/>
              <a:gd name="connsiteX15" fmla="*/ 914400 w 914400"/>
              <a:gd name="connsiteY15" fmla="*/ 1144584 h 1377128"/>
              <a:gd name="connsiteX16" fmla="*/ 914400 w 914400"/>
              <a:gd name="connsiteY16" fmla="*/ 1145978 h 1377128"/>
              <a:gd name="connsiteX17" fmla="*/ 909135 w 914400"/>
              <a:gd name="connsiteY17" fmla="*/ 1145978 h 1377128"/>
              <a:gd name="connsiteX18" fmla="*/ 909135 w 914400"/>
              <a:gd name="connsiteY18" fmla="*/ 1150053 h 1377128"/>
              <a:gd name="connsiteX19" fmla="*/ 685899 w 914400"/>
              <a:gd name="connsiteY19" fmla="*/ 1150053 h 1377128"/>
              <a:gd name="connsiteX20" fmla="*/ 685541 w 914400"/>
              <a:gd name="connsiteY20" fmla="*/ 1153609 h 1377128"/>
              <a:gd name="connsiteX21" fmla="*/ 685288 w 914400"/>
              <a:gd name="connsiteY21" fmla="*/ 1153609 h 1377128"/>
              <a:gd name="connsiteX22" fmla="*/ 681156 w 914400"/>
              <a:gd name="connsiteY22" fmla="*/ 1194599 h 1377128"/>
              <a:gd name="connsiteX23" fmla="*/ 457200 w 914400"/>
              <a:gd name="connsiteY23" fmla="*/ 1377128 h 1377128"/>
              <a:gd name="connsiteX24" fmla="*/ 311790 w 914400"/>
              <a:gd name="connsiteY24" fmla="*/ 1324927 h 1377128"/>
              <a:gd name="connsiteX25" fmla="*/ 262185 w 914400"/>
              <a:gd name="connsiteY25" fmla="*/ 1267629 h 1377128"/>
              <a:gd name="connsiteX26" fmla="*/ 261220 w 914400"/>
              <a:gd name="connsiteY26" fmla="*/ 1265852 h 1377128"/>
              <a:gd name="connsiteX27" fmla="*/ 233245 w 914400"/>
              <a:gd name="connsiteY27" fmla="*/ 1194599 h 1377128"/>
              <a:gd name="connsiteX28" fmla="*/ 229112 w 914400"/>
              <a:gd name="connsiteY28" fmla="*/ 1153609 h 1377128"/>
              <a:gd name="connsiteX29" fmla="*/ 229058 w 914400"/>
              <a:gd name="connsiteY29" fmla="*/ 1153609 h 1377128"/>
              <a:gd name="connsiteX30" fmla="*/ 228699 w 914400"/>
              <a:gd name="connsiteY30" fmla="*/ 1150053 h 1377128"/>
              <a:gd name="connsiteX31" fmla="*/ 8770 w 914400"/>
              <a:gd name="connsiteY31" fmla="*/ 1150053 h 1377128"/>
              <a:gd name="connsiteX32" fmla="*/ 8770 w 914400"/>
              <a:gd name="connsiteY32" fmla="*/ 1146151 h 1377128"/>
              <a:gd name="connsiteX33" fmla="*/ 0 w 914400"/>
              <a:gd name="connsiteY33" fmla="*/ 1146151 h 1377128"/>
              <a:gd name="connsiteX34" fmla="*/ 0 w 914400"/>
              <a:gd name="connsiteY34" fmla="*/ 1143345 h 1377128"/>
              <a:gd name="connsiteX35" fmla="*/ 2879 w 914400"/>
              <a:gd name="connsiteY35" fmla="*/ 1143345 h 1377128"/>
              <a:gd name="connsiteX36" fmla="*/ 2879 w 914400"/>
              <a:gd name="connsiteY36" fmla="*/ 924719 h 1377128"/>
              <a:gd name="connsiteX37" fmla="*/ 46071 w 914400"/>
              <a:gd name="connsiteY37" fmla="*/ 920365 h 1377128"/>
              <a:gd name="connsiteX38" fmla="*/ 88981 w 914400"/>
              <a:gd name="connsiteY38" fmla="*/ 907044 h 1377128"/>
              <a:gd name="connsiteX39" fmla="*/ 89503 w 914400"/>
              <a:gd name="connsiteY39" fmla="*/ 906761 h 1377128"/>
              <a:gd name="connsiteX40" fmla="*/ 91860 w 914400"/>
              <a:gd name="connsiteY40" fmla="*/ 906029 h 1377128"/>
              <a:gd name="connsiteX41" fmla="*/ 231479 w 914400"/>
              <a:gd name="connsiteY41" fmla="*/ 695394 h 1377128"/>
              <a:gd name="connsiteX42" fmla="*/ 2879 w 914400"/>
              <a:gd name="connsiteY42" fmla="*/ 466794 h 1377128"/>
              <a:gd name="connsiteX43" fmla="*/ 2879 w 914400"/>
              <a:gd name="connsiteY43" fmla="*/ 239209 h 1377128"/>
              <a:gd name="connsiteX44" fmla="*/ 229682 w 914400"/>
              <a:gd name="connsiteY44" fmla="*/ 239209 h 1377128"/>
              <a:gd name="connsiteX45" fmla="*/ 228600 w 914400"/>
              <a:gd name="connsiteY45" fmla="*/ 228481 h 1377128"/>
              <a:gd name="connsiteX46" fmla="*/ 411129 w 914400"/>
              <a:gd name="connsiteY46" fmla="*/ 4525 h 1377128"/>
              <a:gd name="connsiteX47" fmla="*/ 456023 w 914400"/>
              <a:gd name="connsiteY47" fmla="*/ 0 h 13771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914400" h="1377128">
                <a:moveTo>
                  <a:pt x="456023" y="0"/>
                </a:moveTo>
                <a:lnTo>
                  <a:pt x="500688" y="4502"/>
                </a:lnTo>
                <a:cubicBezTo>
                  <a:pt x="604857" y="25819"/>
                  <a:pt x="683217" y="117988"/>
                  <a:pt x="683217" y="228458"/>
                </a:cubicBezTo>
                <a:lnTo>
                  <a:pt x="682705" y="233539"/>
                </a:lnTo>
                <a:lnTo>
                  <a:pt x="685291" y="233539"/>
                </a:lnTo>
                <a:lnTo>
                  <a:pt x="684719" y="239209"/>
                </a:lnTo>
                <a:lnTo>
                  <a:pt x="909135" y="239209"/>
                </a:lnTo>
                <a:lnTo>
                  <a:pt x="909135" y="458784"/>
                </a:lnTo>
                <a:cubicBezTo>
                  <a:pt x="782883" y="458784"/>
                  <a:pt x="680535" y="561132"/>
                  <a:pt x="680535" y="687384"/>
                </a:cubicBezTo>
                <a:cubicBezTo>
                  <a:pt x="680535" y="766292"/>
                  <a:pt x="720515" y="835862"/>
                  <a:pt x="781323" y="876943"/>
                </a:cubicBezTo>
                <a:lnTo>
                  <a:pt x="782740" y="877712"/>
                </a:lnTo>
                <a:lnTo>
                  <a:pt x="786588" y="880887"/>
                </a:lnTo>
                <a:cubicBezTo>
                  <a:pt x="810911" y="897319"/>
                  <a:pt x="838567" y="909194"/>
                  <a:pt x="868329" y="915284"/>
                </a:cubicBezTo>
                <a:lnTo>
                  <a:pt x="909135" y="919398"/>
                </a:lnTo>
                <a:lnTo>
                  <a:pt x="909135" y="1144584"/>
                </a:lnTo>
                <a:lnTo>
                  <a:pt x="914400" y="1144584"/>
                </a:lnTo>
                <a:lnTo>
                  <a:pt x="914400" y="1145978"/>
                </a:lnTo>
                <a:lnTo>
                  <a:pt x="909135" y="1145978"/>
                </a:lnTo>
                <a:lnTo>
                  <a:pt x="909135" y="1150053"/>
                </a:lnTo>
                <a:lnTo>
                  <a:pt x="685899" y="1150053"/>
                </a:lnTo>
                <a:lnTo>
                  <a:pt x="685541" y="1153609"/>
                </a:lnTo>
                <a:lnTo>
                  <a:pt x="685288" y="1153609"/>
                </a:lnTo>
                <a:lnTo>
                  <a:pt x="681156" y="1194599"/>
                </a:lnTo>
                <a:cubicBezTo>
                  <a:pt x="659840" y="1298768"/>
                  <a:pt x="567671" y="1377128"/>
                  <a:pt x="457200" y="1377128"/>
                </a:cubicBezTo>
                <a:cubicBezTo>
                  <a:pt x="401965" y="1377128"/>
                  <a:pt x="351305" y="1357538"/>
                  <a:pt x="311790" y="1324927"/>
                </a:cubicBezTo>
                <a:lnTo>
                  <a:pt x="262185" y="1267629"/>
                </a:lnTo>
                <a:lnTo>
                  <a:pt x="261220" y="1265852"/>
                </a:lnTo>
                <a:lnTo>
                  <a:pt x="233245" y="1194599"/>
                </a:lnTo>
                <a:lnTo>
                  <a:pt x="229112" y="1153609"/>
                </a:lnTo>
                <a:lnTo>
                  <a:pt x="229058" y="1153609"/>
                </a:lnTo>
                <a:lnTo>
                  <a:pt x="228699" y="1150053"/>
                </a:lnTo>
                <a:lnTo>
                  <a:pt x="8770" y="1150053"/>
                </a:lnTo>
                <a:lnTo>
                  <a:pt x="8770" y="1146151"/>
                </a:lnTo>
                <a:lnTo>
                  <a:pt x="0" y="1146151"/>
                </a:lnTo>
                <a:lnTo>
                  <a:pt x="0" y="1143345"/>
                </a:lnTo>
                <a:lnTo>
                  <a:pt x="2879" y="1143345"/>
                </a:lnTo>
                <a:lnTo>
                  <a:pt x="2879" y="924719"/>
                </a:lnTo>
                <a:lnTo>
                  <a:pt x="46071" y="920365"/>
                </a:lnTo>
                <a:cubicBezTo>
                  <a:pt x="60952" y="917320"/>
                  <a:pt x="75307" y="912829"/>
                  <a:pt x="88981" y="907044"/>
                </a:cubicBezTo>
                <a:lnTo>
                  <a:pt x="89503" y="906761"/>
                </a:lnTo>
                <a:lnTo>
                  <a:pt x="91860" y="906029"/>
                </a:lnTo>
                <a:cubicBezTo>
                  <a:pt x="173908" y="871326"/>
                  <a:pt x="231479" y="790083"/>
                  <a:pt x="231479" y="695394"/>
                </a:cubicBezTo>
                <a:cubicBezTo>
                  <a:pt x="231479" y="569142"/>
                  <a:pt x="129131" y="466794"/>
                  <a:pt x="2879" y="466794"/>
                </a:cubicBezTo>
                <a:lnTo>
                  <a:pt x="2879" y="239209"/>
                </a:lnTo>
                <a:lnTo>
                  <a:pt x="229682" y="239209"/>
                </a:lnTo>
                <a:lnTo>
                  <a:pt x="228600" y="228481"/>
                </a:lnTo>
                <a:cubicBezTo>
                  <a:pt x="228600" y="118011"/>
                  <a:pt x="306960" y="25842"/>
                  <a:pt x="411129" y="4525"/>
                </a:cubicBezTo>
                <a:lnTo>
                  <a:pt x="456023" y="0"/>
                </a:lnTo>
                <a:close/>
              </a:path>
            </a:pathLst>
          </a:custGeom>
        </p:spPr>
      </p:pic>
      <p:pic>
        <p:nvPicPr>
          <p:cNvPr id="235" name="Grafik 234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83E7FA74-D65E-5DE1-DBF4-30178FF1CDA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33727" t="52754" r="50056" b="20265"/>
          <a:stretch>
            <a:fillRect/>
          </a:stretch>
        </p:blipFill>
        <p:spPr>
          <a:xfrm>
            <a:off x="714936" y="22697"/>
            <a:ext cx="906171" cy="1366368"/>
          </a:xfrm>
          <a:custGeom>
            <a:avLst/>
            <a:gdLst>
              <a:gd name="connsiteX0" fmla="*/ 447472 w 906170"/>
              <a:gd name="connsiteY0" fmla="*/ 0 h 1366368"/>
              <a:gd name="connsiteX1" fmla="*/ 492571 w 906170"/>
              <a:gd name="connsiteY1" fmla="*/ 4546 h 1366368"/>
              <a:gd name="connsiteX2" fmla="*/ 675100 w 906170"/>
              <a:gd name="connsiteY2" fmla="*/ 228502 h 1366368"/>
              <a:gd name="connsiteX3" fmla="*/ 674588 w 906170"/>
              <a:gd name="connsiteY3" fmla="*/ 233583 h 1366368"/>
              <a:gd name="connsiteX4" fmla="*/ 903700 w 906170"/>
              <a:gd name="connsiteY4" fmla="*/ 233583 h 1366368"/>
              <a:gd name="connsiteX5" fmla="*/ 903700 w 906170"/>
              <a:gd name="connsiteY5" fmla="*/ 228449 h 1366368"/>
              <a:gd name="connsiteX6" fmla="*/ 904337 w 906170"/>
              <a:gd name="connsiteY6" fmla="*/ 228449 h 1366368"/>
              <a:gd name="connsiteX7" fmla="*/ 904337 w 906170"/>
              <a:gd name="connsiteY7" fmla="*/ 229285 h 1366368"/>
              <a:gd name="connsiteX8" fmla="*/ 904703 w 906170"/>
              <a:gd name="connsiteY8" fmla="*/ 229285 h 1366368"/>
              <a:gd name="connsiteX9" fmla="*/ 904703 w 906170"/>
              <a:gd name="connsiteY9" fmla="*/ 452116 h 1366368"/>
              <a:gd name="connsiteX10" fmla="*/ 860099 w 906170"/>
              <a:gd name="connsiteY10" fmla="*/ 456612 h 1366368"/>
              <a:gd name="connsiteX11" fmla="*/ 859936 w 906170"/>
              <a:gd name="connsiteY11" fmla="*/ 456663 h 1366368"/>
              <a:gd name="connsiteX12" fmla="*/ 858632 w 906170"/>
              <a:gd name="connsiteY12" fmla="*/ 456794 h 1366368"/>
              <a:gd name="connsiteX13" fmla="*/ 676103 w 906170"/>
              <a:gd name="connsiteY13" fmla="*/ 680750 h 1366368"/>
              <a:gd name="connsiteX14" fmla="*/ 904703 w 906170"/>
              <a:gd name="connsiteY14" fmla="*/ 909350 h 1366368"/>
              <a:gd name="connsiteX15" fmla="*/ 904703 w 906170"/>
              <a:gd name="connsiteY15" fmla="*/ 1137950 h 1366368"/>
              <a:gd name="connsiteX16" fmla="*/ 906170 w 906170"/>
              <a:gd name="connsiteY16" fmla="*/ 1137950 h 1366368"/>
              <a:gd name="connsiteX17" fmla="*/ 906170 w 906170"/>
              <a:gd name="connsiteY17" fmla="*/ 1141002 h 1366368"/>
              <a:gd name="connsiteX18" fmla="*/ 680338 w 906170"/>
              <a:gd name="connsiteY18" fmla="*/ 1141002 h 1366368"/>
              <a:gd name="connsiteX19" fmla="*/ 680152 w 906170"/>
              <a:gd name="connsiteY19" fmla="*/ 1142849 h 1366368"/>
              <a:gd name="connsiteX20" fmla="*/ 677058 w 906170"/>
              <a:gd name="connsiteY20" fmla="*/ 1142849 h 1366368"/>
              <a:gd name="connsiteX21" fmla="*/ 672926 w 906170"/>
              <a:gd name="connsiteY21" fmla="*/ 1183839 h 1366368"/>
              <a:gd name="connsiteX22" fmla="*/ 448970 w 906170"/>
              <a:gd name="connsiteY22" fmla="*/ 1366368 h 1366368"/>
              <a:gd name="connsiteX23" fmla="*/ 370370 w 906170"/>
              <a:gd name="connsiteY23" fmla="*/ 1352497 h 1366368"/>
              <a:gd name="connsiteX24" fmla="*/ 305189 w 906170"/>
              <a:gd name="connsiteY24" fmla="*/ 1315102 h 1366368"/>
              <a:gd name="connsiteX25" fmla="*/ 302319 w 906170"/>
              <a:gd name="connsiteY25" fmla="*/ 1312734 h 1366368"/>
              <a:gd name="connsiteX26" fmla="*/ 258622 w 906170"/>
              <a:gd name="connsiteY26" fmla="*/ 1262261 h 1366368"/>
              <a:gd name="connsiteX27" fmla="*/ 248436 w 906170"/>
              <a:gd name="connsiteY27" fmla="*/ 1243494 h 1366368"/>
              <a:gd name="connsiteX28" fmla="*/ 233439 w 906170"/>
              <a:gd name="connsiteY28" fmla="*/ 1205295 h 1366368"/>
              <a:gd name="connsiteX29" fmla="*/ 227782 w 906170"/>
              <a:gd name="connsiteY29" fmla="*/ 1187073 h 1366368"/>
              <a:gd name="connsiteX30" fmla="*/ 223138 w 906170"/>
              <a:gd name="connsiteY30" fmla="*/ 1141002 h 1366368"/>
              <a:gd name="connsiteX31" fmla="*/ 0 w 906170"/>
              <a:gd name="connsiteY31" fmla="*/ 1141002 h 1366368"/>
              <a:gd name="connsiteX32" fmla="*/ 0 w 906170"/>
              <a:gd name="connsiteY32" fmla="*/ 915416 h 1366368"/>
              <a:gd name="connsiteX33" fmla="*/ 228600 w 906170"/>
              <a:gd name="connsiteY33" fmla="*/ 686816 h 1366368"/>
              <a:gd name="connsiteX34" fmla="*/ 46071 w 906170"/>
              <a:gd name="connsiteY34" fmla="*/ 462860 h 1366368"/>
              <a:gd name="connsiteX35" fmla="*/ 39451 w 906170"/>
              <a:gd name="connsiteY35" fmla="*/ 462193 h 1366368"/>
              <a:gd name="connsiteX36" fmla="*/ 37841 w 906170"/>
              <a:gd name="connsiteY36" fmla="*/ 461693 h 1366368"/>
              <a:gd name="connsiteX37" fmla="*/ 0 w 906170"/>
              <a:gd name="connsiteY37" fmla="*/ 457879 h 1366368"/>
              <a:gd name="connsiteX38" fmla="*/ 0 w 906170"/>
              <a:gd name="connsiteY38" fmla="*/ 233583 h 1366368"/>
              <a:gd name="connsiteX39" fmla="*/ 218412 w 906170"/>
              <a:gd name="connsiteY39" fmla="*/ 233583 h 1366368"/>
              <a:gd name="connsiteX40" fmla="*/ 217900 w 906170"/>
              <a:gd name="connsiteY40" fmla="*/ 228502 h 1366368"/>
              <a:gd name="connsiteX41" fmla="*/ 217905 w 906170"/>
              <a:gd name="connsiteY41" fmla="*/ 228449 h 1366368"/>
              <a:gd name="connsiteX42" fmla="*/ 220370 w 906170"/>
              <a:gd name="connsiteY42" fmla="*/ 228449 h 1366368"/>
              <a:gd name="connsiteX43" fmla="*/ 402899 w 906170"/>
              <a:gd name="connsiteY43" fmla="*/ 4493 h 1366368"/>
              <a:gd name="connsiteX44" fmla="*/ 447472 w 906170"/>
              <a:gd name="connsiteY44" fmla="*/ 0 h 13663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</a:cxnLst>
            <a:rect l="l" t="t" r="r" b="b"/>
            <a:pathLst>
              <a:path w="906170" h="1366368">
                <a:moveTo>
                  <a:pt x="447472" y="0"/>
                </a:moveTo>
                <a:lnTo>
                  <a:pt x="492571" y="4546"/>
                </a:lnTo>
                <a:cubicBezTo>
                  <a:pt x="596740" y="25863"/>
                  <a:pt x="675100" y="118032"/>
                  <a:pt x="675100" y="228502"/>
                </a:cubicBezTo>
                <a:lnTo>
                  <a:pt x="674588" y="233583"/>
                </a:lnTo>
                <a:lnTo>
                  <a:pt x="903700" y="233583"/>
                </a:lnTo>
                <a:lnTo>
                  <a:pt x="903700" y="228449"/>
                </a:lnTo>
                <a:lnTo>
                  <a:pt x="904337" y="228449"/>
                </a:lnTo>
                <a:lnTo>
                  <a:pt x="904337" y="229285"/>
                </a:lnTo>
                <a:lnTo>
                  <a:pt x="904703" y="229285"/>
                </a:lnTo>
                <a:lnTo>
                  <a:pt x="904703" y="452116"/>
                </a:lnTo>
                <a:lnTo>
                  <a:pt x="860099" y="456612"/>
                </a:lnTo>
                <a:lnTo>
                  <a:pt x="859936" y="456663"/>
                </a:lnTo>
                <a:lnTo>
                  <a:pt x="858632" y="456794"/>
                </a:lnTo>
                <a:cubicBezTo>
                  <a:pt x="754463" y="478111"/>
                  <a:pt x="676103" y="570280"/>
                  <a:pt x="676103" y="680750"/>
                </a:cubicBezTo>
                <a:cubicBezTo>
                  <a:pt x="676103" y="807002"/>
                  <a:pt x="778451" y="909350"/>
                  <a:pt x="904703" y="909350"/>
                </a:cubicBezTo>
                <a:lnTo>
                  <a:pt x="904703" y="1137950"/>
                </a:lnTo>
                <a:lnTo>
                  <a:pt x="906170" y="1137950"/>
                </a:lnTo>
                <a:lnTo>
                  <a:pt x="906170" y="1141002"/>
                </a:lnTo>
                <a:lnTo>
                  <a:pt x="680338" y="1141002"/>
                </a:lnTo>
                <a:lnTo>
                  <a:pt x="680152" y="1142849"/>
                </a:lnTo>
                <a:lnTo>
                  <a:pt x="677058" y="1142849"/>
                </a:lnTo>
                <a:lnTo>
                  <a:pt x="672926" y="1183839"/>
                </a:lnTo>
                <a:cubicBezTo>
                  <a:pt x="651610" y="1288008"/>
                  <a:pt x="559441" y="1366368"/>
                  <a:pt x="448970" y="1366368"/>
                </a:cubicBezTo>
                <a:cubicBezTo>
                  <a:pt x="421353" y="1366368"/>
                  <a:pt x="394879" y="1361471"/>
                  <a:pt x="370370" y="1352497"/>
                </a:cubicBezTo>
                <a:lnTo>
                  <a:pt x="305189" y="1315102"/>
                </a:lnTo>
                <a:lnTo>
                  <a:pt x="302319" y="1312734"/>
                </a:lnTo>
                <a:lnTo>
                  <a:pt x="258622" y="1262261"/>
                </a:lnTo>
                <a:lnTo>
                  <a:pt x="248436" y="1243494"/>
                </a:lnTo>
                <a:lnTo>
                  <a:pt x="233439" y="1205295"/>
                </a:lnTo>
                <a:lnTo>
                  <a:pt x="227782" y="1187073"/>
                </a:lnTo>
                <a:cubicBezTo>
                  <a:pt x="224737" y="1172192"/>
                  <a:pt x="223138" y="1156784"/>
                  <a:pt x="223138" y="1141002"/>
                </a:cubicBezTo>
                <a:lnTo>
                  <a:pt x="0" y="1141002"/>
                </a:lnTo>
                <a:lnTo>
                  <a:pt x="0" y="915416"/>
                </a:lnTo>
                <a:cubicBezTo>
                  <a:pt x="126252" y="915416"/>
                  <a:pt x="228600" y="813068"/>
                  <a:pt x="228600" y="686816"/>
                </a:cubicBezTo>
                <a:cubicBezTo>
                  <a:pt x="228600" y="576346"/>
                  <a:pt x="150240" y="484177"/>
                  <a:pt x="46071" y="462860"/>
                </a:cubicBezTo>
                <a:lnTo>
                  <a:pt x="39451" y="462193"/>
                </a:lnTo>
                <a:lnTo>
                  <a:pt x="37841" y="461693"/>
                </a:lnTo>
                <a:lnTo>
                  <a:pt x="0" y="457879"/>
                </a:lnTo>
                <a:lnTo>
                  <a:pt x="0" y="233583"/>
                </a:lnTo>
                <a:lnTo>
                  <a:pt x="218412" y="233583"/>
                </a:lnTo>
                <a:lnTo>
                  <a:pt x="217900" y="228502"/>
                </a:lnTo>
                <a:lnTo>
                  <a:pt x="217905" y="228449"/>
                </a:lnTo>
                <a:lnTo>
                  <a:pt x="220370" y="228449"/>
                </a:lnTo>
                <a:cubicBezTo>
                  <a:pt x="220370" y="117979"/>
                  <a:pt x="298730" y="25810"/>
                  <a:pt x="402899" y="4493"/>
                </a:cubicBezTo>
                <a:lnTo>
                  <a:pt x="447472" y="0"/>
                </a:lnTo>
                <a:close/>
              </a:path>
            </a:pathLst>
          </a:custGeom>
        </p:spPr>
      </p:pic>
      <p:pic>
        <p:nvPicPr>
          <p:cNvPr id="234" name="Grafik 233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34302502-B1B2-414F-5348-6BDA3AFB7D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1045" t="52915" r="78547" b="20102"/>
          <a:stretch>
            <a:fillRect/>
          </a:stretch>
        </p:blipFill>
        <p:spPr>
          <a:xfrm>
            <a:off x="7233007" y="1816520"/>
            <a:ext cx="1140319" cy="1366519"/>
          </a:xfrm>
          <a:custGeom>
            <a:avLst/>
            <a:gdLst>
              <a:gd name="connsiteX0" fmla="*/ 457200 w 1140318"/>
              <a:gd name="connsiteY0" fmla="*/ 0 h 1366519"/>
              <a:gd name="connsiteX1" fmla="*/ 533270 w 1140318"/>
              <a:gd name="connsiteY1" fmla="*/ 13425 h 1366519"/>
              <a:gd name="connsiteX2" fmla="*/ 537087 w 1140318"/>
              <a:gd name="connsiteY2" fmla="*/ 14610 h 1366519"/>
              <a:gd name="connsiteX3" fmla="*/ 593827 w 1140318"/>
              <a:gd name="connsiteY3" fmla="*/ 47162 h 1366519"/>
              <a:gd name="connsiteX4" fmla="*/ 609300 w 1140318"/>
              <a:gd name="connsiteY4" fmla="*/ 59929 h 1366519"/>
              <a:gd name="connsiteX5" fmla="*/ 645059 w 1140318"/>
              <a:gd name="connsiteY5" fmla="*/ 101233 h 1366519"/>
              <a:gd name="connsiteX6" fmla="*/ 660162 w 1140318"/>
              <a:gd name="connsiteY6" fmla="*/ 129057 h 1366519"/>
              <a:gd name="connsiteX7" fmla="*/ 670370 w 1140318"/>
              <a:gd name="connsiteY7" fmla="*/ 155059 h 1366519"/>
              <a:gd name="connsiteX8" fmla="*/ 678474 w 1140318"/>
              <a:gd name="connsiteY8" fmla="*/ 181164 h 1366519"/>
              <a:gd name="connsiteX9" fmla="*/ 683118 w 1140318"/>
              <a:gd name="connsiteY9" fmla="*/ 227235 h 1366519"/>
              <a:gd name="connsiteX10" fmla="*/ 911718 w 1140318"/>
              <a:gd name="connsiteY10" fmla="*/ 227235 h 1366519"/>
              <a:gd name="connsiteX11" fmla="*/ 911718 w 1140318"/>
              <a:gd name="connsiteY11" fmla="*/ 455164 h 1366519"/>
              <a:gd name="connsiteX12" fmla="*/ 1140318 w 1140318"/>
              <a:gd name="connsiteY12" fmla="*/ 683764 h 1366519"/>
              <a:gd name="connsiteX13" fmla="*/ 1101277 w 1140318"/>
              <a:gd name="connsiteY13" fmla="*/ 811576 h 1366519"/>
              <a:gd name="connsiteX14" fmla="*/ 1075514 w 1140318"/>
              <a:gd name="connsiteY14" fmla="*/ 842803 h 1366519"/>
              <a:gd name="connsiteX15" fmla="*/ 1042212 w 1140318"/>
              <a:gd name="connsiteY15" fmla="*/ 870278 h 1366519"/>
              <a:gd name="connsiteX16" fmla="*/ 914400 w 1140318"/>
              <a:gd name="connsiteY16" fmla="*/ 909319 h 1366519"/>
              <a:gd name="connsiteX17" fmla="*/ 914400 w 1140318"/>
              <a:gd name="connsiteY17" fmla="*/ 912094 h 1366519"/>
              <a:gd name="connsiteX18" fmla="*/ 911718 w 1140318"/>
              <a:gd name="connsiteY18" fmla="*/ 912364 h 1366519"/>
              <a:gd name="connsiteX19" fmla="*/ 911718 w 1140318"/>
              <a:gd name="connsiteY19" fmla="*/ 1128291 h 1366519"/>
              <a:gd name="connsiteX20" fmla="*/ 910186 w 1140318"/>
              <a:gd name="connsiteY20" fmla="*/ 1128291 h 1366519"/>
              <a:gd name="connsiteX21" fmla="*/ 910186 w 1140318"/>
              <a:gd name="connsiteY21" fmla="*/ 1137721 h 1366519"/>
              <a:gd name="connsiteX22" fmla="*/ 682606 w 1140318"/>
              <a:gd name="connsiteY22" fmla="*/ 1137721 h 1366519"/>
              <a:gd name="connsiteX23" fmla="*/ 683118 w 1140318"/>
              <a:gd name="connsiteY23" fmla="*/ 1142802 h 1366519"/>
              <a:gd name="connsiteX24" fmla="*/ 665153 w 1140318"/>
              <a:gd name="connsiteY24" fmla="*/ 1231783 h 1366519"/>
              <a:gd name="connsiteX25" fmla="*/ 646666 w 1140318"/>
              <a:gd name="connsiteY25" fmla="*/ 1265844 h 1366519"/>
              <a:gd name="connsiteX26" fmla="*/ 618845 w 1140318"/>
              <a:gd name="connsiteY26" fmla="*/ 1299564 h 1366519"/>
              <a:gd name="connsiteX27" fmla="*/ 457200 w 1140318"/>
              <a:gd name="connsiteY27" fmla="*/ 1366519 h 1366519"/>
              <a:gd name="connsiteX28" fmla="*/ 228600 w 1140318"/>
              <a:gd name="connsiteY28" fmla="*/ 1137919 h 1366519"/>
              <a:gd name="connsiteX29" fmla="*/ 226410 w 1140318"/>
              <a:gd name="connsiteY29" fmla="*/ 1137919 h 1366519"/>
              <a:gd name="connsiteX30" fmla="*/ 226430 w 1140318"/>
              <a:gd name="connsiteY30" fmla="*/ 1137721 h 1366519"/>
              <a:gd name="connsiteX31" fmla="*/ 0 w 1140318"/>
              <a:gd name="connsiteY31" fmla="*/ 1137721 h 1366519"/>
              <a:gd name="connsiteX32" fmla="*/ 0 w 1140318"/>
              <a:gd name="connsiteY32" fmla="*/ 227235 h 1366519"/>
              <a:gd name="connsiteX33" fmla="*/ 225918 w 1140318"/>
              <a:gd name="connsiteY33" fmla="*/ 227235 h 1366519"/>
              <a:gd name="connsiteX34" fmla="*/ 226293 w 1140318"/>
              <a:gd name="connsiteY34" fmla="*/ 223519 h 1366519"/>
              <a:gd name="connsiteX35" fmla="*/ 229112 w 1140318"/>
              <a:gd name="connsiteY35" fmla="*/ 223519 h 1366519"/>
              <a:gd name="connsiteX36" fmla="*/ 233244 w 1140318"/>
              <a:gd name="connsiteY36" fmla="*/ 182529 h 1366519"/>
              <a:gd name="connsiteX37" fmla="*/ 457200 w 1140318"/>
              <a:gd name="connsiteY37" fmla="*/ 0 h 13665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</a:cxnLst>
            <a:rect l="l" t="t" r="r" b="b"/>
            <a:pathLst>
              <a:path w="1140318" h="1366519">
                <a:moveTo>
                  <a:pt x="457200" y="0"/>
                </a:moveTo>
                <a:lnTo>
                  <a:pt x="533270" y="13425"/>
                </a:lnTo>
                <a:lnTo>
                  <a:pt x="537087" y="14610"/>
                </a:lnTo>
                <a:lnTo>
                  <a:pt x="593827" y="47162"/>
                </a:lnTo>
                <a:lnTo>
                  <a:pt x="609300" y="59929"/>
                </a:lnTo>
                <a:lnTo>
                  <a:pt x="645059" y="101233"/>
                </a:lnTo>
                <a:lnTo>
                  <a:pt x="660162" y="129057"/>
                </a:lnTo>
                <a:lnTo>
                  <a:pt x="670370" y="155059"/>
                </a:lnTo>
                <a:lnTo>
                  <a:pt x="678474" y="181164"/>
                </a:lnTo>
                <a:cubicBezTo>
                  <a:pt x="681519" y="196046"/>
                  <a:pt x="683118" y="211454"/>
                  <a:pt x="683118" y="227235"/>
                </a:cubicBezTo>
                <a:lnTo>
                  <a:pt x="911718" y="227235"/>
                </a:lnTo>
                <a:lnTo>
                  <a:pt x="911718" y="455164"/>
                </a:lnTo>
                <a:cubicBezTo>
                  <a:pt x="1037970" y="455164"/>
                  <a:pt x="1140318" y="557512"/>
                  <a:pt x="1140318" y="683764"/>
                </a:cubicBezTo>
                <a:cubicBezTo>
                  <a:pt x="1140318" y="731109"/>
                  <a:pt x="1125925" y="775092"/>
                  <a:pt x="1101277" y="811576"/>
                </a:cubicBezTo>
                <a:lnTo>
                  <a:pt x="1075514" y="842803"/>
                </a:lnTo>
                <a:lnTo>
                  <a:pt x="1042212" y="870278"/>
                </a:lnTo>
                <a:cubicBezTo>
                  <a:pt x="1005728" y="894927"/>
                  <a:pt x="961745" y="909319"/>
                  <a:pt x="914400" y="909319"/>
                </a:cubicBezTo>
                <a:lnTo>
                  <a:pt x="914400" y="912094"/>
                </a:lnTo>
                <a:lnTo>
                  <a:pt x="911718" y="912364"/>
                </a:lnTo>
                <a:lnTo>
                  <a:pt x="911718" y="1128291"/>
                </a:lnTo>
                <a:lnTo>
                  <a:pt x="910186" y="1128291"/>
                </a:lnTo>
                <a:lnTo>
                  <a:pt x="910186" y="1137721"/>
                </a:lnTo>
                <a:lnTo>
                  <a:pt x="682606" y="1137721"/>
                </a:lnTo>
                <a:lnTo>
                  <a:pt x="683118" y="1142802"/>
                </a:lnTo>
                <a:cubicBezTo>
                  <a:pt x="683118" y="1174365"/>
                  <a:pt x="676721" y="1204434"/>
                  <a:pt x="665153" y="1231783"/>
                </a:cubicBezTo>
                <a:lnTo>
                  <a:pt x="646666" y="1265844"/>
                </a:lnTo>
                <a:lnTo>
                  <a:pt x="618845" y="1299564"/>
                </a:lnTo>
                <a:cubicBezTo>
                  <a:pt x="577476" y="1340932"/>
                  <a:pt x="520326" y="1366519"/>
                  <a:pt x="457200" y="1366519"/>
                </a:cubicBezTo>
                <a:cubicBezTo>
                  <a:pt x="330948" y="1366519"/>
                  <a:pt x="228600" y="1264171"/>
                  <a:pt x="228600" y="1137919"/>
                </a:cubicBezTo>
                <a:lnTo>
                  <a:pt x="226410" y="1137919"/>
                </a:lnTo>
                <a:lnTo>
                  <a:pt x="226430" y="1137721"/>
                </a:lnTo>
                <a:lnTo>
                  <a:pt x="0" y="1137721"/>
                </a:lnTo>
                <a:lnTo>
                  <a:pt x="0" y="227235"/>
                </a:lnTo>
                <a:lnTo>
                  <a:pt x="225918" y="227235"/>
                </a:lnTo>
                <a:lnTo>
                  <a:pt x="226293" y="223519"/>
                </a:lnTo>
                <a:lnTo>
                  <a:pt x="229112" y="223519"/>
                </a:lnTo>
                <a:lnTo>
                  <a:pt x="233244" y="182529"/>
                </a:lnTo>
                <a:cubicBezTo>
                  <a:pt x="254560" y="78360"/>
                  <a:pt x="346729" y="0"/>
                  <a:pt x="457200" y="0"/>
                </a:cubicBezTo>
                <a:close/>
              </a:path>
            </a:pathLst>
          </a:custGeom>
        </p:spPr>
      </p:pic>
      <p:pic>
        <p:nvPicPr>
          <p:cNvPr id="232" name="Grafik 231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5756173A-3009-53DC-7C39-C3E8582E47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78505" t="57218" r="1133" b="20338"/>
          <a:stretch>
            <a:fillRect/>
          </a:stretch>
        </p:blipFill>
        <p:spPr>
          <a:xfrm>
            <a:off x="4976950" y="5720415"/>
            <a:ext cx="1137735" cy="1136632"/>
          </a:xfrm>
          <a:custGeom>
            <a:avLst/>
            <a:gdLst>
              <a:gd name="connsiteX0" fmla="*/ 226017 w 1137735"/>
              <a:gd name="connsiteY0" fmla="*/ 0 h 1136632"/>
              <a:gd name="connsiteX1" fmla="*/ 452065 w 1137735"/>
              <a:gd name="connsiteY1" fmla="*/ 0 h 1136632"/>
              <a:gd name="connsiteX2" fmla="*/ 456579 w 1137735"/>
              <a:gd name="connsiteY2" fmla="*/ 44784 h 1136632"/>
              <a:gd name="connsiteX3" fmla="*/ 680535 w 1137735"/>
              <a:gd name="connsiteY3" fmla="*/ 227313 h 1136632"/>
              <a:gd name="connsiteX4" fmla="*/ 904491 w 1137735"/>
              <a:gd name="connsiteY4" fmla="*/ 44784 h 1136632"/>
              <a:gd name="connsiteX5" fmla="*/ 909006 w 1137735"/>
              <a:gd name="connsiteY5" fmla="*/ 0 h 1136632"/>
              <a:gd name="connsiteX6" fmla="*/ 1137735 w 1137735"/>
              <a:gd name="connsiteY6" fmla="*/ 0 h 1136632"/>
              <a:gd name="connsiteX7" fmla="*/ 1137735 w 1137735"/>
              <a:gd name="connsiteY7" fmla="*/ 913113 h 1136632"/>
              <a:gd name="connsiteX8" fmla="*/ 908623 w 1137735"/>
              <a:gd name="connsiteY8" fmla="*/ 913113 h 1136632"/>
              <a:gd name="connsiteX9" fmla="*/ 904491 w 1137735"/>
              <a:gd name="connsiteY9" fmla="*/ 954103 h 1136632"/>
              <a:gd name="connsiteX10" fmla="*/ 680535 w 1137735"/>
              <a:gd name="connsiteY10" fmla="*/ 1136632 h 1136632"/>
              <a:gd name="connsiteX11" fmla="*/ 456580 w 1137735"/>
              <a:gd name="connsiteY11" fmla="*/ 954103 h 1136632"/>
              <a:gd name="connsiteX12" fmla="*/ 452447 w 1137735"/>
              <a:gd name="connsiteY12" fmla="*/ 913113 h 1136632"/>
              <a:gd name="connsiteX13" fmla="*/ 228600 w 1137735"/>
              <a:gd name="connsiteY13" fmla="*/ 913113 h 1136632"/>
              <a:gd name="connsiteX14" fmla="*/ 228600 w 1137735"/>
              <a:gd name="connsiteY14" fmla="*/ 688457 h 1136632"/>
              <a:gd name="connsiteX15" fmla="*/ 223335 w 1137735"/>
              <a:gd name="connsiteY15" fmla="*/ 687927 h 1136632"/>
              <a:gd name="connsiteX16" fmla="*/ 223335 w 1137735"/>
              <a:gd name="connsiteY16" fmla="*/ 684513 h 1136632"/>
              <a:gd name="connsiteX17" fmla="*/ 134354 w 1137735"/>
              <a:gd name="connsiteY17" fmla="*/ 666548 h 1136632"/>
              <a:gd name="connsiteX18" fmla="*/ 96940 w 1137735"/>
              <a:gd name="connsiteY18" fmla="*/ 646241 h 1136632"/>
              <a:gd name="connsiteX19" fmla="*/ 66956 w 1137735"/>
              <a:gd name="connsiteY19" fmla="*/ 621502 h 1136632"/>
              <a:gd name="connsiteX20" fmla="*/ 0 w 1137735"/>
              <a:gd name="connsiteY20" fmla="*/ 459857 h 1136632"/>
              <a:gd name="connsiteX21" fmla="*/ 228600 w 1137735"/>
              <a:gd name="connsiteY21" fmla="*/ 231257 h 1136632"/>
              <a:gd name="connsiteX22" fmla="*/ 228600 w 1137735"/>
              <a:gd name="connsiteY22" fmla="*/ 7738 h 1136632"/>
              <a:gd name="connsiteX23" fmla="*/ 223335 w 1137735"/>
              <a:gd name="connsiteY23" fmla="*/ 7738 h 1136632"/>
              <a:gd name="connsiteX24" fmla="*/ 223335 w 1137735"/>
              <a:gd name="connsiteY24" fmla="*/ 2068 h 1136632"/>
              <a:gd name="connsiteX25" fmla="*/ 226017 w 1137735"/>
              <a:gd name="connsiteY25" fmla="*/ 2068 h 1136632"/>
              <a:gd name="connsiteX26" fmla="*/ 226017 w 1137735"/>
              <a:gd name="connsiteY26" fmla="*/ 0 h 11366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1137735" h="1136632">
                <a:moveTo>
                  <a:pt x="226017" y="0"/>
                </a:moveTo>
                <a:lnTo>
                  <a:pt x="452065" y="0"/>
                </a:lnTo>
                <a:lnTo>
                  <a:pt x="456579" y="44784"/>
                </a:lnTo>
                <a:cubicBezTo>
                  <a:pt x="477896" y="148953"/>
                  <a:pt x="570065" y="227313"/>
                  <a:pt x="680535" y="227313"/>
                </a:cubicBezTo>
                <a:cubicBezTo>
                  <a:pt x="791006" y="227313"/>
                  <a:pt x="883175" y="148953"/>
                  <a:pt x="904491" y="44784"/>
                </a:cubicBezTo>
                <a:lnTo>
                  <a:pt x="909006" y="0"/>
                </a:lnTo>
                <a:lnTo>
                  <a:pt x="1137735" y="0"/>
                </a:lnTo>
                <a:lnTo>
                  <a:pt x="1137735" y="913113"/>
                </a:lnTo>
                <a:lnTo>
                  <a:pt x="908623" y="913113"/>
                </a:lnTo>
                <a:lnTo>
                  <a:pt x="904491" y="954103"/>
                </a:lnTo>
                <a:cubicBezTo>
                  <a:pt x="883175" y="1058272"/>
                  <a:pt x="791006" y="1136632"/>
                  <a:pt x="680535" y="1136632"/>
                </a:cubicBezTo>
                <a:cubicBezTo>
                  <a:pt x="570065" y="1136632"/>
                  <a:pt x="477896" y="1058272"/>
                  <a:pt x="456580" y="954103"/>
                </a:cubicBezTo>
                <a:lnTo>
                  <a:pt x="452447" y="913113"/>
                </a:lnTo>
                <a:lnTo>
                  <a:pt x="228600" y="913113"/>
                </a:lnTo>
                <a:lnTo>
                  <a:pt x="228600" y="688457"/>
                </a:lnTo>
                <a:lnTo>
                  <a:pt x="223335" y="687927"/>
                </a:lnTo>
                <a:lnTo>
                  <a:pt x="223335" y="684513"/>
                </a:lnTo>
                <a:cubicBezTo>
                  <a:pt x="191772" y="684513"/>
                  <a:pt x="161703" y="678116"/>
                  <a:pt x="134354" y="666548"/>
                </a:cubicBezTo>
                <a:lnTo>
                  <a:pt x="96940" y="646241"/>
                </a:lnTo>
                <a:lnTo>
                  <a:pt x="66956" y="621502"/>
                </a:lnTo>
                <a:cubicBezTo>
                  <a:pt x="25587" y="580133"/>
                  <a:pt x="0" y="522983"/>
                  <a:pt x="0" y="459857"/>
                </a:cubicBezTo>
                <a:cubicBezTo>
                  <a:pt x="0" y="333605"/>
                  <a:pt x="102348" y="231257"/>
                  <a:pt x="228600" y="231257"/>
                </a:cubicBezTo>
                <a:lnTo>
                  <a:pt x="228600" y="7738"/>
                </a:lnTo>
                <a:lnTo>
                  <a:pt x="223335" y="7738"/>
                </a:lnTo>
                <a:lnTo>
                  <a:pt x="223335" y="2068"/>
                </a:lnTo>
                <a:lnTo>
                  <a:pt x="226017" y="2068"/>
                </a:lnTo>
                <a:lnTo>
                  <a:pt x="226017" y="0"/>
                </a:lnTo>
                <a:close/>
              </a:path>
            </a:pathLst>
          </a:custGeom>
        </p:spPr>
      </p:pic>
      <p:pic>
        <p:nvPicPr>
          <p:cNvPr id="231" name="Grafik 230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9EE165F0-AD95-55F6-508A-053D20E3456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45853" t="57259" r="29677" b="24776"/>
          <a:stretch>
            <a:fillRect/>
          </a:stretch>
        </p:blipFill>
        <p:spPr>
          <a:xfrm>
            <a:off x="6516023" y="37935"/>
            <a:ext cx="1367255" cy="909807"/>
          </a:xfrm>
          <a:custGeom>
            <a:avLst/>
            <a:gdLst>
              <a:gd name="connsiteX0" fmla="*/ 1141167 w 1367254"/>
              <a:gd name="connsiteY0" fmla="*/ 0 h 909806"/>
              <a:gd name="connsiteX1" fmla="*/ 1141533 w 1367254"/>
              <a:gd name="connsiteY1" fmla="*/ 0 h 909806"/>
              <a:gd name="connsiteX2" fmla="*/ 1141533 w 1367254"/>
              <a:gd name="connsiteY2" fmla="*/ 5670 h 909806"/>
              <a:gd name="connsiteX3" fmla="*/ 1138654 w 1367254"/>
              <a:gd name="connsiteY3" fmla="*/ 5670 h 909806"/>
              <a:gd name="connsiteX4" fmla="*/ 1138654 w 1367254"/>
              <a:gd name="connsiteY4" fmla="*/ 234270 h 909806"/>
              <a:gd name="connsiteX5" fmla="*/ 1367254 w 1367254"/>
              <a:gd name="connsiteY5" fmla="*/ 462870 h 909806"/>
              <a:gd name="connsiteX6" fmla="*/ 1266466 w 1367254"/>
              <a:gd name="connsiteY6" fmla="*/ 652429 h 909806"/>
              <a:gd name="connsiteX7" fmla="*/ 1228157 w 1367254"/>
              <a:gd name="connsiteY7" fmla="*/ 673222 h 909806"/>
              <a:gd name="connsiteX8" fmla="*/ 1187604 w 1367254"/>
              <a:gd name="connsiteY8" fmla="*/ 685811 h 909806"/>
              <a:gd name="connsiteX9" fmla="*/ 1141533 w 1367254"/>
              <a:gd name="connsiteY9" fmla="*/ 690455 h 909806"/>
              <a:gd name="connsiteX10" fmla="*/ 1141533 w 1367254"/>
              <a:gd name="connsiteY10" fmla="*/ 691180 h 909806"/>
              <a:gd name="connsiteX11" fmla="*/ 1138654 w 1367254"/>
              <a:gd name="connsiteY11" fmla="*/ 691470 h 909806"/>
              <a:gd name="connsiteX12" fmla="*/ 1138654 w 1367254"/>
              <a:gd name="connsiteY12" fmla="*/ 909806 h 909806"/>
              <a:gd name="connsiteX13" fmla="*/ 912508 w 1367254"/>
              <a:gd name="connsiteY13" fmla="*/ 909806 h 909806"/>
              <a:gd name="connsiteX14" fmla="*/ 913092 w 1367254"/>
              <a:gd name="connsiteY14" fmla="*/ 904014 h 909806"/>
              <a:gd name="connsiteX15" fmla="*/ 684492 w 1367254"/>
              <a:gd name="connsiteY15" fmla="*/ 675414 h 909806"/>
              <a:gd name="connsiteX16" fmla="*/ 460536 w 1367254"/>
              <a:gd name="connsiteY16" fmla="*/ 857943 h 909806"/>
              <a:gd name="connsiteX17" fmla="*/ 460507 w 1367254"/>
              <a:gd name="connsiteY17" fmla="*/ 858238 h 909806"/>
              <a:gd name="connsiteX18" fmla="*/ 460377 w 1367254"/>
              <a:gd name="connsiteY18" fmla="*/ 858654 h 909806"/>
              <a:gd name="connsiteX19" fmla="*/ 455733 w 1367254"/>
              <a:gd name="connsiteY19" fmla="*/ 904725 h 909806"/>
              <a:gd name="connsiteX20" fmla="*/ 456245 w 1367254"/>
              <a:gd name="connsiteY20" fmla="*/ 909806 h 909806"/>
              <a:gd name="connsiteX21" fmla="*/ 228600 w 1367254"/>
              <a:gd name="connsiteY21" fmla="*/ 909806 h 909806"/>
              <a:gd name="connsiteX22" fmla="*/ 228600 w 1367254"/>
              <a:gd name="connsiteY22" fmla="*/ 681024 h 909806"/>
              <a:gd name="connsiteX23" fmla="*/ 0 w 1367254"/>
              <a:gd name="connsiteY23" fmla="*/ 452424 h 909806"/>
              <a:gd name="connsiteX24" fmla="*/ 139619 w 1367254"/>
              <a:gd name="connsiteY24" fmla="*/ 241789 h 909806"/>
              <a:gd name="connsiteX25" fmla="*/ 182366 w 1367254"/>
              <a:gd name="connsiteY25" fmla="*/ 228519 h 909806"/>
              <a:gd name="connsiteX26" fmla="*/ 227133 w 1367254"/>
              <a:gd name="connsiteY26" fmla="*/ 224006 h 909806"/>
              <a:gd name="connsiteX27" fmla="*/ 227133 w 1367254"/>
              <a:gd name="connsiteY27" fmla="*/ 223972 h 909806"/>
              <a:gd name="connsiteX28" fmla="*/ 228600 w 1367254"/>
              <a:gd name="connsiteY28" fmla="*/ 223824 h 909806"/>
              <a:gd name="connsiteX29" fmla="*/ 228600 w 1367254"/>
              <a:gd name="connsiteY29" fmla="*/ 1141 h 909806"/>
              <a:gd name="connsiteX30" fmla="*/ 455879 w 1367254"/>
              <a:gd name="connsiteY30" fmla="*/ 1141 h 909806"/>
              <a:gd name="connsiteX31" fmla="*/ 460012 w 1367254"/>
              <a:gd name="connsiteY31" fmla="*/ 42131 h 909806"/>
              <a:gd name="connsiteX32" fmla="*/ 462726 w 1367254"/>
              <a:gd name="connsiteY32" fmla="*/ 49044 h 909806"/>
              <a:gd name="connsiteX33" fmla="*/ 473698 w 1367254"/>
              <a:gd name="connsiteY33" fmla="*/ 84387 h 909806"/>
              <a:gd name="connsiteX34" fmla="*/ 484196 w 1367254"/>
              <a:gd name="connsiteY34" fmla="*/ 103729 h 909806"/>
              <a:gd name="connsiteX35" fmla="*/ 488463 w 1367254"/>
              <a:gd name="connsiteY35" fmla="*/ 114597 h 909806"/>
              <a:gd name="connsiteX36" fmla="*/ 492837 w 1367254"/>
              <a:gd name="connsiteY36" fmla="*/ 119649 h 909806"/>
              <a:gd name="connsiteX37" fmla="*/ 494774 w 1367254"/>
              <a:gd name="connsiteY37" fmla="*/ 123218 h 909806"/>
              <a:gd name="connsiteX38" fmla="*/ 522689 w 1367254"/>
              <a:gd name="connsiteY38" fmla="*/ 157051 h 909806"/>
              <a:gd name="connsiteX39" fmla="*/ 531540 w 1367254"/>
              <a:gd name="connsiteY39" fmla="*/ 164354 h 909806"/>
              <a:gd name="connsiteX40" fmla="*/ 538557 w 1367254"/>
              <a:gd name="connsiteY40" fmla="*/ 172459 h 909806"/>
              <a:gd name="connsiteX41" fmla="*/ 547770 w 1367254"/>
              <a:gd name="connsiteY41" fmla="*/ 177745 h 909806"/>
              <a:gd name="connsiteX42" fmla="*/ 556521 w 1367254"/>
              <a:gd name="connsiteY42" fmla="*/ 184965 h 909806"/>
              <a:gd name="connsiteX43" fmla="*/ 595352 w 1367254"/>
              <a:gd name="connsiteY43" fmla="*/ 206041 h 909806"/>
              <a:gd name="connsiteX44" fmla="*/ 599142 w 1367254"/>
              <a:gd name="connsiteY44" fmla="*/ 207218 h 909806"/>
              <a:gd name="connsiteX45" fmla="*/ 605367 w 1367254"/>
              <a:gd name="connsiteY45" fmla="*/ 210789 h 909806"/>
              <a:gd name="connsiteX46" fmla="*/ 617601 w 1367254"/>
              <a:gd name="connsiteY46" fmla="*/ 212948 h 909806"/>
              <a:gd name="connsiteX47" fmla="*/ 638262 w 1367254"/>
              <a:gd name="connsiteY47" fmla="*/ 219362 h 909806"/>
              <a:gd name="connsiteX48" fmla="*/ 674837 w 1367254"/>
              <a:gd name="connsiteY48" fmla="*/ 223049 h 909806"/>
              <a:gd name="connsiteX49" fmla="*/ 683967 w 1367254"/>
              <a:gd name="connsiteY49" fmla="*/ 224660 h 909806"/>
              <a:gd name="connsiteX50" fmla="*/ 692122 w 1367254"/>
              <a:gd name="connsiteY50" fmla="*/ 223221 h 909806"/>
              <a:gd name="connsiteX51" fmla="*/ 730404 w 1367254"/>
              <a:gd name="connsiteY51" fmla="*/ 219362 h 909806"/>
              <a:gd name="connsiteX52" fmla="*/ 752028 w 1367254"/>
              <a:gd name="connsiteY52" fmla="*/ 212649 h 909806"/>
              <a:gd name="connsiteX53" fmla="*/ 762568 w 1367254"/>
              <a:gd name="connsiteY53" fmla="*/ 210789 h 909806"/>
              <a:gd name="connsiteX54" fmla="*/ 767931 w 1367254"/>
              <a:gd name="connsiteY54" fmla="*/ 207712 h 909806"/>
              <a:gd name="connsiteX55" fmla="*/ 773314 w 1367254"/>
              <a:gd name="connsiteY55" fmla="*/ 206041 h 909806"/>
              <a:gd name="connsiteX56" fmla="*/ 812145 w 1367254"/>
              <a:gd name="connsiteY56" fmla="*/ 184965 h 909806"/>
              <a:gd name="connsiteX57" fmla="*/ 822566 w 1367254"/>
              <a:gd name="connsiteY57" fmla="*/ 176367 h 909806"/>
              <a:gd name="connsiteX58" fmla="*/ 829378 w 1367254"/>
              <a:gd name="connsiteY58" fmla="*/ 172459 h 909806"/>
              <a:gd name="connsiteX59" fmla="*/ 834566 w 1367254"/>
              <a:gd name="connsiteY59" fmla="*/ 166467 h 909806"/>
              <a:gd name="connsiteX60" fmla="*/ 845978 w 1367254"/>
              <a:gd name="connsiteY60" fmla="*/ 157051 h 909806"/>
              <a:gd name="connsiteX61" fmla="*/ 873892 w 1367254"/>
              <a:gd name="connsiteY61" fmla="*/ 123218 h 909806"/>
              <a:gd name="connsiteX62" fmla="*/ 877058 w 1367254"/>
              <a:gd name="connsiteY62" fmla="*/ 117386 h 909806"/>
              <a:gd name="connsiteX63" fmla="*/ 879472 w 1367254"/>
              <a:gd name="connsiteY63" fmla="*/ 114597 h 909806"/>
              <a:gd name="connsiteX64" fmla="*/ 881828 w 1367254"/>
              <a:gd name="connsiteY64" fmla="*/ 108597 h 909806"/>
              <a:gd name="connsiteX65" fmla="*/ 894968 w 1367254"/>
              <a:gd name="connsiteY65" fmla="*/ 84387 h 909806"/>
              <a:gd name="connsiteX66" fmla="*/ 908289 w 1367254"/>
              <a:gd name="connsiteY66" fmla="*/ 41477 h 909806"/>
              <a:gd name="connsiteX67" fmla="*/ 912355 w 1367254"/>
              <a:gd name="connsiteY67" fmla="*/ 1141 h 909806"/>
              <a:gd name="connsiteX68" fmla="*/ 1141167 w 1367254"/>
              <a:gd name="connsiteY68" fmla="*/ 1141 h 909806"/>
              <a:gd name="connsiteX69" fmla="*/ 1141167 w 1367254"/>
              <a:gd name="connsiteY69" fmla="*/ 0 h 909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</a:cxnLst>
            <a:rect l="l" t="t" r="r" b="b"/>
            <a:pathLst>
              <a:path w="1367254" h="909806">
                <a:moveTo>
                  <a:pt x="1141167" y="0"/>
                </a:moveTo>
                <a:lnTo>
                  <a:pt x="1141533" y="0"/>
                </a:lnTo>
                <a:lnTo>
                  <a:pt x="1141533" y="5670"/>
                </a:lnTo>
                <a:lnTo>
                  <a:pt x="1138654" y="5670"/>
                </a:lnTo>
                <a:lnTo>
                  <a:pt x="1138654" y="234270"/>
                </a:lnTo>
                <a:cubicBezTo>
                  <a:pt x="1264906" y="234270"/>
                  <a:pt x="1367254" y="336618"/>
                  <a:pt x="1367254" y="462870"/>
                </a:cubicBezTo>
                <a:cubicBezTo>
                  <a:pt x="1367254" y="541778"/>
                  <a:pt x="1327275" y="611348"/>
                  <a:pt x="1266466" y="652429"/>
                </a:cubicBezTo>
                <a:lnTo>
                  <a:pt x="1228157" y="673222"/>
                </a:lnTo>
                <a:lnTo>
                  <a:pt x="1187604" y="685811"/>
                </a:lnTo>
                <a:cubicBezTo>
                  <a:pt x="1172723" y="688856"/>
                  <a:pt x="1157315" y="690455"/>
                  <a:pt x="1141533" y="690455"/>
                </a:cubicBezTo>
                <a:lnTo>
                  <a:pt x="1141533" y="691180"/>
                </a:lnTo>
                <a:lnTo>
                  <a:pt x="1138654" y="691470"/>
                </a:lnTo>
                <a:lnTo>
                  <a:pt x="1138654" y="909806"/>
                </a:lnTo>
                <a:lnTo>
                  <a:pt x="912508" y="909806"/>
                </a:lnTo>
                <a:lnTo>
                  <a:pt x="913092" y="904014"/>
                </a:lnTo>
                <a:cubicBezTo>
                  <a:pt x="913092" y="777762"/>
                  <a:pt x="810744" y="675414"/>
                  <a:pt x="684492" y="675414"/>
                </a:cubicBezTo>
                <a:cubicBezTo>
                  <a:pt x="574022" y="675414"/>
                  <a:pt x="481853" y="753774"/>
                  <a:pt x="460536" y="857943"/>
                </a:cubicBezTo>
                <a:lnTo>
                  <a:pt x="460507" y="858238"/>
                </a:lnTo>
                <a:lnTo>
                  <a:pt x="460377" y="858654"/>
                </a:lnTo>
                <a:cubicBezTo>
                  <a:pt x="457332" y="873536"/>
                  <a:pt x="455733" y="888944"/>
                  <a:pt x="455733" y="904725"/>
                </a:cubicBezTo>
                <a:lnTo>
                  <a:pt x="456245" y="909806"/>
                </a:lnTo>
                <a:lnTo>
                  <a:pt x="228600" y="909806"/>
                </a:lnTo>
                <a:lnTo>
                  <a:pt x="228600" y="681024"/>
                </a:lnTo>
                <a:cubicBezTo>
                  <a:pt x="102348" y="681024"/>
                  <a:pt x="0" y="578676"/>
                  <a:pt x="0" y="452424"/>
                </a:cubicBezTo>
                <a:cubicBezTo>
                  <a:pt x="0" y="357735"/>
                  <a:pt x="57571" y="276492"/>
                  <a:pt x="139619" y="241789"/>
                </a:cubicBezTo>
                <a:lnTo>
                  <a:pt x="182366" y="228519"/>
                </a:lnTo>
                <a:lnTo>
                  <a:pt x="227133" y="224006"/>
                </a:lnTo>
                <a:lnTo>
                  <a:pt x="227133" y="223972"/>
                </a:lnTo>
                <a:lnTo>
                  <a:pt x="228600" y="223824"/>
                </a:lnTo>
                <a:lnTo>
                  <a:pt x="228600" y="1141"/>
                </a:lnTo>
                <a:lnTo>
                  <a:pt x="455879" y="1141"/>
                </a:lnTo>
                <a:lnTo>
                  <a:pt x="460012" y="42131"/>
                </a:lnTo>
                <a:lnTo>
                  <a:pt x="462726" y="49044"/>
                </a:lnTo>
                <a:lnTo>
                  <a:pt x="473698" y="84387"/>
                </a:lnTo>
                <a:lnTo>
                  <a:pt x="484196" y="103729"/>
                </a:lnTo>
                <a:lnTo>
                  <a:pt x="488463" y="114597"/>
                </a:lnTo>
                <a:lnTo>
                  <a:pt x="492837" y="119649"/>
                </a:lnTo>
                <a:lnTo>
                  <a:pt x="494774" y="123218"/>
                </a:lnTo>
                <a:cubicBezTo>
                  <a:pt x="502991" y="135380"/>
                  <a:pt x="512347" y="146709"/>
                  <a:pt x="522689" y="157051"/>
                </a:cubicBezTo>
                <a:lnTo>
                  <a:pt x="531540" y="164354"/>
                </a:lnTo>
                <a:lnTo>
                  <a:pt x="538557" y="172459"/>
                </a:lnTo>
                <a:lnTo>
                  <a:pt x="547770" y="177745"/>
                </a:lnTo>
                <a:lnTo>
                  <a:pt x="556521" y="184965"/>
                </a:lnTo>
                <a:cubicBezTo>
                  <a:pt x="568683" y="193181"/>
                  <a:pt x="581677" y="200258"/>
                  <a:pt x="595352" y="206041"/>
                </a:cubicBezTo>
                <a:lnTo>
                  <a:pt x="599142" y="207218"/>
                </a:lnTo>
                <a:lnTo>
                  <a:pt x="605367" y="210789"/>
                </a:lnTo>
                <a:lnTo>
                  <a:pt x="617601" y="212948"/>
                </a:lnTo>
                <a:lnTo>
                  <a:pt x="638262" y="219362"/>
                </a:lnTo>
                <a:lnTo>
                  <a:pt x="674837" y="223049"/>
                </a:lnTo>
                <a:lnTo>
                  <a:pt x="683967" y="224660"/>
                </a:lnTo>
                <a:lnTo>
                  <a:pt x="692122" y="223221"/>
                </a:lnTo>
                <a:lnTo>
                  <a:pt x="730404" y="219362"/>
                </a:lnTo>
                <a:lnTo>
                  <a:pt x="752028" y="212649"/>
                </a:lnTo>
                <a:lnTo>
                  <a:pt x="762568" y="210789"/>
                </a:lnTo>
                <a:lnTo>
                  <a:pt x="767931" y="207712"/>
                </a:lnTo>
                <a:lnTo>
                  <a:pt x="773314" y="206041"/>
                </a:lnTo>
                <a:cubicBezTo>
                  <a:pt x="786989" y="200258"/>
                  <a:pt x="799984" y="193181"/>
                  <a:pt x="812145" y="184965"/>
                </a:cubicBezTo>
                <a:lnTo>
                  <a:pt x="822566" y="176367"/>
                </a:lnTo>
                <a:lnTo>
                  <a:pt x="829378" y="172459"/>
                </a:lnTo>
                <a:lnTo>
                  <a:pt x="834566" y="166467"/>
                </a:lnTo>
                <a:lnTo>
                  <a:pt x="845978" y="157051"/>
                </a:lnTo>
                <a:cubicBezTo>
                  <a:pt x="856320" y="146709"/>
                  <a:pt x="865676" y="135380"/>
                  <a:pt x="873892" y="123218"/>
                </a:cubicBezTo>
                <a:lnTo>
                  <a:pt x="877058" y="117386"/>
                </a:lnTo>
                <a:lnTo>
                  <a:pt x="879472" y="114597"/>
                </a:lnTo>
                <a:lnTo>
                  <a:pt x="881828" y="108597"/>
                </a:lnTo>
                <a:lnTo>
                  <a:pt x="894968" y="84387"/>
                </a:lnTo>
                <a:cubicBezTo>
                  <a:pt x="900753" y="70713"/>
                  <a:pt x="905244" y="56358"/>
                  <a:pt x="908289" y="41477"/>
                </a:cubicBezTo>
                <a:lnTo>
                  <a:pt x="912355" y="1141"/>
                </a:lnTo>
                <a:lnTo>
                  <a:pt x="1141167" y="1141"/>
                </a:lnTo>
                <a:lnTo>
                  <a:pt x="1141167" y="0"/>
                </a:lnTo>
                <a:close/>
              </a:path>
            </a:pathLst>
          </a:custGeom>
        </p:spPr>
      </p:pic>
      <p:pic>
        <p:nvPicPr>
          <p:cNvPr id="225" name="Grafik 224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B916421C-667D-6FA3-ABF2-0C34ADA412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17410" t="57361" r="62329" b="20191"/>
          <a:stretch>
            <a:fillRect/>
          </a:stretch>
        </p:blipFill>
        <p:spPr>
          <a:xfrm>
            <a:off x="3945903" y="5670049"/>
            <a:ext cx="1132088" cy="1136805"/>
          </a:xfrm>
          <a:custGeom>
            <a:avLst/>
            <a:gdLst>
              <a:gd name="connsiteX0" fmla="*/ 0 w 1132088"/>
              <a:gd name="connsiteY0" fmla="*/ 0 h 1136805"/>
              <a:gd name="connsiteX1" fmla="*/ 225918 w 1132088"/>
              <a:gd name="connsiteY1" fmla="*/ 0 h 1136805"/>
              <a:gd name="connsiteX2" fmla="*/ 225989 w 1132088"/>
              <a:gd name="connsiteY2" fmla="*/ 699 h 1136805"/>
              <a:gd name="connsiteX3" fmla="*/ 225918 w 1132088"/>
              <a:gd name="connsiteY3" fmla="*/ 1397 h 1136805"/>
              <a:gd name="connsiteX4" fmla="*/ 454518 w 1132088"/>
              <a:gd name="connsiteY4" fmla="*/ 229997 h 1136805"/>
              <a:gd name="connsiteX5" fmla="*/ 683118 w 1132088"/>
              <a:gd name="connsiteY5" fmla="*/ 1397 h 1136805"/>
              <a:gd name="connsiteX6" fmla="*/ 683048 w 1132088"/>
              <a:gd name="connsiteY6" fmla="*/ 699 h 1136805"/>
              <a:gd name="connsiteX7" fmla="*/ 683118 w 1132088"/>
              <a:gd name="connsiteY7" fmla="*/ 0 h 1136805"/>
              <a:gd name="connsiteX8" fmla="*/ 901018 w 1132088"/>
              <a:gd name="connsiteY8" fmla="*/ 0 h 1136805"/>
              <a:gd name="connsiteX9" fmla="*/ 901018 w 1132088"/>
              <a:gd name="connsiteY9" fmla="*/ 283 h 1136805"/>
              <a:gd name="connsiteX10" fmla="*/ 903488 w 1132088"/>
              <a:gd name="connsiteY10" fmla="*/ 283 h 1136805"/>
              <a:gd name="connsiteX11" fmla="*/ 903488 w 1132088"/>
              <a:gd name="connsiteY11" fmla="*/ 223749 h 1136805"/>
              <a:gd name="connsiteX12" fmla="*/ 911718 w 1132088"/>
              <a:gd name="connsiteY12" fmla="*/ 224579 h 1136805"/>
              <a:gd name="connsiteX13" fmla="*/ 911718 w 1132088"/>
              <a:gd name="connsiteY13" fmla="*/ 224916 h 1136805"/>
              <a:gd name="connsiteX14" fmla="*/ 951169 w 1132088"/>
              <a:gd name="connsiteY14" fmla="*/ 228893 h 1136805"/>
              <a:gd name="connsiteX15" fmla="*/ 992469 w 1132088"/>
              <a:gd name="connsiteY15" fmla="*/ 241714 h 1136805"/>
              <a:gd name="connsiteX16" fmla="*/ 1132088 w 1132088"/>
              <a:gd name="connsiteY16" fmla="*/ 452349 h 1136805"/>
              <a:gd name="connsiteX17" fmla="*/ 903488 w 1132088"/>
              <a:gd name="connsiteY17" fmla="*/ 680949 h 1136805"/>
              <a:gd name="connsiteX18" fmla="*/ 903488 w 1132088"/>
              <a:gd name="connsiteY18" fmla="*/ 903124 h 1136805"/>
              <a:gd name="connsiteX19" fmla="*/ 681074 w 1132088"/>
              <a:gd name="connsiteY19" fmla="*/ 903124 h 1136805"/>
              <a:gd name="connsiteX20" fmla="*/ 681586 w 1132088"/>
              <a:gd name="connsiteY20" fmla="*/ 908205 h 1136805"/>
              <a:gd name="connsiteX21" fmla="*/ 452986 w 1132088"/>
              <a:gd name="connsiteY21" fmla="*/ 1136805 h 1136805"/>
              <a:gd name="connsiteX22" fmla="*/ 291342 w 1132088"/>
              <a:gd name="connsiteY22" fmla="*/ 1069850 h 1136805"/>
              <a:gd name="connsiteX23" fmla="*/ 263921 w 1132088"/>
              <a:gd name="connsiteY23" fmla="*/ 1036616 h 1136805"/>
              <a:gd name="connsiteX24" fmla="*/ 243883 w 1132088"/>
              <a:gd name="connsiteY24" fmla="*/ 999697 h 1136805"/>
              <a:gd name="connsiteX25" fmla="*/ 225918 w 1132088"/>
              <a:gd name="connsiteY25" fmla="*/ 910716 h 1136805"/>
              <a:gd name="connsiteX26" fmla="*/ 224639 w 1132088"/>
              <a:gd name="connsiteY26" fmla="*/ 910716 h 1136805"/>
              <a:gd name="connsiteX27" fmla="*/ 224386 w 1132088"/>
              <a:gd name="connsiteY27" fmla="*/ 908205 h 1136805"/>
              <a:gd name="connsiteX28" fmla="*/ 224898 w 1132088"/>
              <a:gd name="connsiteY28" fmla="*/ 903124 h 1136805"/>
              <a:gd name="connsiteX29" fmla="*/ 0 w 1132088"/>
              <a:gd name="connsiteY29" fmla="*/ 903124 h 1136805"/>
              <a:gd name="connsiteX30" fmla="*/ 0 w 1132088"/>
              <a:gd name="connsiteY30" fmla="*/ 686927 h 1136805"/>
              <a:gd name="connsiteX31" fmla="*/ 43389 w 1132088"/>
              <a:gd name="connsiteY31" fmla="*/ 682553 h 1136805"/>
              <a:gd name="connsiteX32" fmla="*/ 158963 w 1132088"/>
              <a:gd name="connsiteY32" fmla="*/ 620242 h 1136805"/>
              <a:gd name="connsiteX33" fmla="*/ 161114 w 1132088"/>
              <a:gd name="connsiteY33" fmla="*/ 617636 h 1136805"/>
              <a:gd name="connsiteX34" fmla="*/ 161645 w 1132088"/>
              <a:gd name="connsiteY34" fmla="*/ 617197 h 1136805"/>
              <a:gd name="connsiteX35" fmla="*/ 228600 w 1132088"/>
              <a:gd name="connsiteY35" fmla="*/ 455552 h 1136805"/>
              <a:gd name="connsiteX36" fmla="*/ 0 w 1132088"/>
              <a:gd name="connsiteY36" fmla="*/ 226952 h 1136805"/>
              <a:gd name="connsiteX37" fmla="*/ 0 w 1132088"/>
              <a:gd name="connsiteY37" fmla="*/ 0 h 11368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</a:cxnLst>
            <a:rect l="l" t="t" r="r" b="b"/>
            <a:pathLst>
              <a:path w="1132088" h="1136805">
                <a:moveTo>
                  <a:pt x="0" y="0"/>
                </a:moveTo>
                <a:lnTo>
                  <a:pt x="225918" y="0"/>
                </a:lnTo>
                <a:lnTo>
                  <a:pt x="225989" y="699"/>
                </a:lnTo>
                <a:lnTo>
                  <a:pt x="225918" y="1397"/>
                </a:lnTo>
                <a:cubicBezTo>
                  <a:pt x="225918" y="127649"/>
                  <a:pt x="328266" y="229997"/>
                  <a:pt x="454518" y="229997"/>
                </a:cubicBezTo>
                <a:cubicBezTo>
                  <a:pt x="580770" y="229997"/>
                  <a:pt x="683118" y="127649"/>
                  <a:pt x="683118" y="1397"/>
                </a:cubicBezTo>
                <a:lnTo>
                  <a:pt x="683048" y="699"/>
                </a:lnTo>
                <a:lnTo>
                  <a:pt x="683118" y="0"/>
                </a:lnTo>
                <a:lnTo>
                  <a:pt x="901018" y="0"/>
                </a:lnTo>
                <a:lnTo>
                  <a:pt x="901018" y="283"/>
                </a:lnTo>
                <a:lnTo>
                  <a:pt x="903488" y="283"/>
                </a:lnTo>
                <a:lnTo>
                  <a:pt x="903488" y="223749"/>
                </a:lnTo>
                <a:lnTo>
                  <a:pt x="911718" y="224579"/>
                </a:lnTo>
                <a:lnTo>
                  <a:pt x="911718" y="224916"/>
                </a:lnTo>
                <a:lnTo>
                  <a:pt x="951169" y="228893"/>
                </a:lnTo>
                <a:lnTo>
                  <a:pt x="992469" y="241714"/>
                </a:lnTo>
                <a:cubicBezTo>
                  <a:pt x="1074517" y="276417"/>
                  <a:pt x="1132088" y="357660"/>
                  <a:pt x="1132088" y="452349"/>
                </a:cubicBezTo>
                <a:cubicBezTo>
                  <a:pt x="1132088" y="578601"/>
                  <a:pt x="1029740" y="680949"/>
                  <a:pt x="903488" y="680949"/>
                </a:cubicBezTo>
                <a:lnTo>
                  <a:pt x="903488" y="903124"/>
                </a:lnTo>
                <a:lnTo>
                  <a:pt x="681074" y="903124"/>
                </a:lnTo>
                <a:lnTo>
                  <a:pt x="681586" y="908205"/>
                </a:lnTo>
                <a:cubicBezTo>
                  <a:pt x="681586" y="1034457"/>
                  <a:pt x="579238" y="1136805"/>
                  <a:pt x="452986" y="1136805"/>
                </a:cubicBezTo>
                <a:cubicBezTo>
                  <a:pt x="389860" y="1136805"/>
                  <a:pt x="332710" y="1111218"/>
                  <a:pt x="291342" y="1069850"/>
                </a:cubicBezTo>
                <a:lnTo>
                  <a:pt x="263921" y="1036616"/>
                </a:lnTo>
                <a:lnTo>
                  <a:pt x="243883" y="999697"/>
                </a:lnTo>
                <a:cubicBezTo>
                  <a:pt x="232315" y="972348"/>
                  <a:pt x="225918" y="942279"/>
                  <a:pt x="225918" y="910716"/>
                </a:cubicBezTo>
                <a:lnTo>
                  <a:pt x="224639" y="910716"/>
                </a:lnTo>
                <a:lnTo>
                  <a:pt x="224386" y="908205"/>
                </a:lnTo>
                <a:lnTo>
                  <a:pt x="224898" y="903124"/>
                </a:lnTo>
                <a:lnTo>
                  <a:pt x="0" y="903124"/>
                </a:lnTo>
                <a:lnTo>
                  <a:pt x="0" y="686927"/>
                </a:lnTo>
                <a:lnTo>
                  <a:pt x="43389" y="682553"/>
                </a:lnTo>
                <a:cubicBezTo>
                  <a:pt x="88033" y="673417"/>
                  <a:pt x="127936" y="651268"/>
                  <a:pt x="158963" y="620242"/>
                </a:cubicBezTo>
                <a:lnTo>
                  <a:pt x="161114" y="617636"/>
                </a:lnTo>
                <a:lnTo>
                  <a:pt x="161645" y="617197"/>
                </a:lnTo>
                <a:cubicBezTo>
                  <a:pt x="203013" y="575828"/>
                  <a:pt x="228600" y="518678"/>
                  <a:pt x="228600" y="455552"/>
                </a:cubicBezTo>
                <a:cubicBezTo>
                  <a:pt x="228600" y="329300"/>
                  <a:pt x="126252" y="226952"/>
                  <a:pt x="0" y="226952"/>
                </a:cubicBez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224" name="Grafik 223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2BFFE93E-D915-55E1-B3AF-FED2D128BBE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50023" t="70610" r="33767" b="6664"/>
          <a:stretch>
            <a:fillRect/>
          </a:stretch>
        </p:blipFill>
        <p:spPr>
          <a:xfrm>
            <a:off x="2421122" y="5596031"/>
            <a:ext cx="905729" cy="1150887"/>
          </a:xfrm>
          <a:custGeom>
            <a:avLst/>
            <a:gdLst>
              <a:gd name="connsiteX0" fmla="*/ 451309 w 905729"/>
              <a:gd name="connsiteY0" fmla="*/ 0 h 1150887"/>
              <a:gd name="connsiteX1" fmla="*/ 679909 w 905729"/>
              <a:gd name="connsiteY1" fmla="*/ 228600 h 1150887"/>
              <a:gd name="connsiteX2" fmla="*/ 679397 w 905729"/>
              <a:gd name="connsiteY2" fmla="*/ 233681 h 1150887"/>
              <a:gd name="connsiteX3" fmla="*/ 679484 w 905729"/>
              <a:gd name="connsiteY3" fmla="*/ 233681 h 1150887"/>
              <a:gd name="connsiteX4" fmla="*/ 679201 w 905729"/>
              <a:gd name="connsiteY4" fmla="*/ 236487 h 1150887"/>
              <a:gd name="connsiteX5" fmla="*/ 905630 w 905729"/>
              <a:gd name="connsiteY5" fmla="*/ 236487 h 1150887"/>
              <a:gd name="connsiteX6" fmla="*/ 905630 w 905729"/>
              <a:gd name="connsiteY6" fmla="*/ 243945 h 1150887"/>
              <a:gd name="connsiteX7" fmla="*/ 905729 w 905729"/>
              <a:gd name="connsiteY7" fmla="*/ 243945 h 1150887"/>
              <a:gd name="connsiteX8" fmla="*/ 905729 w 905729"/>
              <a:gd name="connsiteY8" fmla="*/ 460880 h 1150887"/>
              <a:gd name="connsiteX9" fmla="*/ 868329 w 905729"/>
              <a:gd name="connsiteY9" fmla="*/ 464650 h 1150887"/>
              <a:gd name="connsiteX10" fmla="*/ 752756 w 905729"/>
              <a:gd name="connsiteY10" fmla="*/ 526962 h 1150887"/>
              <a:gd name="connsiteX11" fmla="*/ 748030 w 905729"/>
              <a:gd name="connsiteY11" fmla="*/ 532691 h 1150887"/>
              <a:gd name="connsiteX12" fmla="*/ 744085 w 905729"/>
              <a:gd name="connsiteY12" fmla="*/ 535945 h 1150887"/>
              <a:gd name="connsiteX13" fmla="*/ 677129 w 905729"/>
              <a:gd name="connsiteY13" fmla="*/ 697589 h 1150887"/>
              <a:gd name="connsiteX14" fmla="*/ 905729 w 905729"/>
              <a:gd name="connsiteY14" fmla="*/ 926189 h 1150887"/>
              <a:gd name="connsiteX15" fmla="*/ 905729 w 905729"/>
              <a:gd name="connsiteY15" fmla="*/ 1150887 h 1150887"/>
              <a:gd name="connsiteX16" fmla="*/ 0 w 905729"/>
              <a:gd name="connsiteY16" fmla="*/ 1150887 h 1150887"/>
              <a:gd name="connsiteX17" fmla="*/ 0 w 905729"/>
              <a:gd name="connsiteY17" fmla="*/ 922287 h 1150887"/>
              <a:gd name="connsiteX18" fmla="*/ 228600 w 905729"/>
              <a:gd name="connsiteY18" fmla="*/ 693687 h 1150887"/>
              <a:gd name="connsiteX19" fmla="*/ 210635 w 905729"/>
              <a:gd name="connsiteY19" fmla="*/ 604706 h 1150887"/>
              <a:gd name="connsiteX20" fmla="*/ 210273 w 905729"/>
              <a:gd name="connsiteY20" fmla="*/ 604039 h 1150887"/>
              <a:gd name="connsiteX21" fmla="*/ 208979 w 905729"/>
              <a:gd name="connsiteY21" fmla="*/ 599871 h 1150887"/>
              <a:gd name="connsiteX22" fmla="*/ 44415 w 905729"/>
              <a:gd name="connsiteY22" fmla="*/ 464896 h 1150887"/>
              <a:gd name="connsiteX23" fmla="*/ 0 w 905729"/>
              <a:gd name="connsiteY23" fmla="*/ 460419 h 1150887"/>
              <a:gd name="connsiteX24" fmla="*/ 0 w 905729"/>
              <a:gd name="connsiteY24" fmla="*/ 236487 h 1150887"/>
              <a:gd name="connsiteX25" fmla="*/ 223735 w 905729"/>
              <a:gd name="connsiteY25" fmla="*/ 236487 h 1150887"/>
              <a:gd name="connsiteX26" fmla="*/ 222868 w 905729"/>
              <a:gd name="connsiteY26" fmla="*/ 227889 h 1150887"/>
              <a:gd name="connsiteX27" fmla="*/ 227483 w 905729"/>
              <a:gd name="connsiteY27" fmla="*/ 182113 h 1150887"/>
              <a:gd name="connsiteX28" fmla="*/ 240674 w 905729"/>
              <a:gd name="connsiteY28" fmla="*/ 139619 h 1150887"/>
              <a:gd name="connsiteX29" fmla="*/ 451309 w 905729"/>
              <a:gd name="connsiteY29" fmla="*/ 0 h 11508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905729" h="1150887">
                <a:moveTo>
                  <a:pt x="451309" y="0"/>
                </a:moveTo>
                <a:cubicBezTo>
                  <a:pt x="577561" y="0"/>
                  <a:pt x="679909" y="102348"/>
                  <a:pt x="679909" y="228600"/>
                </a:cubicBezTo>
                <a:lnTo>
                  <a:pt x="679397" y="233681"/>
                </a:lnTo>
                <a:lnTo>
                  <a:pt x="679484" y="233681"/>
                </a:lnTo>
                <a:lnTo>
                  <a:pt x="679201" y="236487"/>
                </a:lnTo>
                <a:lnTo>
                  <a:pt x="905630" y="236487"/>
                </a:lnTo>
                <a:lnTo>
                  <a:pt x="905630" y="243945"/>
                </a:lnTo>
                <a:lnTo>
                  <a:pt x="905729" y="243945"/>
                </a:lnTo>
                <a:lnTo>
                  <a:pt x="905729" y="460880"/>
                </a:lnTo>
                <a:lnTo>
                  <a:pt x="868329" y="464650"/>
                </a:lnTo>
                <a:cubicBezTo>
                  <a:pt x="823686" y="473786"/>
                  <a:pt x="783782" y="495935"/>
                  <a:pt x="752756" y="526962"/>
                </a:cubicBezTo>
                <a:lnTo>
                  <a:pt x="748030" y="532691"/>
                </a:lnTo>
                <a:lnTo>
                  <a:pt x="744085" y="535945"/>
                </a:lnTo>
                <a:cubicBezTo>
                  <a:pt x="702716" y="577313"/>
                  <a:pt x="677129" y="634463"/>
                  <a:pt x="677129" y="697589"/>
                </a:cubicBezTo>
                <a:cubicBezTo>
                  <a:pt x="677129" y="823841"/>
                  <a:pt x="779477" y="926189"/>
                  <a:pt x="905729" y="926189"/>
                </a:cubicBezTo>
                <a:lnTo>
                  <a:pt x="905729" y="1150887"/>
                </a:lnTo>
                <a:lnTo>
                  <a:pt x="0" y="1150887"/>
                </a:lnTo>
                <a:lnTo>
                  <a:pt x="0" y="922287"/>
                </a:lnTo>
                <a:cubicBezTo>
                  <a:pt x="126252" y="922287"/>
                  <a:pt x="228600" y="819939"/>
                  <a:pt x="228600" y="693687"/>
                </a:cubicBezTo>
                <a:cubicBezTo>
                  <a:pt x="228600" y="662124"/>
                  <a:pt x="222203" y="632055"/>
                  <a:pt x="210635" y="604706"/>
                </a:cubicBezTo>
                <a:lnTo>
                  <a:pt x="210273" y="604039"/>
                </a:lnTo>
                <a:lnTo>
                  <a:pt x="208979" y="599871"/>
                </a:lnTo>
                <a:cubicBezTo>
                  <a:pt x="180060" y="531498"/>
                  <a:pt x="118821" y="480122"/>
                  <a:pt x="44415" y="464896"/>
                </a:cubicBezTo>
                <a:lnTo>
                  <a:pt x="0" y="460419"/>
                </a:lnTo>
                <a:lnTo>
                  <a:pt x="0" y="236487"/>
                </a:lnTo>
                <a:lnTo>
                  <a:pt x="223735" y="236487"/>
                </a:lnTo>
                <a:lnTo>
                  <a:pt x="222868" y="227889"/>
                </a:lnTo>
                <a:lnTo>
                  <a:pt x="227483" y="182113"/>
                </a:lnTo>
                <a:lnTo>
                  <a:pt x="240674" y="139619"/>
                </a:lnTo>
                <a:cubicBezTo>
                  <a:pt x="275377" y="57571"/>
                  <a:pt x="356620" y="0"/>
                  <a:pt x="451309" y="0"/>
                </a:cubicBezTo>
                <a:close/>
              </a:path>
            </a:pathLst>
          </a:custGeom>
        </p:spPr>
      </p:pic>
      <p:pic>
        <p:nvPicPr>
          <p:cNvPr id="221" name="Grafik 220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EBF74C48-529F-A059-0914-806F36FE3E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82597" t="75276" r="1133" b="6668"/>
          <a:stretch>
            <a:fillRect/>
          </a:stretch>
        </p:blipFill>
        <p:spPr>
          <a:xfrm>
            <a:off x="2862895" y="22697"/>
            <a:ext cx="909135" cy="914400"/>
          </a:xfrm>
          <a:custGeom>
            <a:avLst/>
            <a:gdLst>
              <a:gd name="connsiteX0" fmla="*/ 0 w 909135"/>
              <a:gd name="connsiteY0" fmla="*/ 0 h 914400"/>
              <a:gd name="connsiteX1" fmla="*/ 223335 w 909135"/>
              <a:gd name="connsiteY1" fmla="*/ 0 h 914400"/>
              <a:gd name="connsiteX2" fmla="*/ 451935 w 909135"/>
              <a:gd name="connsiteY2" fmla="*/ 228600 h 914400"/>
              <a:gd name="connsiteX3" fmla="*/ 680535 w 909135"/>
              <a:gd name="connsiteY3" fmla="*/ 0 h 914400"/>
              <a:gd name="connsiteX4" fmla="*/ 909135 w 909135"/>
              <a:gd name="connsiteY4" fmla="*/ 0 h 914400"/>
              <a:gd name="connsiteX5" fmla="*/ 909135 w 909135"/>
              <a:gd name="connsiteY5" fmla="*/ 914400 h 914400"/>
              <a:gd name="connsiteX6" fmla="*/ 99 w 909135"/>
              <a:gd name="connsiteY6" fmla="*/ 914400 h 914400"/>
              <a:gd name="connsiteX7" fmla="*/ 99 w 909135"/>
              <a:gd name="connsiteY7" fmla="*/ 685260 h 914400"/>
              <a:gd name="connsiteX8" fmla="*/ 40806 w 909135"/>
              <a:gd name="connsiteY8" fmla="*/ 681156 h 914400"/>
              <a:gd name="connsiteX9" fmla="*/ 43026 w 909135"/>
              <a:gd name="connsiteY9" fmla="*/ 680467 h 914400"/>
              <a:gd name="connsiteX10" fmla="*/ 46170 w 909135"/>
              <a:gd name="connsiteY10" fmla="*/ 680150 h 914400"/>
              <a:gd name="connsiteX11" fmla="*/ 228699 w 909135"/>
              <a:gd name="connsiteY11" fmla="*/ 456194 h 914400"/>
              <a:gd name="connsiteX12" fmla="*/ 99 w 909135"/>
              <a:gd name="connsiteY12" fmla="*/ 227594 h 914400"/>
              <a:gd name="connsiteX13" fmla="*/ 99 w 909135"/>
              <a:gd name="connsiteY13" fmla="*/ 4075 h 914400"/>
              <a:gd name="connsiteX14" fmla="*/ 0 w 909135"/>
              <a:gd name="connsiteY14" fmla="*/ 4075 h 914400"/>
              <a:gd name="connsiteX15" fmla="*/ 0 w 909135"/>
              <a:gd name="connsiteY15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909135" h="914400">
                <a:moveTo>
                  <a:pt x="0" y="0"/>
                </a:moveTo>
                <a:lnTo>
                  <a:pt x="223335" y="0"/>
                </a:lnTo>
                <a:cubicBezTo>
                  <a:pt x="223335" y="126252"/>
                  <a:pt x="325683" y="228600"/>
                  <a:pt x="451935" y="228600"/>
                </a:cubicBezTo>
                <a:cubicBezTo>
                  <a:pt x="578187" y="228600"/>
                  <a:pt x="680535" y="126252"/>
                  <a:pt x="680535" y="0"/>
                </a:cubicBezTo>
                <a:lnTo>
                  <a:pt x="909135" y="0"/>
                </a:lnTo>
                <a:lnTo>
                  <a:pt x="909135" y="914400"/>
                </a:lnTo>
                <a:lnTo>
                  <a:pt x="99" y="914400"/>
                </a:lnTo>
                <a:lnTo>
                  <a:pt x="99" y="685260"/>
                </a:lnTo>
                <a:lnTo>
                  <a:pt x="40806" y="681156"/>
                </a:lnTo>
                <a:lnTo>
                  <a:pt x="43026" y="680467"/>
                </a:lnTo>
                <a:lnTo>
                  <a:pt x="46170" y="680150"/>
                </a:lnTo>
                <a:cubicBezTo>
                  <a:pt x="150339" y="658834"/>
                  <a:pt x="228699" y="566665"/>
                  <a:pt x="228699" y="456194"/>
                </a:cubicBezTo>
                <a:cubicBezTo>
                  <a:pt x="228699" y="329942"/>
                  <a:pt x="126351" y="227594"/>
                  <a:pt x="99" y="227594"/>
                </a:cubicBezTo>
                <a:lnTo>
                  <a:pt x="99" y="4075"/>
                </a:lnTo>
                <a:lnTo>
                  <a:pt x="0" y="4075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219" name="Grafik 218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9F27B8BB-DE77-D88E-FCB8-CD01E009935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29538" t="75285" r="45915" b="6659"/>
          <a:stretch>
            <a:fillRect/>
          </a:stretch>
        </p:blipFill>
        <p:spPr>
          <a:xfrm>
            <a:off x="7539995" y="4855864"/>
            <a:ext cx="1371600" cy="914400"/>
          </a:xfrm>
          <a:custGeom>
            <a:avLst/>
            <a:gdLst>
              <a:gd name="connsiteX0" fmla="*/ 1140232 w 1371600"/>
              <a:gd name="connsiteY0" fmla="*/ 0 h 914400"/>
              <a:gd name="connsiteX1" fmla="*/ 1143000 w 1371600"/>
              <a:gd name="connsiteY1" fmla="*/ 0 h 914400"/>
              <a:gd name="connsiteX2" fmla="*/ 1143000 w 1371600"/>
              <a:gd name="connsiteY2" fmla="*/ 223519 h 914400"/>
              <a:gd name="connsiteX3" fmla="*/ 1144656 w 1371600"/>
              <a:gd name="connsiteY3" fmla="*/ 223686 h 914400"/>
              <a:gd name="connsiteX4" fmla="*/ 1144656 w 1371600"/>
              <a:gd name="connsiteY4" fmla="*/ 228354 h 914400"/>
              <a:gd name="connsiteX5" fmla="*/ 1334215 w 1371600"/>
              <a:gd name="connsiteY5" fmla="*/ 329142 h 914400"/>
              <a:gd name="connsiteX6" fmla="*/ 1354929 w 1371600"/>
              <a:gd name="connsiteY6" fmla="*/ 367306 h 914400"/>
              <a:gd name="connsiteX7" fmla="*/ 1366956 w 1371600"/>
              <a:gd name="connsiteY7" fmla="*/ 406048 h 914400"/>
              <a:gd name="connsiteX8" fmla="*/ 1371600 w 1371600"/>
              <a:gd name="connsiteY8" fmla="*/ 452119 h 914400"/>
              <a:gd name="connsiteX9" fmla="*/ 1143000 w 1371600"/>
              <a:gd name="connsiteY9" fmla="*/ 680719 h 914400"/>
              <a:gd name="connsiteX10" fmla="*/ 1143000 w 1371600"/>
              <a:gd name="connsiteY10" fmla="*/ 914400 h 914400"/>
              <a:gd name="connsiteX11" fmla="*/ 228600 w 1371600"/>
              <a:gd name="connsiteY11" fmla="*/ 914400 h 914400"/>
              <a:gd name="connsiteX12" fmla="*/ 228600 w 1371600"/>
              <a:gd name="connsiteY12" fmla="*/ 909822 h 914400"/>
              <a:gd name="connsiteX13" fmla="*/ 232530 w 1371600"/>
              <a:gd name="connsiteY13" fmla="*/ 909822 h 914400"/>
              <a:gd name="connsiteX14" fmla="*/ 232530 w 1371600"/>
              <a:gd name="connsiteY14" fmla="*/ 681058 h 914400"/>
              <a:gd name="connsiteX15" fmla="*/ 227166 w 1371600"/>
              <a:gd name="connsiteY15" fmla="*/ 681599 h 914400"/>
              <a:gd name="connsiteX16" fmla="*/ 37607 w 1371600"/>
              <a:gd name="connsiteY16" fmla="*/ 580811 h 914400"/>
              <a:gd name="connsiteX17" fmla="*/ 16834 w 1371600"/>
              <a:gd name="connsiteY17" fmla="*/ 542539 h 914400"/>
              <a:gd name="connsiteX18" fmla="*/ 4644 w 1371600"/>
              <a:gd name="connsiteY18" fmla="*/ 503271 h 914400"/>
              <a:gd name="connsiteX19" fmla="*/ 0 w 1371600"/>
              <a:gd name="connsiteY19" fmla="*/ 457200 h 914400"/>
              <a:gd name="connsiteX20" fmla="*/ 228600 w 1371600"/>
              <a:gd name="connsiteY20" fmla="*/ 228600 h 914400"/>
              <a:gd name="connsiteX21" fmla="*/ 228600 w 1371600"/>
              <a:gd name="connsiteY21" fmla="*/ 224544 h 914400"/>
              <a:gd name="connsiteX22" fmla="*/ 232530 w 1371600"/>
              <a:gd name="connsiteY22" fmla="*/ 224940 h 914400"/>
              <a:gd name="connsiteX23" fmla="*/ 232530 w 1371600"/>
              <a:gd name="connsiteY23" fmla="*/ 3014 h 914400"/>
              <a:gd name="connsiteX24" fmla="*/ 234062 w 1371600"/>
              <a:gd name="connsiteY24" fmla="*/ 3014 h 914400"/>
              <a:gd name="connsiteX25" fmla="*/ 234062 w 1371600"/>
              <a:gd name="connsiteY25" fmla="*/ 1847 h 914400"/>
              <a:gd name="connsiteX26" fmla="*/ 454944 w 1371600"/>
              <a:gd name="connsiteY26" fmla="*/ 1847 h 914400"/>
              <a:gd name="connsiteX27" fmla="*/ 459077 w 1371600"/>
              <a:gd name="connsiteY27" fmla="*/ 42837 h 914400"/>
              <a:gd name="connsiteX28" fmla="*/ 467501 w 1371600"/>
              <a:gd name="connsiteY28" fmla="*/ 64293 h 914400"/>
              <a:gd name="connsiteX29" fmla="*/ 475165 w 1371600"/>
              <a:gd name="connsiteY29" fmla="*/ 88981 h 914400"/>
              <a:gd name="connsiteX30" fmla="*/ 482498 w 1371600"/>
              <a:gd name="connsiteY30" fmla="*/ 102492 h 914400"/>
              <a:gd name="connsiteX31" fmla="*/ 487528 w 1371600"/>
              <a:gd name="connsiteY31" fmla="*/ 115303 h 914400"/>
              <a:gd name="connsiteX32" fmla="*/ 492684 w 1371600"/>
              <a:gd name="connsiteY32" fmla="*/ 121259 h 914400"/>
              <a:gd name="connsiteX33" fmla="*/ 496241 w 1371600"/>
              <a:gd name="connsiteY33" fmla="*/ 127812 h 914400"/>
              <a:gd name="connsiteX34" fmla="*/ 524156 w 1371600"/>
              <a:gd name="connsiteY34" fmla="*/ 161645 h 914400"/>
              <a:gd name="connsiteX35" fmla="*/ 536381 w 1371600"/>
              <a:gd name="connsiteY35" fmla="*/ 171732 h 914400"/>
              <a:gd name="connsiteX36" fmla="*/ 537622 w 1371600"/>
              <a:gd name="connsiteY36" fmla="*/ 173165 h 914400"/>
              <a:gd name="connsiteX37" fmla="*/ 539251 w 1371600"/>
              <a:gd name="connsiteY37" fmla="*/ 174100 h 914400"/>
              <a:gd name="connsiteX38" fmla="*/ 557988 w 1371600"/>
              <a:gd name="connsiteY38" fmla="*/ 189559 h 914400"/>
              <a:gd name="connsiteX39" fmla="*/ 685800 w 1371600"/>
              <a:gd name="connsiteY39" fmla="*/ 228600 h 914400"/>
              <a:gd name="connsiteX40" fmla="*/ 909756 w 1371600"/>
              <a:gd name="connsiteY40" fmla="*/ 46071 h 914400"/>
              <a:gd name="connsiteX41" fmla="*/ 914214 w 1371600"/>
              <a:gd name="connsiteY41" fmla="*/ 1847 h 914400"/>
              <a:gd name="connsiteX42" fmla="*/ 1140232 w 1371600"/>
              <a:gd name="connsiteY42" fmla="*/ 1847 h 914400"/>
              <a:gd name="connsiteX43" fmla="*/ 1140232 w 1371600"/>
              <a:gd name="connsiteY43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</a:cxnLst>
            <a:rect l="l" t="t" r="r" b="b"/>
            <a:pathLst>
              <a:path w="1371600" h="914400">
                <a:moveTo>
                  <a:pt x="1140232" y="0"/>
                </a:moveTo>
                <a:lnTo>
                  <a:pt x="1143000" y="0"/>
                </a:lnTo>
                <a:lnTo>
                  <a:pt x="1143000" y="223519"/>
                </a:lnTo>
                <a:lnTo>
                  <a:pt x="1144656" y="223686"/>
                </a:lnTo>
                <a:lnTo>
                  <a:pt x="1144656" y="228354"/>
                </a:lnTo>
                <a:cubicBezTo>
                  <a:pt x="1223564" y="228354"/>
                  <a:pt x="1293134" y="268334"/>
                  <a:pt x="1334215" y="329142"/>
                </a:cubicBezTo>
                <a:lnTo>
                  <a:pt x="1354929" y="367306"/>
                </a:lnTo>
                <a:lnTo>
                  <a:pt x="1366956" y="406048"/>
                </a:lnTo>
                <a:cubicBezTo>
                  <a:pt x="1370001" y="420930"/>
                  <a:pt x="1371600" y="436338"/>
                  <a:pt x="1371600" y="452119"/>
                </a:cubicBezTo>
                <a:cubicBezTo>
                  <a:pt x="1371600" y="578371"/>
                  <a:pt x="1269252" y="680719"/>
                  <a:pt x="1143000" y="680719"/>
                </a:cubicBezTo>
                <a:lnTo>
                  <a:pt x="1143000" y="914400"/>
                </a:lnTo>
                <a:lnTo>
                  <a:pt x="228600" y="914400"/>
                </a:lnTo>
                <a:lnTo>
                  <a:pt x="228600" y="909822"/>
                </a:lnTo>
                <a:lnTo>
                  <a:pt x="232530" y="909822"/>
                </a:lnTo>
                <a:lnTo>
                  <a:pt x="232530" y="681058"/>
                </a:lnTo>
                <a:lnTo>
                  <a:pt x="227166" y="681599"/>
                </a:lnTo>
                <a:cubicBezTo>
                  <a:pt x="148259" y="681599"/>
                  <a:pt x="78689" y="641620"/>
                  <a:pt x="37607" y="580811"/>
                </a:cubicBezTo>
                <a:lnTo>
                  <a:pt x="16834" y="542539"/>
                </a:lnTo>
                <a:lnTo>
                  <a:pt x="4644" y="503271"/>
                </a:lnTo>
                <a:cubicBezTo>
                  <a:pt x="1599" y="488390"/>
                  <a:pt x="0" y="472982"/>
                  <a:pt x="0" y="457200"/>
                </a:cubicBezTo>
                <a:cubicBezTo>
                  <a:pt x="0" y="330948"/>
                  <a:pt x="102348" y="228600"/>
                  <a:pt x="228600" y="228600"/>
                </a:cubicBezTo>
                <a:lnTo>
                  <a:pt x="228600" y="224544"/>
                </a:lnTo>
                <a:lnTo>
                  <a:pt x="232530" y="224940"/>
                </a:lnTo>
                <a:lnTo>
                  <a:pt x="232530" y="3014"/>
                </a:lnTo>
                <a:lnTo>
                  <a:pt x="234062" y="3014"/>
                </a:lnTo>
                <a:lnTo>
                  <a:pt x="234062" y="1847"/>
                </a:lnTo>
                <a:lnTo>
                  <a:pt x="454944" y="1847"/>
                </a:lnTo>
                <a:lnTo>
                  <a:pt x="459077" y="42837"/>
                </a:lnTo>
                <a:lnTo>
                  <a:pt x="467501" y="64293"/>
                </a:lnTo>
                <a:lnTo>
                  <a:pt x="475165" y="88981"/>
                </a:lnTo>
                <a:lnTo>
                  <a:pt x="482498" y="102492"/>
                </a:lnTo>
                <a:lnTo>
                  <a:pt x="487528" y="115303"/>
                </a:lnTo>
                <a:lnTo>
                  <a:pt x="492684" y="121259"/>
                </a:lnTo>
                <a:lnTo>
                  <a:pt x="496241" y="127812"/>
                </a:lnTo>
                <a:cubicBezTo>
                  <a:pt x="504458" y="139974"/>
                  <a:pt x="513814" y="151303"/>
                  <a:pt x="524156" y="161645"/>
                </a:cubicBezTo>
                <a:lnTo>
                  <a:pt x="536381" y="171732"/>
                </a:lnTo>
                <a:lnTo>
                  <a:pt x="537622" y="173165"/>
                </a:lnTo>
                <a:lnTo>
                  <a:pt x="539251" y="174100"/>
                </a:lnTo>
                <a:lnTo>
                  <a:pt x="557988" y="189559"/>
                </a:lnTo>
                <a:cubicBezTo>
                  <a:pt x="594473" y="214208"/>
                  <a:pt x="638456" y="228600"/>
                  <a:pt x="685800" y="228600"/>
                </a:cubicBezTo>
                <a:cubicBezTo>
                  <a:pt x="796271" y="228600"/>
                  <a:pt x="888440" y="150240"/>
                  <a:pt x="909756" y="46071"/>
                </a:cubicBezTo>
                <a:lnTo>
                  <a:pt x="914214" y="1847"/>
                </a:lnTo>
                <a:lnTo>
                  <a:pt x="1140232" y="1847"/>
                </a:lnTo>
                <a:lnTo>
                  <a:pt x="1140232" y="0"/>
                </a:lnTo>
                <a:close/>
              </a:path>
            </a:pathLst>
          </a:custGeom>
        </p:spPr>
      </p:pic>
      <p:pic>
        <p:nvPicPr>
          <p:cNvPr id="217" name="Grafik 216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D85B0DB8-6FE8-A74A-8313-8ADA7D2E52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13270" t="75344" r="66371" b="6750"/>
          <a:stretch>
            <a:fillRect/>
          </a:stretch>
        </p:blipFill>
        <p:spPr>
          <a:xfrm>
            <a:off x="1641626" y="14775"/>
            <a:ext cx="1137539" cy="906808"/>
          </a:xfrm>
          <a:custGeom>
            <a:avLst/>
            <a:gdLst>
              <a:gd name="connsiteX0" fmla="*/ 231282 w 1137538"/>
              <a:gd name="connsiteY0" fmla="*/ 0 h 906808"/>
              <a:gd name="connsiteX1" fmla="*/ 455921 w 1137538"/>
              <a:gd name="connsiteY1" fmla="*/ 0 h 906808"/>
              <a:gd name="connsiteX2" fmla="*/ 460312 w 1137538"/>
              <a:gd name="connsiteY2" fmla="*/ 43560 h 906808"/>
              <a:gd name="connsiteX3" fmla="*/ 494709 w 1137538"/>
              <a:gd name="connsiteY3" fmla="*/ 125301 h 906808"/>
              <a:gd name="connsiteX4" fmla="*/ 495203 w 1137538"/>
              <a:gd name="connsiteY4" fmla="*/ 125900 h 906808"/>
              <a:gd name="connsiteX5" fmla="*/ 496241 w 1137538"/>
              <a:gd name="connsiteY5" fmla="*/ 127812 h 906808"/>
              <a:gd name="connsiteX6" fmla="*/ 685800 w 1137538"/>
              <a:gd name="connsiteY6" fmla="*/ 228600 h 906808"/>
              <a:gd name="connsiteX7" fmla="*/ 914400 w 1137538"/>
              <a:gd name="connsiteY7" fmla="*/ 0 h 906808"/>
              <a:gd name="connsiteX8" fmla="*/ 1137538 w 1137538"/>
              <a:gd name="connsiteY8" fmla="*/ 0 h 906808"/>
              <a:gd name="connsiteX9" fmla="*/ 1137538 w 1137538"/>
              <a:gd name="connsiteY9" fmla="*/ 221530 h 906808"/>
              <a:gd name="connsiteX10" fmla="*/ 1136104 w 1137538"/>
              <a:gd name="connsiteY10" fmla="*/ 221385 h 906808"/>
              <a:gd name="connsiteX11" fmla="*/ 907504 w 1137538"/>
              <a:gd name="connsiteY11" fmla="*/ 449985 h 906808"/>
              <a:gd name="connsiteX12" fmla="*/ 925469 w 1137538"/>
              <a:gd name="connsiteY12" fmla="*/ 538966 h 906808"/>
              <a:gd name="connsiteX13" fmla="*/ 925772 w 1137538"/>
              <a:gd name="connsiteY13" fmla="*/ 539525 h 906808"/>
              <a:gd name="connsiteX14" fmla="*/ 926903 w 1137538"/>
              <a:gd name="connsiteY14" fmla="*/ 543167 h 906808"/>
              <a:gd name="connsiteX15" fmla="*/ 1137538 w 1137538"/>
              <a:gd name="connsiteY15" fmla="*/ 682786 h 906808"/>
              <a:gd name="connsiteX16" fmla="*/ 1137538 w 1137538"/>
              <a:gd name="connsiteY16" fmla="*/ 906808 h 906808"/>
              <a:gd name="connsiteX17" fmla="*/ 228600 w 1137538"/>
              <a:gd name="connsiteY17" fmla="*/ 906808 h 906808"/>
              <a:gd name="connsiteX18" fmla="*/ 228600 w 1137538"/>
              <a:gd name="connsiteY18" fmla="*/ 687638 h 906808"/>
              <a:gd name="connsiteX19" fmla="*/ 227068 w 1137538"/>
              <a:gd name="connsiteY19" fmla="*/ 687484 h 906808"/>
              <a:gd name="connsiteX20" fmla="*/ 227068 w 1137538"/>
              <a:gd name="connsiteY20" fmla="*/ 680173 h 906808"/>
              <a:gd name="connsiteX21" fmla="*/ 219022 w 1137538"/>
              <a:gd name="connsiteY21" fmla="*/ 680984 h 906808"/>
              <a:gd name="connsiteX22" fmla="*/ 130041 w 1137538"/>
              <a:gd name="connsiteY22" fmla="*/ 663019 h 906808"/>
              <a:gd name="connsiteX23" fmla="*/ 95633 w 1137538"/>
              <a:gd name="connsiteY23" fmla="*/ 644344 h 906808"/>
              <a:gd name="connsiteX24" fmla="*/ 66956 w 1137538"/>
              <a:gd name="connsiteY24" fmla="*/ 620683 h 906808"/>
              <a:gd name="connsiteX25" fmla="*/ 0 w 1137538"/>
              <a:gd name="connsiteY25" fmla="*/ 459038 h 906808"/>
              <a:gd name="connsiteX26" fmla="*/ 228600 w 1137538"/>
              <a:gd name="connsiteY26" fmla="*/ 230438 h 906808"/>
              <a:gd name="connsiteX27" fmla="*/ 228600 w 1137538"/>
              <a:gd name="connsiteY27" fmla="*/ 2036 h 906808"/>
              <a:gd name="connsiteX28" fmla="*/ 231282 w 1137538"/>
              <a:gd name="connsiteY28" fmla="*/ 2036 h 906808"/>
              <a:gd name="connsiteX29" fmla="*/ 231282 w 1137538"/>
              <a:gd name="connsiteY29" fmla="*/ 0 h 9068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1137538" h="906808">
                <a:moveTo>
                  <a:pt x="231282" y="0"/>
                </a:moveTo>
                <a:lnTo>
                  <a:pt x="455921" y="0"/>
                </a:lnTo>
                <a:lnTo>
                  <a:pt x="460312" y="43560"/>
                </a:lnTo>
                <a:cubicBezTo>
                  <a:pt x="466403" y="73323"/>
                  <a:pt x="478277" y="100978"/>
                  <a:pt x="494709" y="125301"/>
                </a:cubicBezTo>
                <a:lnTo>
                  <a:pt x="495203" y="125900"/>
                </a:lnTo>
                <a:lnTo>
                  <a:pt x="496241" y="127812"/>
                </a:lnTo>
                <a:cubicBezTo>
                  <a:pt x="537323" y="188621"/>
                  <a:pt x="606893" y="228600"/>
                  <a:pt x="685800" y="228600"/>
                </a:cubicBezTo>
                <a:cubicBezTo>
                  <a:pt x="812052" y="228600"/>
                  <a:pt x="914400" y="126252"/>
                  <a:pt x="914400" y="0"/>
                </a:cubicBezTo>
                <a:lnTo>
                  <a:pt x="1137538" y="0"/>
                </a:lnTo>
                <a:lnTo>
                  <a:pt x="1137538" y="221530"/>
                </a:lnTo>
                <a:lnTo>
                  <a:pt x="1136104" y="221385"/>
                </a:lnTo>
                <a:cubicBezTo>
                  <a:pt x="1009852" y="221385"/>
                  <a:pt x="907504" y="323733"/>
                  <a:pt x="907504" y="449985"/>
                </a:cubicBezTo>
                <a:cubicBezTo>
                  <a:pt x="907504" y="481548"/>
                  <a:pt x="913901" y="511617"/>
                  <a:pt x="925469" y="538966"/>
                </a:cubicBezTo>
                <a:lnTo>
                  <a:pt x="925772" y="539525"/>
                </a:lnTo>
                <a:lnTo>
                  <a:pt x="926903" y="543167"/>
                </a:lnTo>
                <a:cubicBezTo>
                  <a:pt x="961606" y="625215"/>
                  <a:pt x="1042849" y="682786"/>
                  <a:pt x="1137538" y="682786"/>
                </a:cubicBezTo>
                <a:lnTo>
                  <a:pt x="1137538" y="906808"/>
                </a:lnTo>
                <a:lnTo>
                  <a:pt x="228600" y="906808"/>
                </a:lnTo>
                <a:lnTo>
                  <a:pt x="228600" y="687638"/>
                </a:lnTo>
                <a:lnTo>
                  <a:pt x="227068" y="687484"/>
                </a:lnTo>
                <a:lnTo>
                  <a:pt x="227068" y="680173"/>
                </a:lnTo>
                <a:lnTo>
                  <a:pt x="219022" y="680984"/>
                </a:lnTo>
                <a:cubicBezTo>
                  <a:pt x="187459" y="680984"/>
                  <a:pt x="157390" y="674587"/>
                  <a:pt x="130041" y="663019"/>
                </a:cubicBezTo>
                <a:lnTo>
                  <a:pt x="95633" y="644344"/>
                </a:lnTo>
                <a:lnTo>
                  <a:pt x="66956" y="620683"/>
                </a:lnTo>
                <a:cubicBezTo>
                  <a:pt x="25587" y="579314"/>
                  <a:pt x="0" y="522164"/>
                  <a:pt x="0" y="459038"/>
                </a:cubicBezTo>
                <a:cubicBezTo>
                  <a:pt x="0" y="332786"/>
                  <a:pt x="102348" y="230438"/>
                  <a:pt x="228600" y="230438"/>
                </a:cubicBezTo>
                <a:lnTo>
                  <a:pt x="228600" y="2036"/>
                </a:lnTo>
                <a:lnTo>
                  <a:pt x="231282" y="2036"/>
                </a:lnTo>
                <a:lnTo>
                  <a:pt x="231282" y="0"/>
                </a:lnTo>
                <a:close/>
              </a:path>
            </a:pathLst>
          </a:custGeom>
        </p:spPr>
      </p:pic>
      <p:pic>
        <p:nvPicPr>
          <p:cNvPr id="214" name="Grafik 213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0878C9AB-A76A-57E6-A8E8-9E5707CBC73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997" t="75380" r="82638" b="6564"/>
          <a:stretch>
            <a:fillRect/>
          </a:stretch>
        </p:blipFill>
        <p:spPr>
          <a:xfrm>
            <a:off x="5539088" y="14775"/>
            <a:ext cx="914400" cy="914400"/>
          </a:xfrm>
          <a:custGeom>
            <a:avLst/>
            <a:gdLst>
              <a:gd name="connsiteX0" fmla="*/ 0 w 914400"/>
              <a:gd name="connsiteY0" fmla="*/ 0 h 914400"/>
              <a:gd name="connsiteX1" fmla="*/ 2682 w 914400"/>
              <a:gd name="connsiteY1" fmla="*/ 0 h 914400"/>
              <a:gd name="connsiteX2" fmla="*/ 2682 w 914400"/>
              <a:gd name="connsiteY2" fmla="*/ 198 h 914400"/>
              <a:gd name="connsiteX3" fmla="*/ 229092 w 914400"/>
              <a:gd name="connsiteY3" fmla="*/ 198 h 914400"/>
              <a:gd name="connsiteX4" fmla="*/ 228600 w 914400"/>
              <a:gd name="connsiteY4" fmla="*/ 5081 h 914400"/>
              <a:gd name="connsiteX5" fmla="*/ 457200 w 914400"/>
              <a:gd name="connsiteY5" fmla="*/ 233681 h 914400"/>
              <a:gd name="connsiteX6" fmla="*/ 646759 w 914400"/>
              <a:gd name="connsiteY6" fmla="*/ 132893 h 914400"/>
              <a:gd name="connsiteX7" fmla="*/ 649348 w 914400"/>
              <a:gd name="connsiteY7" fmla="*/ 128123 h 914400"/>
              <a:gd name="connsiteX8" fmla="*/ 649441 w 914400"/>
              <a:gd name="connsiteY8" fmla="*/ 128010 h 914400"/>
              <a:gd name="connsiteX9" fmla="*/ 688482 w 914400"/>
              <a:gd name="connsiteY9" fmla="*/ 198 h 914400"/>
              <a:gd name="connsiteX10" fmla="*/ 912868 w 914400"/>
              <a:gd name="connsiteY10" fmla="*/ 198 h 914400"/>
              <a:gd name="connsiteX11" fmla="*/ 912868 w 914400"/>
              <a:gd name="connsiteY11" fmla="*/ 222757 h 914400"/>
              <a:gd name="connsiteX12" fmla="*/ 904822 w 914400"/>
              <a:gd name="connsiteY12" fmla="*/ 221946 h 914400"/>
              <a:gd name="connsiteX13" fmla="*/ 676222 w 914400"/>
              <a:gd name="connsiteY13" fmla="*/ 450546 h 914400"/>
              <a:gd name="connsiteX14" fmla="*/ 777010 w 914400"/>
              <a:gd name="connsiteY14" fmla="*/ 640105 h 914400"/>
              <a:gd name="connsiteX15" fmla="*/ 781433 w 914400"/>
              <a:gd name="connsiteY15" fmla="*/ 642506 h 914400"/>
              <a:gd name="connsiteX16" fmla="*/ 786588 w 914400"/>
              <a:gd name="connsiteY16" fmla="*/ 646759 h 914400"/>
              <a:gd name="connsiteX17" fmla="*/ 868329 w 914400"/>
              <a:gd name="connsiteY17" fmla="*/ 681156 h 914400"/>
              <a:gd name="connsiteX18" fmla="*/ 912868 w 914400"/>
              <a:gd name="connsiteY18" fmla="*/ 685646 h 914400"/>
              <a:gd name="connsiteX19" fmla="*/ 912868 w 914400"/>
              <a:gd name="connsiteY19" fmla="*/ 904970 h 914400"/>
              <a:gd name="connsiteX20" fmla="*/ 914400 w 914400"/>
              <a:gd name="connsiteY20" fmla="*/ 904970 h 914400"/>
              <a:gd name="connsiteX21" fmla="*/ 914400 w 914400"/>
              <a:gd name="connsiteY21" fmla="*/ 914400 h 914400"/>
              <a:gd name="connsiteX22" fmla="*/ 0 w 914400"/>
              <a:gd name="connsiteY22" fmla="*/ 914400 h 914400"/>
              <a:gd name="connsiteX23" fmla="*/ 0 w 914400"/>
              <a:gd name="connsiteY23" fmla="*/ 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914400" h="914400">
                <a:moveTo>
                  <a:pt x="0" y="0"/>
                </a:moveTo>
                <a:lnTo>
                  <a:pt x="2682" y="0"/>
                </a:lnTo>
                <a:lnTo>
                  <a:pt x="2682" y="198"/>
                </a:lnTo>
                <a:lnTo>
                  <a:pt x="229092" y="198"/>
                </a:lnTo>
                <a:lnTo>
                  <a:pt x="228600" y="5081"/>
                </a:lnTo>
                <a:cubicBezTo>
                  <a:pt x="228600" y="131333"/>
                  <a:pt x="330948" y="233681"/>
                  <a:pt x="457200" y="233681"/>
                </a:cubicBezTo>
                <a:cubicBezTo>
                  <a:pt x="536108" y="233681"/>
                  <a:pt x="605678" y="193702"/>
                  <a:pt x="646759" y="132893"/>
                </a:cubicBezTo>
                <a:lnTo>
                  <a:pt x="649348" y="128123"/>
                </a:lnTo>
                <a:lnTo>
                  <a:pt x="649441" y="128010"/>
                </a:lnTo>
                <a:cubicBezTo>
                  <a:pt x="674089" y="91526"/>
                  <a:pt x="688482" y="47543"/>
                  <a:pt x="688482" y="198"/>
                </a:cubicBezTo>
                <a:lnTo>
                  <a:pt x="912868" y="198"/>
                </a:lnTo>
                <a:lnTo>
                  <a:pt x="912868" y="222757"/>
                </a:lnTo>
                <a:lnTo>
                  <a:pt x="904822" y="221946"/>
                </a:lnTo>
                <a:cubicBezTo>
                  <a:pt x="778570" y="221946"/>
                  <a:pt x="676222" y="324294"/>
                  <a:pt x="676222" y="450546"/>
                </a:cubicBezTo>
                <a:cubicBezTo>
                  <a:pt x="676222" y="529454"/>
                  <a:pt x="716202" y="599024"/>
                  <a:pt x="777010" y="640105"/>
                </a:cubicBezTo>
                <a:lnTo>
                  <a:pt x="781433" y="642506"/>
                </a:lnTo>
                <a:lnTo>
                  <a:pt x="786588" y="646759"/>
                </a:lnTo>
                <a:cubicBezTo>
                  <a:pt x="810911" y="663191"/>
                  <a:pt x="838567" y="675066"/>
                  <a:pt x="868329" y="681156"/>
                </a:cubicBezTo>
                <a:lnTo>
                  <a:pt x="912868" y="685646"/>
                </a:lnTo>
                <a:lnTo>
                  <a:pt x="912868" y="904970"/>
                </a:lnTo>
                <a:lnTo>
                  <a:pt x="914400" y="904970"/>
                </a:lnTo>
                <a:lnTo>
                  <a:pt x="914400" y="914400"/>
                </a:lnTo>
                <a:lnTo>
                  <a:pt x="0" y="914400"/>
                </a:lnTo>
                <a:lnTo>
                  <a:pt x="0" y="0"/>
                </a:lnTo>
                <a:close/>
              </a:path>
            </a:pathLst>
          </a:custGeom>
        </p:spPr>
      </p:pic>
      <p:pic>
        <p:nvPicPr>
          <p:cNvPr id="212" name="Grafik 211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F4FCDC88-F38E-9231-2A96-C3D9C73D338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62297" t="75427" r="13406" b="6587"/>
          <a:stretch>
            <a:fillRect/>
          </a:stretch>
        </p:blipFill>
        <p:spPr>
          <a:xfrm>
            <a:off x="3983245" y="14775"/>
            <a:ext cx="1357565" cy="910844"/>
          </a:xfrm>
          <a:custGeom>
            <a:avLst/>
            <a:gdLst>
              <a:gd name="connsiteX0" fmla="*/ 228600 w 1357565"/>
              <a:gd name="connsiteY0" fmla="*/ 0 h 910844"/>
              <a:gd name="connsiteX1" fmla="*/ 448888 w 1357565"/>
              <a:gd name="connsiteY1" fmla="*/ 0 h 910844"/>
              <a:gd name="connsiteX2" fmla="*/ 453173 w 1357565"/>
              <a:gd name="connsiteY2" fmla="*/ 42515 h 910844"/>
              <a:gd name="connsiteX3" fmla="*/ 466494 w 1357565"/>
              <a:gd name="connsiteY3" fmla="*/ 85425 h 910844"/>
              <a:gd name="connsiteX4" fmla="*/ 481050 w 1357565"/>
              <a:gd name="connsiteY4" fmla="*/ 112243 h 910844"/>
              <a:gd name="connsiteX5" fmla="*/ 481526 w 1357565"/>
              <a:gd name="connsiteY5" fmla="*/ 113456 h 910844"/>
              <a:gd name="connsiteX6" fmla="*/ 482015 w 1357565"/>
              <a:gd name="connsiteY6" fmla="*/ 114020 h 910844"/>
              <a:gd name="connsiteX7" fmla="*/ 487570 w 1357565"/>
              <a:gd name="connsiteY7" fmla="*/ 124256 h 910844"/>
              <a:gd name="connsiteX8" fmla="*/ 677129 w 1357565"/>
              <a:gd name="connsiteY8" fmla="*/ 225044 h 910844"/>
              <a:gd name="connsiteX9" fmla="*/ 901085 w 1357565"/>
              <a:gd name="connsiteY9" fmla="*/ 42515 h 910844"/>
              <a:gd name="connsiteX10" fmla="*/ 905371 w 1357565"/>
              <a:gd name="connsiteY10" fmla="*/ 0 h 910844"/>
              <a:gd name="connsiteX11" fmla="*/ 1128965 w 1357565"/>
              <a:gd name="connsiteY11" fmla="*/ 0 h 910844"/>
              <a:gd name="connsiteX12" fmla="*/ 1128965 w 1357565"/>
              <a:gd name="connsiteY12" fmla="*/ 220969 h 910844"/>
              <a:gd name="connsiteX13" fmla="*/ 1357565 w 1357565"/>
              <a:gd name="connsiteY13" fmla="*/ 449569 h 910844"/>
              <a:gd name="connsiteX14" fmla="*/ 1217946 w 1357565"/>
              <a:gd name="connsiteY14" fmla="*/ 660204 h 910844"/>
              <a:gd name="connsiteX15" fmla="*/ 1177256 w 1357565"/>
              <a:gd name="connsiteY15" fmla="*/ 672836 h 910844"/>
              <a:gd name="connsiteX16" fmla="*/ 1134329 w 1357565"/>
              <a:gd name="connsiteY16" fmla="*/ 677163 h 910844"/>
              <a:gd name="connsiteX17" fmla="*/ 1134329 w 1357565"/>
              <a:gd name="connsiteY17" fmla="*/ 677629 h 910844"/>
              <a:gd name="connsiteX18" fmla="*/ 1128965 w 1357565"/>
              <a:gd name="connsiteY18" fmla="*/ 678169 h 910844"/>
              <a:gd name="connsiteX19" fmla="*/ 1128965 w 1357565"/>
              <a:gd name="connsiteY19" fmla="*/ 906769 h 910844"/>
              <a:gd name="connsiteX20" fmla="*/ 1134329 w 1357565"/>
              <a:gd name="connsiteY20" fmla="*/ 906769 h 910844"/>
              <a:gd name="connsiteX21" fmla="*/ 1134329 w 1357565"/>
              <a:gd name="connsiteY21" fmla="*/ 910844 h 910844"/>
              <a:gd name="connsiteX22" fmla="*/ 219929 w 1357565"/>
              <a:gd name="connsiteY22" fmla="*/ 910844 h 910844"/>
              <a:gd name="connsiteX23" fmla="*/ 219929 w 1357565"/>
              <a:gd name="connsiteY23" fmla="*/ 906942 h 910844"/>
              <a:gd name="connsiteX24" fmla="*/ 228600 w 1357565"/>
              <a:gd name="connsiteY24" fmla="*/ 906942 h 910844"/>
              <a:gd name="connsiteX25" fmla="*/ 228600 w 1357565"/>
              <a:gd name="connsiteY25" fmla="*/ 673261 h 910844"/>
              <a:gd name="connsiteX26" fmla="*/ 0 w 1357565"/>
              <a:gd name="connsiteY26" fmla="*/ 444661 h 910844"/>
              <a:gd name="connsiteX27" fmla="*/ 39041 w 1357565"/>
              <a:gd name="connsiteY27" fmla="*/ 316849 h 910844"/>
              <a:gd name="connsiteX28" fmla="*/ 62230 w 1357565"/>
              <a:gd name="connsiteY28" fmla="*/ 288746 h 910844"/>
              <a:gd name="connsiteX29" fmla="*/ 92117 w 1357565"/>
              <a:gd name="connsiteY29" fmla="*/ 264085 h 910844"/>
              <a:gd name="connsiteX30" fmla="*/ 219929 w 1357565"/>
              <a:gd name="connsiteY30" fmla="*/ 225044 h 910844"/>
              <a:gd name="connsiteX31" fmla="*/ 219929 w 1357565"/>
              <a:gd name="connsiteY31" fmla="*/ 216935 h 910844"/>
              <a:gd name="connsiteX32" fmla="*/ 228600 w 1357565"/>
              <a:gd name="connsiteY32" fmla="*/ 216061 h 910844"/>
              <a:gd name="connsiteX33" fmla="*/ 228600 w 1357565"/>
              <a:gd name="connsiteY33" fmla="*/ 0 h 9108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1357565" h="910844">
                <a:moveTo>
                  <a:pt x="228600" y="0"/>
                </a:moveTo>
                <a:lnTo>
                  <a:pt x="448888" y="0"/>
                </a:lnTo>
                <a:lnTo>
                  <a:pt x="453173" y="42515"/>
                </a:lnTo>
                <a:cubicBezTo>
                  <a:pt x="456219" y="57396"/>
                  <a:pt x="460710" y="71751"/>
                  <a:pt x="466494" y="85425"/>
                </a:cubicBezTo>
                <a:lnTo>
                  <a:pt x="481050" y="112243"/>
                </a:lnTo>
                <a:lnTo>
                  <a:pt x="481526" y="113456"/>
                </a:lnTo>
                <a:lnTo>
                  <a:pt x="482015" y="114020"/>
                </a:lnTo>
                <a:lnTo>
                  <a:pt x="487570" y="124256"/>
                </a:lnTo>
                <a:cubicBezTo>
                  <a:pt x="528652" y="185065"/>
                  <a:pt x="598222" y="225044"/>
                  <a:pt x="677129" y="225044"/>
                </a:cubicBezTo>
                <a:cubicBezTo>
                  <a:pt x="787600" y="225044"/>
                  <a:pt x="879769" y="146684"/>
                  <a:pt x="901085" y="42515"/>
                </a:cubicBezTo>
                <a:lnTo>
                  <a:pt x="905371" y="0"/>
                </a:lnTo>
                <a:lnTo>
                  <a:pt x="1128965" y="0"/>
                </a:lnTo>
                <a:lnTo>
                  <a:pt x="1128965" y="220969"/>
                </a:lnTo>
                <a:cubicBezTo>
                  <a:pt x="1255217" y="220969"/>
                  <a:pt x="1357565" y="323317"/>
                  <a:pt x="1357565" y="449569"/>
                </a:cubicBezTo>
                <a:cubicBezTo>
                  <a:pt x="1357565" y="544258"/>
                  <a:pt x="1299994" y="625501"/>
                  <a:pt x="1217946" y="660204"/>
                </a:cubicBezTo>
                <a:lnTo>
                  <a:pt x="1177256" y="672836"/>
                </a:lnTo>
                <a:lnTo>
                  <a:pt x="1134329" y="677163"/>
                </a:lnTo>
                <a:lnTo>
                  <a:pt x="1134329" y="677629"/>
                </a:lnTo>
                <a:lnTo>
                  <a:pt x="1128965" y="678169"/>
                </a:lnTo>
                <a:lnTo>
                  <a:pt x="1128965" y="906769"/>
                </a:lnTo>
                <a:lnTo>
                  <a:pt x="1134329" y="906769"/>
                </a:lnTo>
                <a:lnTo>
                  <a:pt x="1134329" y="910844"/>
                </a:lnTo>
                <a:lnTo>
                  <a:pt x="219929" y="910844"/>
                </a:lnTo>
                <a:lnTo>
                  <a:pt x="219929" y="906942"/>
                </a:lnTo>
                <a:lnTo>
                  <a:pt x="228600" y="906942"/>
                </a:lnTo>
                <a:lnTo>
                  <a:pt x="228600" y="673261"/>
                </a:lnTo>
                <a:cubicBezTo>
                  <a:pt x="102348" y="673261"/>
                  <a:pt x="0" y="570913"/>
                  <a:pt x="0" y="444661"/>
                </a:cubicBezTo>
                <a:cubicBezTo>
                  <a:pt x="0" y="397317"/>
                  <a:pt x="14393" y="353334"/>
                  <a:pt x="39041" y="316849"/>
                </a:cubicBezTo>
                <a:lnTo>
                  <a:pt x="62230" y="288746"/>
                </a:lnTo>
                <a:lnTo>
                  <a:pt x="92117" y="264085"/>
                </a:lnTo>
                <a:cubicBezTo>
                  <a:pt x="128602" y="239437"/>
                  <a:pt x="172585" y="225044"/>
                  <a:pt x="219929" y="225044"/>
                </a:cubicBezTo>
                <a:lnTo>
                  <a:pt x="219929" y="216935"/>
                </a:lnTo>
                <a:lnTo>
                  <a:pt x="228600" y="216061"/>
                </a:lnTo>
                <a:lnTo>
                  <a:pt x="228600" y="0"/>
                </a:lnTo>
                <a:close/>
              </a:path>
            </a:pathLst>
          </a:custGeom>
        </p:spPr>
      </p:pic>
      <p:pic>
        <p:nvPicPr>
          <p:cNvPr id="261" name="Grafik 260" descr="Ein Bild, das Säugetier, Otter, Mustelidae, Mustelinae enthält.&#10;&#10;Automatisch generierte Beschreibung">
            <a:extLst>
              <a:ext uri="{FF2B5EF4-FFF2-40B4-BE49-F238E27FC236}">
                <a16:creationId xmlns:a16="http://schemas.microsoft.com/office/drawing/2014/main" id="{E54A20D7-19C7-A5C6-113D-A3FD80BC66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rcRect l="33631" t="3315" r="50134" b="78785"/>
          <a:stretch>
            <a:fillRect/>
          </a:stretch>
        </p:blipFill>
        <p:spPr>
          <a:xfrm>
            <a:off x="3373222" y="5778152"/>
            <a:ext cx="907167" cy="906496"/>
          </a:xfrm>
          <a:custGeom>
            <a:avLst/>
            <a:gdLst>
              <a:gd name="connsiteX0" fmla="*/ 0 w 907166"/>
              <a:gd name="connsiteY0" fmla="*/ 0 h 906496"/>
              <a:gd name="connsiteX1" fmla="*/ 907166 w 907166"/>
              <a:gd name="connsiteY1" fmla="*/ 0 h 906496"/>
              <a:gd name="connsiteX2" fmla="*/ 907166 w 907166"/>
              <a:gd name="connsiteY2" fmla="*/ 225852 h 906496"/>
              <a:gd name="connsiteX3" fmla="*/ 861216 w 907166"/>
              <a:gd name="connsiteY3" fmla="*/ 230484 h 906496"/>
              <a:gd name="connsiteX4" fmla="*/ 678687 w 907166"/>
              <a:gd name="connsiteY4" fmla="*/ 454440 h 906496"/>
              <a:gd name="connsiteX5" fmla="*/ 678799 w 907166"/>
              <a:gd name="connsiteY5" fmla="*/ 455545 h 906496"/>
              <a:gd name="connsiteX6" fmla="*/ 678566 w 907166"/>
              <a:gd name="connsiteY6" fmla="*/ 457851 h 906496"/>
              <a:gd name="connsiteX7" fmla="*/ 907166 w 907166"/>
              <a:gd name="connsiteY7" fmla="*/ 686451 h 906496"/>
              <a:gd name="connsiteX8" fmla="*/ 907166 w 907166"/>
              <a:gd name="connsiteY8" fmla="*/ 906496 h 906496"/>
              <a:gd name="connsiteX9" fmla="*/ 680902 w 907166"/>
              <a:gd name="connsiteY9" fmla="*/ 906496 h 906496"/>
              <a:gd name="connsiteX10" fmla="*/ 452302 w 907166"/>
              <a:gd name="connsiteY10" fmla="*/ 677896 h 906496"/>
              <a:gd name="connsiteX11" fmla="*/ 290658 w 907166"/>
              <a:gd name="connsiteY11" fmla="*/ 744852 h 906496"/>
              <a:gd name="connsiteX12" fmla="*/ 288343 w 907166"/>
              <a:gd name="connsiteY12" fmla="*/ 747658 h 906496"/>
              <a:gd name="connsiteX13" fmla="*/ 288322 w 907166"/>
              <a:gd name="connsiteY13" fmla="*/ 747675 h 906496"/>
              <a:gd name="connsiteX14" fmla="*/ 226010 w 907166"/>
              <a:gd name="connsiteY14" fmla="*/ 863248 h 906496"/>
              <a:gd name="connsiteX15" fmla="*/ 221651 w 907166"/>
              <a:gd name="connsiteY15" fmla="*/ 906496 h 906496"/>
              <a:gd name="connsiteX16" fmla="*/ 0 w 907166"/>
              <a:gd name="connsiteY16" fmla="*/ 906496 h 906496"/>
              <a:gd name="connsiteX17" fmla="*/ 0 w 907166"/>
              <a:gd name="connsiteY17" fmla="*/ 685071 h 906496"/>
              <a:gd name="connsiteX18" fmla="*/ 38837 w 907166"/>
              <a:gd name="connsiteY18" fmla="*/ 681156 h 906496"/>
              <a:gd name="connsiteX19" fmla="*/ 120578 w 907166"/>
              <a:gd name="connsiteY19" fmla="*/ 646759 h 906496"/>
              <a:gd name="connsiteX20" fmla="*/ 121105 w 907166"/>
              <a:gd name="connsiteY20" fmla="*/ 646325 h 906496"/>
              <a:gd name="connsiteX21" fmla="*/ 127812 w 907166"/>
              <a:gd name="connsiteY21" fmla="*/ 642684 h 906496"/>
              <a:gd name="connsiteX22" fmla="*/ 228600 w 907166"/>
              <a:gd name="connsiteY22" fmla="*/ 453125 h 906496"/>
              <a:gd name="connsiteX23" fmla="*/ 0 w 907166"/>
              <a:gd name="connsiteY23" fmla="*/ 224525 h 906496"/>
              <a:gd name="connsiteX24" fmla="*/ 0 w 907166"/>
              <a:gd name="connsiteY24" fmla="*/ 0 h 906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</a:cxnLst>
            <a:rect l="l" t="t" r="r" b="b"/>
            <a:pathLst>
              <a:path w="907166" h="906496">
                <a:moveTo>
                  <a:pt x="0" y="0"/>
                </a:moveTo>
                <a:lnTo>
                  <a:pt x="907166" y="0"/>
                </a:lnTo>
                <a:lnTo>
                  <a:pt x="907166" y="225852"/>
                </a:lnTo>
                <a:lnTo>
                  <a:pt x="861216" y="230484"/>
                </a:lnTo>
                <a:cubicBezTo>
                  <a:pt x="757047" y="251801"/>
                  <a:pt x="678687" y="343970"/>
                  <a:pt x="678687" y="454440"/>
                </a:cubicBezTo>
                <a:lnTo>
                  <a:pt x="678799" y="455545"/>
                </a:lnTo>
                <a:lnTo>
                  <a:pt x="678566" y="457851"/>
                </a:lnTo>
                <a:cubicBezTo>
                  <a:pt x="678566" y="584103"/>
                  <a:pt x="780914" y="686451"/>
                  <a:pt x="907166" y="686451"/>
                </a:cubicBezTo>
                <a:lnTo>
                  <a:pt x="907166" y="906496"/>
                </a:lnTo>
                <a:lnTo>
                  <a:pt x="680902" y="906496"/>
                </a:lnTo>
                <a:cubicBezTo>
                  <a:pt x="680902" y="780244"/>
                  <a:pt x="578554" y="677896"/>
                  <a:pt x="452302" y="677896"/>
                </a:cubicBezTo>
                <a:cubicBezTo>
                  <a:pt x="389176" y="677896"/>
                  <a:pt x="332026" y="703483"/>
                  <a:pt x="290658" y="744852"/>
                </a:cubicBezTo>
                <a:lnTo>
                  <a:pt x="288343" y="747658"/>
                </a:lnTo>
                <a:lnTo>
                  <a:pt x="288322" y="747675"/>
                </a:lnTo>
                <a:cubicBezTo>
                  <a:pt x="257295" y="778701"/>
                  <a:pt x="235146" y="818604"/>
                  <a:pt x="226010" y="863248"/>
                </a:cubicBezTo>
                <a:lnTo>
                  <a:pt x="221651" y="906496"/>
                </a:lnTo>
                <a:lnTo>
                  <a:pt x="0" y="906496"/>
                </a:lnTo>
                <a:lnTo>
                  <a:pt x="0" y="685071"/>
                </a:lnTo>
                <a:lnTo>
                  <a:pt x="38837" y="681156"/>
                </a:lnTo>
                <a:cubicBezTo>
                  <a:pt x="68599" y="675065"/>
                  <a:pt x="96255" y="663191"/>
                  <a:pt x="120578" y="646759"/>
                </a:cubicBezTo>
                <a:lnTo>
                  <a:pt x="121105" y="646325"/>
                </a:lnTo>
                <a:lnTo>
                  <a:pt x="127812" y="642684"/>
                </a:lnTo>
                <a:cubicBezTo>
                  <a:pt x="188620" y="601603"/>
                  <a:pt x="228600" y="532033"/>
                  <a:pt x="228600" y="453125"/>
                </a:cubicBezTo>
                <a:cubicBezTo>
                  <a:pt x="228600" y="326873"/>
                  <a:pt x="126252" y="224525"/>
                  <a:pt x="0" y="224525"/>
                </a:cubicBezTo>
                <a:lnTo>
                  <a:pt x="0" y="0"/>
                </a:lnTo>
                <a:close/>
              </a:path>
            </a:pathLst>
          </a:custGeom>
        </p:spPr>
      </p:pic>
      <p:sp>
        <p:nvSpPr>
          <p:cNvPr id="34" name="Rahmen 33">
            <a:extLst>
              <a:ext uri="{FF2B5EF4-FFF2-40B4-BE49-F238E27FC236}">
                <a16:creationId xmlns:a16="http://schemas.microsoft.com/office/drawing/2014/main" id="{4A0A51ED-0269-9DE6-9CAD-3110F60D4ECA}"/>
              </a:ext>
            </a:extLst>
          </p:cNvPr>
          <p:cNvSpPr/>
          <p:nvPr/>
        </p:nvSpPr>
        <p:spPr>
          <a:xfrm>
            <a:off x="1664198" y="957540"/>
            <a:ext cx="5441447" cy="4554549"/>
          </a:xfrm>
          <a:prstGeom prst="frame">
            <a:avLst>
              <a:gd name="adj1" fmla="val 380"/>
            </a:avLst>
          </a:prstGeom>
          <a:solidFill>
            <a:schemeClr val="tx2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>
        <p:nvSpPr>
          <p:cNvPr id="2" name="Textfeld 1">
            <a:extLst>
              <a:ext uri="{FF2B5EF4-FFF2-40B4-BE49-F238E27FC236}">
                <a16:creationId xmlns:a16="http://schemas.microsoft.com/office/drawing/2014/main" id="{91D75B32-6181-4D4B-8064-4F0699DF34F8}"/>
              </a:ext>
            </a:extLst>
          </p:cNvPr>
          <p:cNvSpPr txBox="1"/>
          <p:nvPr/>
        </p:nvSpPr>
        <p:spPr>
          <a:xfrm>
            <a:off x="1723662" y="2848248"/>
            <a:ext cx="5322515" cy="95410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t>Welches Tier wird hier abgebildet?</a:t>
            </a:r>
          </a:p>
        </p:txBody>
      </p:sp>
      <p:sp>
        <p:nvSpPr>
          <p:cNvPr id="3" name="Rahmen 2">
            <a:extLst>
              <a:ext uri="{FF2B5EF4-FFF2-40B4-BE49-F238E27FC236}">
                <a16:creationId xmlns:a16="http://schemas.microsoft.com/office/drawing/2014/main" id="{94782B13-A2DD-016C-0E7D-D2325B18B438}"/>
              </a:ext>
            </a:extLst>
          </p:cNvPr>
          <p:cNvSpPr/>
          <p:nvPr/>
        </p:nvSpPr>
        <p:spPr>
          <a:xfrm>
            <a:off x="1664198" y="957540"/>
            <a:ext cx="5410589" cy="4588298"/>
          </a:xfrm>
          <a:prstGeom prst="frame">
            <a:avLst>
              <a:gd name="adj1" fmla="val 1782"/>
            </a:avLst>
          </a:prstGeom>
          <a:solidFill>
            <a:srgbClr val="4EA72E"/>
          </a:solidFill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5" name="Lösung">
            <a:extLst>
              <a:ext uri="{FF2B5EF4-FFF2-40B4-BE49-F238E27FC236}">
                <a16:creationId xmlns:a16="http://schemas.microsoft.com/office/drawing/2014/main" id="{FECEE3DE-3D40-828C-E51F-5AA67128C315}"/>
              </a:ext>
            </a:extLst>
          </p:cNvPr>
          <p:cNvSpPr/>
          <p:nvPr/>
        </p:nvSpPr>
        <p:spPr>
          <a:xfrm>
            <a:off x="3546743" y="5587247"/>
            <a:ext cx="1780117" cy="540000"/>
          </a:xfrm>
          <a:prstGeom prst="flowChartProcess">
            <a:avLst/>
          </a:prstGeom>
          <a:solidFill>
            <a:srgbClr val="4EA72E"/>
          </a:solidFill>
          <a:scene3d>
            <a:camera prst="orthographicFront"/>
            <a:lightRig rig="threePt" dir="t"/>
          </a:scene3d>
          <a:sp3d>
            <a:bevelT prst="slope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2400" dirty="0"/>
              <a:t>Fischotter</a:t>
            </a:r>
          </a:p>
        </p:txBody>
      </p:sp>
    </p:spTree>
    <p:extLst>
      <p:ext uri="{BB962C8B-B14F-4D97-AF65-F5344CB8AC3E}">
        <p14:creationId xmlns:p14="http://schemas.microsoft.com/office/powerpoint/2010/main" val="3996047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xit" presetSubtype="0" fill="hold" grpId="1" nodeType="after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26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>
                      <p:stCondLst>
                        <p:cond delay="0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0.01273 L -0.00087 0.01297 C -0.00087 0.00926 -0.00052 0.00602 -0.00052 0.00278 C -0.00017 -0.01365 -0.00052 -0.03009 2.77778E-7 -0.04629 C 0.00017 -0.05046 0.00104 -0.05463 0.00139 -0.05856 C 0.00399 -0.08634 0.00035 -0.05439 0.00365 -0.08194 C 0.00382 -0.0868 0.00382 -0.09189 0.00417 -0.09676 C 0.00434 -0.10115 0.00503 -0.10578 0.00556 -0.11018 C 0.00608 -0.11643 0.0066 -0.12453 0.00694 -0.13125 C 0.00764 -0.15 0.00712 -0.14236 0.00781 -0.1662 C 0.00799 -0.17199 0.00816 -0.17731 0.0092 -0.18264 C 0.00972 -0.18518 0.01042 -0.18773 0.01111 -0.19004 C 0.01111 -0.19166 0.01128 -0.19305 0.01146 -0.19444 C 0.01215 -0.19768 0.01319 -0.2 0.01424 -0.20301 C 0.01458 -0.20463 0.01476 -0.20648 0.0151 -0.20787 C 0.01615 -0.21111 0.0184 -0.21435 0.01979 -0.21713 C 0.02396 -0.22615 0.02014 -0.21944 0.02448 -0.22708 C 0.02812 -0.23356 0.02413 -0.22615 0.02951 -0.23426 C 0.03351 -0.24074 0.03125 -0.23958 0.03733 -0.24606 C 0.03889 -0.24768 0.04115 -0.25023 0.04288 -0.25162 C 0.04583 -0.25393 0.04896 -0.25625 0.05208 -0.25833 C 0.0559 -0.26088 0.05955 -0.26365 0.06354 -0.26574 C 0.06858 -0.26805 0.07396 -0.2699 0.07882 -0.27314 C 0.08038 -0.27407 0.08177 -0.27523 0.08333 -0.27615 C 0.08542 -0.27708 0.0875 -0.27754 0.08941 -0.27847 C 0.09115 -0.27939 0.09271 -0.28078 0.09444 -0.28171 C 0.09896 -0.28402 0.10399 -0.28495 0.10833 -0.28842 C 0.11267 -0.29213 0.11059 -0.2912 0.11424 -0.29213 C 0.11701 -0.29398 0.11962 -0.29629 0.12257 -0.29768 C 0.12378 -0.29814 0.12517 -0.29861 0.12622 -0.29953 C 0.12726 -0.30023 0.12812 -0.30115 0.12899 -0.30185 C 0.12986 -0.30254 0.1309 -0.30324 0.13177 -0.3037 C 0.13264 -0.30416 0.1342 -0.30463 0.13507 -0.30509 C 0.13698 -0.30671 0.13872 -0.3081 0.14097 -0.30926 L 0.1434 -0.31041 C 0.14531 -0.31041 0.1474 -0.31018 0.14931 -0.30995 C 0.15035 -0.30972 0.15156 -0.30995 0.1526 -0.30926 C 0.1533 -0.30879 0.15104 -0.30926 0.15017 -0.30926 L 0.15017 -0.30902 " pathEditMode="relative" rAng="0" ptsTypes="AAAAAAAAAAAAAAAAAAAAAAAAAAAAAAAAAAAAAAA">
                                      <p:cBhvr>
                                        <p:cTn id="14" dur="2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74" y="-1615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4"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6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25 0.00347 L 0.00225 0.00371 C -0.02448 0.0007 -0.00782 0.00185 -0.04254 0.00116 L -0.17709 -0.00208 C -0.19254 -0.00254 -0.20539 -0.0037 -0.2158 -0.0037 L -0.34636 -0.00254 C -0.35417 -0.00231 -0.36198 -0.00092 -0.3698 -0.00023 L -0.40348 0.00301 C -0.44948 0.00787 -0.42709 0.00486 -0.46528 0.01273 C -0.47552 0.01482 -0.49271 0.0169 -0.50209 0.02199 C -0.50434 0.02315 -0.5066 0.02454 -0.50903 0.0257 C -0.51302 0.02755 -0.51441 0.02732 -0.51823 0.02986 C -0.51997 0.03125 -0.52153 0.03287 -0.52327 0.03426 C -0.52414 0.03496 -0.52535 0.03519 -0.52605 0.03611 C -0.53594 0.04722 -0.52882 0.04167 -0.53855 0.05648 C -0.53959 0.0581 -0.5408 0.05949 -0.54167 0.06134 C -0.54254 0.06273 -0.54289 0.06459 -0.54358 0.06621 C -0.54393 0.06713 -0.54462 0.06783 -0.54497 0.06875 C -0.554 0.08866 -0.53785 0.05394 -0.54775 0.07662 C -0.54827 0.07778 -0.54896 0.07871 -0.54966 0.07963 C -0.5507 0.08195 -0.55157 0.08426 -0.55278 0.08634 C -0.5533 0.0875 -0.55417 0.08796 -0.55469 0.08889 C -0.55521 0.08982 -0.55556 0.09097 -0.55608 0.0919 C -0.5566 0.09283 -0.5573 0.09352 -0.55782 0.09445 C -0.55834 0.09514 -0.55834 0.09607 -0.55886 0.09699 C -0.56059 0.10046 -0.56025 0.09884 -0.56164 0.10185 C -0.56198 0.10255 -0.5625 0.10324 -0.5625 0.10417 C -0.56268 0.10834 -0.5625 0.1125 -0.5625 0.11667 L -0.5625 0.1169 " pathEditMode="relative" rAng="0" ptsTypes="AAAAAAAAAAAAAAAAAAAAAAAAAAAAA">
                                      <p:cBhvr>
                                        <p:cTn id="19" dur="20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247" y="5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3"/>
                  </p:tgtEl>
                </p:cond>
              </p:nextCondLst>
            </p:seq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6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1227 L -0.00104 0.0125 C -0.00052 0.00163 -0.00034 -0.00879 0.00035 -0.01921 C 0.00104 -0.02777 0.00191 -0.03634 0.00278 -0.0449 C 0.00348 -0.05462 0.00417 -0.06435 0.00504 -0.07384 C 0.00591 -0.08379 0.00695 -0.09351 0.00782 -0.10347 C 0.00851 -0.11226 0.00886 -0.12152 0.00955 -0.13032 C 0.01545 -0.20393 0.01007 -0.13009 0.0165 -0.20115 C 0.01754 -0.21296 0.01823 -0.22476 0.01927 -0.2368 C 0.02049 -0.25023 0.02153 -0.26388 0.02292 -0.27731 C 0.02604 -0.30787 0.03264 -0.36898 0.03264 -0.36875 C 0.03334 -0.38125 0.03386 -0.39351 0.03455 -0.40578 C 0.03854 -0.4956 0.03334 -0.38981 0.03733 -0.46712 C 0.03681 -0.48125 0.03646 -0.49513 0.03594 -0.50902 C 0.03507 -0.52754 0.03525 -0.53518 0.03125 -0.55069 C 0.03056 -0.55347 0.02952 -0.55625 0.02848 -0.55879 C 0.0224 -0.57268 0.02084 -0.57407 0.01285 -0.58634 C 0.01146 -0.58842 0.01025 -0.59074 0.00868 -0.59259 C 0.00382 -0.59837 0.00139 -0.60023 -0.00243 -0.60671 C -0.0033 -0.60856 -0.00416 -0.61041 -0.00503 -0.61226 C -0.00538 -0.61365 -0.00573 -0.61504 -0.00607 -0.61643 C -0.00625 -0.61805 -0.00625 -0.61944 -0.00642 -0.62083 C -0.00659 -0.62175 -0.00677 -0.62245 -0.00694 -0.62337 C -0.00746 -0.63587 -0.00798 -0.64212 -0.00694 -0.65648 C -0.00677 -0.65879 -0.00503 -0.66064 -0.00416 -0.66273 C -0.00121 -0.66921 -0.00312 -0.6655 -0.00191 -0.66944 C -0.00139 -0.67083 -0.00087 -0.67222 -0.00052 -0.67361 C 0.00018 -0.67592 -0.00017 -0.67685 0.00035 -0.67916 C 0.00104 -0.68194 0.00122 -0.68217 0.00226 -0.68425 C 0.00261 -0.68564 0.00295 -0.68703 0.00365 -0.68842 C 0.004 -0.68912 0.00452 -0.68958 0.00504 -0.69027 C 0.00538 -0.69097 0.00556 -0.69166 0.00591 -0.69212 C 0.00625 -0.69259 0.00695 -0.69282 0.00729 -0.69328 C 0.00816 -0.69421 0.00886 -0.69537 0.00955 -0.69652 C 0.01025 -0.69722 0.01111 -0.69745 0.01146 -0.69837 C 0.01181 -0.6993 0.01146 -0.70069 0.01146 -0.70185 L 0.01146 -0.70162 " pathEditMode="relative" rAng="0" ptsTypes="AAAAAAAAAAAAAAAAAAAAAAAAAAAAAAAAAAAAA">
                                      <p:cBhvr>
                                        <p:cTn id="24" dur="2000" fill="hold"/>
                                        <p:tgtEl>
                                          <p:spTgt spid="2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0" y="-3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1"/>
                  </p:tgtEl>
                </p:cond>
              </p:nextCondLst>
            </p:seq>
            <p:seq concurrent="1" nextAc="seek">
              <p:cTn id="25" restart="whenNotActive" fill="hold" evtFilter="cancelBubble" nodeType="interactiveSeq">
                <p:stCondLst>
                  <p:cond evt="onClick" delay="0">
                    <p:tgtEl>
                      <p:spTgt spid="2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" fill="hold">
                      <p:stCondLst>
                        <p:cond delay="0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6 -0.00162 L 0.00086 -0.00139 C 0.0026 -0.01528 0.00399 -0.02616 0.00625 -0.03912 C 0.00729 -0.04468 0.00868 -0.05023 0.00954 -0.05579 C 0.01059 -0.0625 0.01076 -0.06945 0.0118 -0.07616 C 0.01458 -0.09468 0.01944 -0.11875 0.02204 -0.1382 C 0.02274 -0.14445 0.02309 -0.15093 0.02378 -0.15718 C 0.02534 -0.17014 0.02673 -0.1831 0.02847 -0.19583 C 0.03038 -0.21042 0.03159 -0.22523 0.03437 -0.23958 C 0.03819 -0.25833 0.04236 -0.27708 0.046 -0.29607 C 0.04739 -0.30417 0.04861 -0.3125 0.05052 -0.3206 C 0.05538 -0.34028 0.06093 -0.35949 0.06614 -0.37894 C 0.08385 -0.44421 0.06753 -0.38496 0.08281 -0.43681 C 0.08975 -0.46065 0.08732 -0.45695 0.09704 -0.47986 C 0.10277 -0.49283 0.10781 -0.50648 0.11458 -0.51852 C 0.1184 -0.525 0.12743 -0.54283 0.13402 -0.55093 C 0.13888 -0.55718 0.14375 -0.56111 0.14965 -0.56574 C 0.15677 -0.57153 0.15659 -0.5713 0.16441 -0.575 C 0.16753 -0.57639 0.17066 -0.57824 0.17413 -0.5794 C 0.17725 -0.58033 0.19079 -0.58171 0.19479 -0.58241 C 0.19826 -0.58287 0.20191 -0.5838 0.20538 -0.58426 C 0.21197 -0.58496 0.22517 -0.58542 0.22517 -0.58519 L 0.25243 -0.58472 C 0.26666 -0.58426 0.25399 -0.58426 0.26753 -0.58287 C 0.27135 -0.58264 0.275 -0.58264 0.27864 -0.58241 L 0.29149 -0.58056 C 0.29583 -0.57986 0.30017 -0.57847 0.30451 -0.57801 C 0.30902 -0.57755 0.31371 -0.57778 0.31822 -0.57755 C 0.32361 -0.57708 0.32882 -0.57662 0.33402 -0.57616 C 0.34427 -0.57639 0.35451 -0.57616 0.36493 -0.57685 C 0.3677 -0.57708 0.37031 -0.57801 0.37309 -0.57871 C 0.37916 -0.58033 0.38246 -0.58102 0.38784 -0.58426 C 0.39184 -0.58634 0.39947 -0.59236 0.40225 -0.59537 C 0.40312 -0.5963 0.40399 -0.59746 0.40486 -0.59838 C 0.42274 -0.61574 0.39427 -0.58681 0.41319 -0.60695 C 0.41406 -0.60787 0.4151 -0.60833 0.41597 -0.60949 C 0.41684 -0.61042 0.41753 -0.61181 0.41822 -0.6132 C 0.41909 -0.61412 0.41996 -0.61505 0.42066 -0.61621 C 0.42152 -0.61759 0.42204 -0.61921 0.42291 -0.62037 C 0.42847 -0.62847 0.425 -0.62083 0.42934 -0.62963 C 0.43003 -0.63102 0.43055 -0.63264 0.43125 -0.63403 C 0.43177 -0.63519 0.43246 -0.63634 0.43298 -0.63773 C 0.43958 -0.65394 0.43194 -0.63611 0.43576 -0.6463 C 0.43611 -0.64699 0.43645 -0.64746 0.4368 -0.64815 C 0.43697 -0.64954 0.43732 -0.65093 0.43767 -0.65232 C 0.43784 -0.65347 0.43854 -0.6544 0.43854 -0.65556 C 0.43888 -0.66528 0.43923 -0.66389 0.43715 -0.66898 C 0.43697 -0.67153 0.43645 -0.67384 0.43628 -0.67639 C 0.43611 -0.6794 0.43732 -0.68333 0.43576 -0.68565 C 0.43437 -0.6875 0.43177 -0.68565 0.42986 -0.68565 L 0.42986 -0.68542 " pathEditMode="relative" rAng="0" ptsTypes="AAAAAAAAAAAAAAAAAAAAAAAAAAAAAAAAAAAAAAAAAAAAAAAAAAA">
                                      <p:cBhvr>
                                        <p:cTn id="29" dur="20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92" y="-342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2"/>
                  </p:tgtEl>
                </p:cond>
              </p:nextCondLst>
            </p:seq>
            <p:seq concurrent="1" nextAc="seek">
              <p:cTn id="30" restart="whenNotActive" fill="hold" evtFilter="cancelBubble" nodeType="interactiveSeq">
                <p:stCondLst>
                  <p:cond evt="onClick" delay="0">
                    <p:tgtEl>
                      <p:spTgt spid="26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" fill="hold">
                      <p:stCondLst>
                        <p:cond delay="0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434 0.00232 L -0.00434 0.00255 C -0.00834 -0.03981 -0.00834 -0.04583 -0.01771 -0.09861 C -0.02292 -0.12708 -0.02552 -0.15648 -0.03299 -0.18402 C -0.03646 -0.19699 -0.03993 -0.21018 -0.04358 -0.22338 C -0.04671 -0.23402 -0.05035 -0.24444 -0.0533 -0.25532 C -0.05764 -0.27083 -0.06129 -0.28703 -0.0658 -0.30254 C -0.09462 -0.40393 -0.08768 -0.36713 -0.10955 -0.46527 C -0.11198 -0.47639 -0.11493 -0.48727 -0.11684 -0.49861 C -0.11893 -0.51088 -0.12153 -0.54189 -0.12292 -0.55578 C -0.12309 -0.56319 -0.12379 -0.57106 -0.12292 -0.57847 C -0.12257 -0.58078 -0.12153 -0.58287 -0.12101 -0.58518 C -0.12066 -0.58727 -0.12049 -0.58935 -0.12014 -0.59143 C -0.11962 -0.59398 -0.11927 -0.59676 -0.11875 -0.5993 C -0.11806 -0.60324 -0.11719 -0.60717 -0.11632 -0.61111 C -0.11563 -0.61435 -0.11476 -0.61759 -0.11407 -0.62083 C -0.11355 -0.6243 -0.1132 -0.62777 -0.11268 -0.63125 C -0.1125 -0.63287 -0.11198 -0.63449 -0.11181 -0.63611 C -0.11164 -0.63773 -0.11164 -0.63912 -0.11129 -0.64051 C -0.10955 -0.65231 -0.11111 -0.63889 -0.1099 -0.64977 C -0.10973 -0.65555 -0.10973 -0.66157 -0.10955 -0.66759 C -0.10938 -0.67014 -0.10921 -0.67731 -0.10851 -0.68102 C -0.10834 -0.6824 -0.10799 -0.68356 -0.10764 -0.68472 C -0.1073 -0.68634 -0.10677 -0.68796 -0.10625 -0.68958 C -0.10608 -0.69027 -0.10608 -0.69097 -0.10573 -0.69143 C -0.10539 -0.69213 -0.10486 -0.69236 -0.10434 -0.69282 C -0.104 -0.69328 -0.10365 -0.69398 -0.10313 -0.69467 C -0.10243 -0.69514 -0.09966 -0.6956 -0.09931 -0.69583 C -0.09896 -0.69606 -0.09792 -0.69629 -0.09792 -0.69606 L -0.09792 -0.69629 " pathEditMode="relative" rAng="0" ptsTypes="AAAAAAAAAAAAAAAAAAAAAAAAAAAAAA">
                                      <p:cBhvr>
                                        <p:cTn id="34" dur="2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955" y="-349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5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26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21 -0.00278 L -0.00521 -0.00255 L 0.12517 -0.00463 C 0.13733 -0.00487 0.1493 -0.00602 0.16146 -0.00649 L 0.19983 -0.00764 L 0.26979 -0.00718 C 0.29392 -0.00579 0.31771 -0.00186 0.34167 0.00092 C 0.35417 0.00231 0.36649 0.00439 0.37899 0.00509 L 0.42656 0.00833 C 0.44167 0.01041 0.45694 0.01226 0.47205 0.01504 C 0.48472 0.01713 0.52205 0.02245 0.53941 0.02847 C 0.57135 0.03958 0.56528 0.03888 0.58819 0.0493 C 0.60017 0.05486 0.59983 0.05347 0.6118 0.06041 C 0.61458 0.06203 0.61753 0.06365 0.61996 0.06597 C 0.62187 0.06759 0.62378 0.06921 0.62552 0.07083 C 0.62691 0.07199 0.62795 0.07338 0.62934 0.07453 C 0.63194 0.07685 0.63472 0.07939 0.6375 0.08125 C 0.63854 0.08194 0.63941 0.0824 0.64028 0.0831 C 0.64531 0.08703 0.63941 0.08287 0.64358 0.0868 C 0.64687 0.09004 0.64392 0.08541 0.64774 0.0905 C 0.64826 0.0912 0.64861 0.09213 0.64913 0.09305 C 0.64965 0.09421 0.65017 0.0956 0.65087 0.09675 C 0.65295 0.0993 0.65191 0.09768 0.65364 0.10162 C 0.65417 0.1037 0.65417 0.10463 0.65503 0.10648 C 0.65538 0.10694 0.65573 0.1074 0.65608 0.10787 L 0.65608 0.1081 " pathEditMode="relative" rAng="0" ptsTypes="AAAAAAAAAAAAAAAAAAAAAAAAAA">
                                      <p:cBhvr>
                                        <p:cTn id="39" dur="2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056" y="5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6"/>
                  </p:tgtEl>
                </p:cond>
              </p:nextCondLst>
            </p:seq>
            <p:seq concurrent="1" nextAc="seek">
              <p:cTn id="40" restart="whenNotActive" fill="hold" evtFilter="cancelBubble" nodeType="interactiveSeq">
                <p:stCondLst>
                  <p:cond evt="onClick" delay="0">
                    <p:tgtEl>
                      <p:spTgt spid="2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" fill="hold">
                      <p:stCondLst>
                        <p:cond delay="0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11 0.00023 L 0.00711 0.00046 C -0.03421 -0.00764 -0.004 -0.00139 -0.07414 -0.02014 C -0.10434 -0.02824 -0.11615 -0.03033 -0.14462 -0.04051 C -0.1941 -0.05787 -0.21059 -0.06667 -0.26632 -0.08843 C -0.279 -0.09329 -0.29167 -0.09723 -0.30452 -0.10186 C -0.31702 -0.10625 -0.32934 -0.11135 -0.34184 -0.11551 C -0.3665 -0.12315 -0.37622 -0.12662 -0.40122 -0.13334 L -0.45053 -0.14561 C -0.45834 -0.14746 -0.46598 -0.14954 -0.47362 -0.15116 C -0.47987 -0.15232 -0.51337 -0.15903 -0.52153 -0.16158 C -0.52969 -0.16389 -0.5375 -0.16736 -0.54549 -0.17014 C -0.55278 -0.17246 -0.56007 -0.17431 -0.56719 -0.17686 C -0.57761 -0.18079 -0.60296 -0.18982 -0.61424 -0.19954 C -0.61684 -0.20186 -0.6198 -0.20348 -0.62205 -0.20625 C -0.63073 -0.21806 -0.6198 -0.20371 -0.62709 -0.2125 C -0.63143 -0.21783 -0.63559 -0.22315 -0.63994 -0.22848 C -0.64167 -0.23056 -0.64341 -0.23241 -0.64497 -0.23473 C -0.64636 -0.23635 -0.64792 -0.2382 -0.64914 -0.24005 C -0.65191 -0.24398 -0.65365 -0.24676 -0.65573 -0.25116 C -0.65625 -0.25232 -0.6566 -0.25371 -0.65695 -0.25486 C -0.65955 -0.26065 -0.66007 -0.26019 -0.66216 -0.26713 C -0.66303 -0.27014 -0.66389 -0.27338 -0.66494 -0.27639 C -0.66528 -0.27801 -0.66632 -0.28125 -0.66632 -0.28102 C -0.6665 -0.28426 -0.66684 -0.28704 -0.66719 -0.28982 C -0.66737 -0.29144 -0.66754 -0.29329 -0.66771 -0.29491 C -0.66806 -0.29908 -0.66823 -0.29838 -0.66858 -0.30278 C -0.66875 -0.3051 -0.66893 -0.30741 -0.66893 -0.30949 C -0.66875 -0.31297 -0.66841 -0.31621 -0.66806 -0.31945 C -0.66806 -0.32014 -0.66789 -0.32061 -0.66771 -0.3213 C -0.66737 -0.32199 -0.66702 -0.32246 -0.66667 -0.32315 C -0.66632 -0.32385 -0.6665 -0.32523 -0.6658 -0.32547 C -0.66476 -0.32616 -0.66372 -0.32547 -0.6625 -0.32547 L -0.6625 -0.32523 " pathEditMode="relative" rAng="0" ptsTypes="AAAAAAAAAAAAAAAAAAAAAAAAAAAAAAAAAA">
                                      <p:cBhvr>
                                        <p:cTn id="44" dur="20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802" y="-162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5"/>
                  </p:tgtEl>
                </p:cond>
              </p:nextCondLst>
            </p:seq>
            <p:seq concurrent="1" nextAc="seek">
              <p:cTn id="45" restart="whenNotActive" fill="hold" evtFilter="cancelBubble" nodeType="interactiveSeq">
                <p:stCondLst>
                  <p:cond evt="onClick" delay="0">
                    <p:tgtEl>
                      <p:spTgt spid="2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" fill="hold">
                      <p:stCondLst>
                        <p:cond delay="0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-0.00394 L 0.00087 -0.00371 C -0.00156 -0.00926 -0.00365 -0.01435 -0.00608 -0.01945 C -0.00868 -0.02477 -0.01198 -0.0294 -0.01441 -0.03472 C -0.04392 -0.09746 -0.04566 -0.11111 -0.07934 -0.16389 C -0.10434 -0.20278 -0.15903 -0.26759 -0.18073 -0.29421 C -0.19375 -0.30996 -0.23003 -0.35347 -0.24253 -0.36597 L -0.30052 -0.42431 C -0.34236 -0.46621 -0.32309 -0.44746 -0.37292 -0.49074 C -0.37622 -0.49352 -0.37934 -0.49653 -0.38264 -0.49931 C -0.39306 -0.5088 -0.39271 -0.50926 -0.40191 -0.51667 C -0.40486 -0.51898 -0.40764 -0.5213 -0.41076 -0.52338 C -0.4151 -0.52616 -0.41927 -0.53009 -0.42413 -0.53195 C -0.45017 -0.54283 -0.40729 -0.52477 -0.44149 -0.54051 C -0.44878 -0.54398 -0.4559 -0.54769 -0.46319 -0.54977 C -0.47587 -0.55347 -0.46007 -0.54884 -0.47066 -0.55232 C -0.47205 -0.55278 -0.47344 -0.55301 -0.47483 -0.55347 C -0.47986 -0.55533 -0.49097 -0.56065 -0.49323 -0.56204 C -0.49375 -0.5625 -0.49444 -0.56296 -0.49497 -0.5632 C -0.49722 -0.56412 -0.50451 -0.56458 -0.50521 -0.56458 C -0.51389 -0.56389 -0.51337 -0.56759 -0.51337 -0.56204 L -0.51337 -0.56181 " pathEditMode="relative" rAng="0" ptsTypes="AAAAAAAAAAAAAAAAAAAAAA">
                                      <p:cBhvr>
                                        <p:cTn id="49" dur="20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729" y="-28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6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2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>
                      <p:stCondLst>
                        <p:cond delay="0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22 0.00162 L 0.00122 0.00185 L -0.01875 -0.01991 C -0.02292 -0.02454 -0.02691 -0.02963 -0.0316 -0.03357 C -0.03785 -0.03866 -0.04392 -0.04421 -0.05052 -0.04884 C -0.06858 -0.06204 -0.08038 -0.06852 -0.09931 -0.07778 C -0.10694 -0.08148 -0.11458 -0.08542 -0.1224 -0.0882 C -0.1342 -0.09236 -0.17222 -0.09977 -0.17951 -0.10116 L -0.19792 -0.10486 C -0.20538 -0.10625 -0.21302 -0.10741 -0.22049 -0.10903 L -0.24358 -0.11458 C -0.275 -0.12292 -0.25729 -0.11806 -0.27899 -0.12639 C -0.28247 -0.12755 -0.28611 -0.12847 -0.28958 -0.13009 C -0.29201 -0.13102 -0.29444 -0.13264 -0.29688 -0.1338 C -0.30017 -0.13495 -0.30347 -0.13611 -0.3066 -0.13727 C -0.31198 -0.13958 -0.31736 -0.14259 -0.32274 -0.14468 C -0.32517 -0.14583 -0.3276 -0.14699 -0.33021 -0.14792 C -0.33438 -0.14931 -0.33785 -0.14931 -0.34219 -0.14977 L -0.34757 -0.15023 C -0.35903 -0.15324 -0.34983 -0.15116 -0.37257 -0.15208 C -0.38194 -0.15255 -0.38212 -0.15255 -0.3901 -0.15324 C -0.39149 -0.1537 -0.39306 -0.15417 -0.39462 -0.15463 C -0.39896 -0.15602 -0.39583 -0.15579 -0.40104 -0.15695 L -0.40382 -0.15764 C -0.4066 -0.1581 -0.40799 -0.15833 -0.41076 -0.1588 C -0.41215 -0.15949 -0.41372 -0.15972 -0.41493 -0.16065 C -0.41545 -0.16111 -0.4158 -0.16181 -0.41632 -0.16204 C -0.41736 -0.16227 -0.4184 -0.16227 -0.41944 -0.1625 C -0.42535 -0.16389 -0.41719 -0.1625 -0.42604 -0.16389 C -0.42691 -0.16412 -0.42778 -0.16482 -0.42865 -0.16505 C -0.42934 -0.16528 -0.43003 -0.16551 -0.43056 -0.16574 C -0.43194 -0.16597 -0.4342 -0.16667 -0.43559 -0.1669 C -0.43681 -0.16713 -0.43924 -0.16736 -0.43924 -0.16713 L -0.43924 -0.16736 " pathEditMode="relative" rAng="0" ptsTypes="AAAAAAAAAAAAAAAAAAAAAAAAAAAAAAAAAA">
                                      <p:cBhvr>
                                        <p:cTn id="54" dur="20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031" y="-84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7"/>
                  </p:tgtEl>
                </p:cond>
              </p:nextCondLst>
            </p:seq>
            <p:seq concurrent="1" nextAc="seek">
              <p:cTn id="55" restart="whenNotActive" fill="hold" evtFilter="cancelBubble" nodeType="interactiveSeq">
                <p:stCondLst>
                  <p:cond evt="onClick" delay="0">
                    <p:tgtEl>
                      <p:spTgt spid="2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" fill="hold">
                      <p:stCondLst>
                        <p:cond delay="0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21 -0.00857 L -0.00121 -0.00834 C 0.04271 -0.01042 0.01806 -0.00996 0.07292 -0.00857 C 0.12222 -0.00417 0.06389 -0.0088 0.11858 -0.00602 C 0.17413 -0.00324 0.1066 -0.00509 0.17101 -0.00232 C 0.18125 -0.00185 0.19167 -0.00185 0.20191 -0.00162 L 0.25677 0.00139 L 0.28629 0.00208 C 0.31702 0.00069 0.34774 0.00046 0.3783 -0.00162 C 0.38663 -0.00232 0.39479 -0.00417 0.40278 -0.00671 C 0.41129 -0.00926 0.4217 -0.01482 0.42899 -0.0213 C 0.43594 -0.02755 0.44097 -0.03542 0.44618 -0.04421 C 0.44948 -0.05 0.45278 -0.05579 0.45573 -0.06204 C 0.45868 -0.06783 0.46181 -0.07338 0.46406 -0.07963 C 0.4684 -0.09144 0.47031 -0.10185 0.47274 -0.11412 C 0.47344 -0.12315 0.47431 -0.13195 0.47413 -0.14121 C 0.47413 -0.14653 0.47379 -0.15185 0.47327 -0.15718 C 0.47274 -0.16181 0.47188 -0.16621 0.47101 -0.1706 C 0.46893 -0.18125 0.46667 -0.19144 0.46458 -0.20209 C 0.46337 -0.20741 0.46268 -0.21273 0.46129 -0.21806 C 0.45955 -0.22454 0.45781 -0.23102 0.45625 -0.23773 C 0.45399 -0.24746 0.44931 -0.2706 0.4474 -0.2831 C 0.44636 -0.29074 0.4467 -0.29167 0.44618 -0.29908 C 0.44601 -0.30023 0.44583 -0.30139 0.44566 -0.30278 C 0.44583 -0.31296 0.44618 -0.33334 0.44618 -0.3331 L 0.44618 -0.33334 " pathEditMode="relative" rAng="0" ptsTypes="AAAAAAAAAAAAAAAAAAAAAAAAAA">
                                      <p:cBhvr>
                                        <p:cTn id="59" dur="20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767" y="-157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9"/>
                  </p:tgtEl>
                </p:cond>
              </p:nextCondLst>
            </p:seq>
            <p:seq concurrent="1" nextAc="seek">
              <p:cTn id="60" restart="whenNotActive" fill="hold" evtFilter="cancelBubble" nodeType="interactiveSeq">
                <p:stCondLst>
                  <p:cond evt="onClick" delay="0">
                    <p:tgtEl>
                      <p:spTgt spid="25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1" fill="hold">
                      <p:stCondLst>
                        <p:cond delay="0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41 -0.00579 L -0.01041 -0.00556 L 0.02865 -0.0287 C 0.03664 -0.03333 0.04514 -0.03704 0.05261 -0.04283 L 0.09879 -0.07847 C 0.10834 -0.08611 0.11754 -0.09468 0.12726 -0.10185 C 0.15052 -0.11852 0.16632 -0.12894 0.18855 -0.15023 C 0.2132 -0.17408 0.23056 -0.19653 0.24983 -0.22824 C 0.2665 -0.25579 0.27865 -0.28495 0.28907 -0.31736 C 0.29653 -0.34074 0.30278 -0.36482 0.30938 -0.38866 C 0.31233 -0.39954 0.31441 -0.41065 0.31754 -0.4213 L 0.3375 -0.48634 C 0.33889 -0.49144 0.34046 -0.49653 0.34202 -0.50162 C 0.34254 -0.50324 0.34306 -0.50463 0.34341 -0.50602 C 0.34375 -0.50718 0.34393 -0.50857 0.34427 -0.50972 C 0.34497 -0.51181 0.34636 -0.51528 0.34757 -0.51713 C 0.35643 -0.53125 0.35677 -0.53125 0.36546 -0.54283 C 0.36841 -0.54676 0.37361 -0.55324 0.37518 -0.55764 L 0.37622 -0.56019 C 0.37587 -0.56088 0.37552 -0.56181 0.37518 -0.5625 C 0.375 -0.5632 0.37448 -0.56366 0.37431 -0.56435 C 0.37379 -0.56597 0.37379 -0.5662 0.37379 -0.56736 L 0.37379 -0.56713 " pathEditMode="relative" rAng="0" ptsTypes="AAAAAAAAAAAAAAAAAAAAAAA">
                                      <p:cBhvr>
                                        <p:cTn id="64" dur="20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323" y="-280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8"/>
                  </p:tgtEl>
                </p:cond>
              </p:nextCondLst>
            </p:seq>
            <p:seq concurrent="1" nextAc="seek">
              <p:cTn id="65" restart="whenNotActive" fill="hold" evtFilter="cancelBubble" nodeType="interactiveSeq">
                <p:stCondLst>
                  <p:cond evt="onClick" delay="0">
                    <p:tgtEl>
                      <p:spTgt spid="2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6" fill="hold">
                      <p:stCondLst>
                        <p:cond delay="0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42 -0.00393 L -0.00642 -0.0037 L 0.05104 -0.00463 C 0.06198 -0.00486 0.07292 -0.00602 0.08385 -0.00578 C 0.11632 -0.00532 0.14896 -0.00347 0.18125 -0.00208 L 0.26371 0.00579 C 0.29305 0.00787 0.30781 0.0081 0.3349 0.0125 C 0.36996 0.01829 0.35833 0.01783 0.39479 0.02547 C 0.40312 0.02709 0.41163 0.02801 0.42014 0.02986 C 0.43819 0.03334 0.4559 0.03843 0.47396 0.04144 C 0.48264 0.04283 0.49132 0.04398 0.49983 0.04584 C 0.5059 0.04699 0.51215 0.04861 0.51823 0.05 C 0.52726 0.05209 0.53646 0.05301 0.54549 0.05556 L 0.55382 0.0581 C 0.56059 0.06019 0.56719 0.06366 0.57396 0.06482 C 0.59878 0.06852 0.55486 0.06181 0.60625 0.07084 C 0.60851 0.0713 0.61094 0.07176 0.61319 0.07222 C 0.6158 0.07269 0.6184 0.07338 0.62101 0.07408 C 0.62292 0.07454 0.62535 0.07477 0.62726 0.07523 C 0.62865 0.07547 0.62986 0.07547 0.63108 0.07593 C 0.63229 0.07616 0.63385 0.07685 0.63524 0.07709 C 0.6401 0.07755 0.64514 0.07755 0.65 0.07778 C 0.65087 0.07778 0.65174 0.07778 0.65243 0.07824 C 0.65278 0.07871 0.65312 0.0794 0.6533 0.0801 C 0.65382 0.08172 0.65365 0.08195 0.65365 0.08334 L 0.65365 0.08357 " pathEditMode="relative" rAng="0" ptsTypes="AAAAAAAAAAAAAAAAAAAAAAAAAA">
                                      <p:cBhvr>
                                        <p:cTn id="69" dur="20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003" y="42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0"/>
                  </p:tgtEl>
                </p:cond>
              </p:nextCondLst>
            </p:seq>
            <p:seq concurrent="1" nextAc="seek">
              <p:cTn id="70" restart="whenNotActive" fill="hold" evtFilter="cancelBubble" nodeType="interactiveSeq">
                <p:stCondLst>
                  <p:cond evt="onClick" delay="0">
                    <p:tgtEl>
                      <p:spTgt spid="2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1" fill="hold">
                      <p:stCondLst>
                        <p:cond delay="0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0.00092 L 0.00069 0.00115 C -0.00052 -0.00023 -0.00156 -0.00116 -0.00261 -0.00232 C -0.01788 -0.02061 -0.0184 -0.0213 -0.02934 -0.03611 C -0.04306 -0.0544 -0.05174 -0.0669 -0.06667 -0.08264 C -0.0757 -0.09213 -0.08438 -0.10209 -0.09427 -0.10973 C -0.11389 -0.12477 -0.1342 -0.1382 -0.15469 -0.15093 C -0.16927 -0.15973 -0.18438 -0.16713 -0.19948 -0.17431 C -0.24653 -0.1963 -0.29462 -0.21482 -0.34132 -0.2382 L -0.42379 -0.27917 C -0.44705 -0.29098 -0.46962 -0.3051 -0.4934 -0.31436 C -0.52014 -0.32454 -0.54653 -0.33635 -0.57361 -0.34491 C -0.62986 -0.36273 -0.59479 -0.35093 -0.66024 -0.375 C -0.6632 -0.37616 -0.66615 -0.37662 -0.66892 -0.37824 C -0.67136 -0.3794 -0.67361 -0.38079 -0.67587 -0.38195 C -0.68004 -0.3838 -0.68438 -0.38519 -0.68837 -0.38727 C -0.69063 -0.38866 -0.69254 -0.39074 -0.69479 -0.39236 C -0.69601 -0.39306 -0.6974 -0.39375 -0.69844 -0.39468 C -0.70469 -0.40047 -0.7 -0.39815 -0.70347 -0.39954 C -0.70417 -0.4007 -0.70469 -0.40186 -0.70538 -0.40278 C -0.70642 -0.40417 -0.70833 -0.40533 -0.70955 -0.40648 C -0.71007 -0.40672 -0.71042 -0.40718 -0.71094 -0.40764 C -0.71215 -0.40903 -0.71372 -0.41181 -0.71458 -0.4132 C -0.71493 -0.41436 -0.71563 -0.41551 -0.71545 -0.4169 L -0.71458 -0.42963 L -0.71458 -0.4294 L -0.71458 -0.42963 " pathEditMode="relative" rAng="0" ptsTypes="AAAAAAAAAAAAAAAAAAAAAAAAAAA">
                                      <p:cBhvr>
                                        <p:cTn id="74" dur="2000" fill="hold"/>
                                        <p:tgtEl>
                                          <p:spTgt spid="2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816" y="-215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3"/>
                  </p:tgtEl>
                </p:cond>
              </p:nextCondLst>
            </p:seq>
            <p:seq concurrent="1" nextAc="seek">
              <p:cTn id="75" restart="whenNotActive" fill="hold" evtFilter="cancelBubble" nodeType="interactiveSeq">
                <p:stCondLst>
                  <p:cond evt="onClick" delay="0">
                    <p:tgtEl>
                      <p:spTgt spid="23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" fill="hold">
                      <p:stCondLst>
                        <p:cond delay="0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69 -0.00949 L -0.00069 -0.00926 C -0.00608 -0.00764 -0.01146 -0.00532 -0.01684 -0.00347 C -0.02205 -0.00185 -0.02743 -0.00069 -0.03264 0.00093 C -0.04236 0.00394 -0.05764 0.00926 -0.06667 0.0132 C -0.09983 0.02685 -0.11267 0.03519 -0.15104 0.05556 C -0.18698 0.07477 -0.16042 0.06111 -0.19757 0.08148 C -0.2059 0.08611 -0.21441 0.09028 -0.22292 0.09491 C -0.24167 0.10533 -0.25069 0.11111 -0.27083 0.12315 L -0.2901 0.13496 C -0.29722 0.13912 -0.30417 0.14398 -0.31128 0.14769 L -0.35608 0.17176 C -0.36198 0.175 -0.36771 0.17824 -0.37361 0.18148 L -0.39097 0.19144 C -0.39653 0.19445 -0.40174 0.19815 -0.40712 0.2007 C -0.41528 0.2044 -0.43108 0.21204 -0.44028 0.21551 C -0.4434 0.21644 -0.44653 0.2169 -0.44965 0.21783 C -0.45556 0.21991 -0.46146 0.22269 -0.46753 0.22454 C -0.47083 0.2257 -0.47396 0.22639 -0.47726 0.22778 C -0.47934 0.22847 -0.48142 0.22986 -0.48368 0.23056 C -0.48611 0.23195 -0.48854 0.23264 -0.49097 0.2338 C -0.49931 0.23773 -0.49358 0.23634 -0.49983 0.2375 C -0.50052 0.23796 -0.50139 0.2382 -0.50208 0.23866 C -0.50295 0.23935 -0.50365 0.24005 -0.50434 0.24051 C -0.50486 0.24097 -0.50816 0.24167 -0.50851 0.2419 C -0.51024 0.24283 -0.51111 0.24306 -0.51267 0.24421 C -0.51319 0.24468 -0.51354 0.24514 -0.51406 0.2456 C -0.51493 0.24607 -0.51597 0.2463 -0.51684 0.24676 C -0.51788 0.24746 -0.51875 0.24838 -0.51962 0.24931 C -0.52153 0.25093 -0.52049 0.25023 -0.52292 0.25162 C -0.52587 0.25556 -0.52552 0.25371 -0.52552 0.25671 L -0.52552 0.25695 " pathEditMode="relative" rAng="0" ptsTypes="AAAAAAAAAAAAAAAAAAAAAAAAAAAAAAAA">
                                      <p:cBhvr>
                                        <p:cTn id="79" dur="20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250" y="133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7"/>
                  </p:tgtEl>
                </p:cond>
              </p:nextCondLst>
            </p:seq>
            <p:seq concurrent="1" nextAc="seek">
              <p:cTn id="80" restart="whenNotActive" fill="hold" evtFilter="cancelBubble" nodeType="interactiveSeq">
                <p:stCondLst>
                  <p:cond evt="onClick" delay="0">
                    <p:tgtEl>
                      <p:spTgt spid="2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1" fill="hold">
                      <p:stCondLst>
                        <p:cond delay="0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39 -0.00509 L -0.00539 -0.00486 C -0.03664 -0.01898 -0.00278 -0.00532 -0.04653 -0.01689 C -0.06823 -0.02268 -0.08993 -0.02847 -0.11146 -0.03588 C -0.12084 -0.03912 -0.13021 -0.04213 -0.13959 -0.04583 C -0.16337 -0.05532 -0.18646 -0.06759 -0.21059 -0.07592 C -0.24341 -0.08703 -0.27657 -0.09745 -0.30921 -0.10972 C -0.34931 -0.12476 -0.35521 -0.12615 -0.39063 -0.14236 C -0.39705 -0.14513 -0.40348 -0.14814 -0.40955 -0.15138 C -0.41684 -0.15532 -0.43073 -0.16435 -0.43073 -0.16412 C -0.43403 -0.16875 -0.43664 -0.17106 -0.4382 -0.17731 C -0.43872 -0.17939 -0.43855 -0.18171 -0.43855 -0.18402 C -0.43837 -0.18726 -0.43855 -0.19074 -0.43768 -0.19398 C -0.43681 -0.19745 -0.43056 -0.20185 -0.42934 -0.20254 C -0.42553 -0.20463 -0.42136 -0.20625 -0.41737 -0.2081 C -0.41355 -0.20972 -0.41268 -0.20995 -0.40955 -0.21226 C -0.40886 -0.21296 -0.40799 -0.21319 -0.4073 -0.21412 C -0.40278 -0.22013 -0.40313 -0.21967 -0.40139 -0.22453 C -0.40139 -0.22523 -0.40139 -0.22615 -0.40174 -0.22638 C -0.40226 -0.22662 -0.40261 -0.22592 -0.40313 -0.22592 C -0.404 -0.22569 -0.40504 -0.22592 -0.40591 -0.22592 L -0.40591 -0.22569 " pathEditMode="relative" rAng="0" ptsTypes="AAAAAAAAAAAAAAAAAAAAAA">
                                      <p:cBhvr>
                                        <p:cTn id="84" dur="2000" fill="hold"/>
                                        <p:tgtEl>
                                          <p:spTgt spid="2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1667" y="-110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5"/>
                  </p:tgtEl>
                </p:cond>
              </p:nextCondLst>
            </p:seq>
            <p:seq concurrent="1" nextAc="seek">
              <p:cTn id="85" restart="whenNotActive" fill="hold" evtFilter="cancelBubble" nodeType="interactiveSeq">
                <p:stCondLst>
                  <p:cond evt="onClick" delay="0">
                    <p:tgtEl>
                      <p:spTgt spid="2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6" fill="hold">
                      <p:stCondLst>
                        <p:cond delay="0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38 -0.00023 L -0.00538 3.7037E-7 C -0.00712 0.00139 -0.00868 0.0037 -0.01059 0.00509 C -0.01371 0.00764 -0.02083 0.00903 -0.02396 0.01018 C -0.02674 0.01111 -0.02934 0.01273 -0.03212 0.01389 C -0.11493 0.04491 0.00504 -0.00208 -0.09531 0.03773 L -0.12812 0.05069 C -0.13767 0.05463 -0.14722 0.05949 -0.15712 0.06227 C -0.18264 0.06968 -0.18993 0.07222 -0.2151 0.07708 C -0.22465 0.07893 -0.2651 0.08588 -0.27917 0.0875 C -0.28715 0.08866 -0.29531 0.08912 -0.30312 0.09005 L -0.33177 0.09375 L -0.37049 0.09792 L -0.38299 0.09931 C -0.3868 0.09954 -0.39062 0.09977 -0.39444 0.09977 C -0.39583 0.1 -0.39722 0.10023 -0.39861 0.10046 C -0.40399 0.10185 -0.4 0.10116 -0.4033 0.10231 C -0.40399 0.10255 -0.40469 0.10278 -0.40555 0.10301 C -0.41198 0.10718 -0.40781 0.10486 -0.41805 0.10903 C -0.4184 0.10926 -0.41927 0.10972 -0.41927 0.10995 C -0.4191 0.11134 -0.41962 0.11435 -0.4184 0.11458 L -0.41389 0.11597 L -0.41389 0.1162 " pathEditMode="relative" rAng="0" ptsTypes="AAAAAAAAAAAAAAAAAAAAAAA">
                                      <p:cBhvr>
                                        <p:cTn id="89" dur="20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694" y="581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6"/>
                  </p:tgtEl>
                </p:cond>
              </p:nextCondLst>
            </p:seq>
            <p:seq concurrent="1" nextAc="seek">
              <p:cTn id="90" restart="whenNotActive" fill="hold" evtFilter="cancelBubble" nodeType="interactiveSeq">
                <p:stCondLst>
                  <p:cond evt="onClick" delay="0">
                    <p:tgtEl>
                      <p:spTgt spid="2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1" fill="hold">
                      <p:stCondLst>
                        <p:cond delay="0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39 0.0037 L -0.00139 0.00393 C 0.05816 -0.00394 0.01111 0.00116 0.13993 0.0044 C 0.19218 0.00856 0.21302 0.00949 0.27187 0.01782 C 0.30503 0.02245 0.31979 0.025 0.35052 0.02824 C 0.35729 0.02893 0.36406 0.0294 0.37083 0.03009 C 0.37968 0.03102 0.38836 0.03333 0.39704 0.0338 L 0.41371 0.03449 C 0.41701 0.03449 0.42013 0.03472 0.42343 0.03495 C 0.42638 0.03518 0.42916 0.03565 0.43211 0.03565 L 0.49305 0.03634 L 0.52795 0.03565 C 0.52881 0.03565 0.53211 0.0338 0.53263 0.0338 L 0.53489 0.0331 C 0.53611 0.03009 0.53576 0.03171 0.53576 0.02893 L 0.53576 0.02917 " pathEditMode="relative" rAng="0" ptsTypes="AAAAAAAAAAAAAAAA">
                                      <p:cBhvr>
                                        <p:cTn id="94" dur="2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858" y="14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4"/>
                  </p:tgtEl>
                </p:cond>
              </p:nextCondLst>
            </p:seq>
            <p:seq concurrent="1" nextAc="seek">
              <p:cTn id="95" restart="whenNotActive" fill="hold" evtFilter="cancelBubble" nodeType="interactiveSeq">
                <p:stCondLst>
                  <p:cond evt="onClick" delay="0">
                    <p:tgtEl>
                      <p:spTgt spid="2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6" fill="hold">
                      <p:stCondLst>
                        <p:cond delay="0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24 -0.00625 L -0.01024 -0.00601 C 0.00677 -0.02199 -0.00503 -0.01157 0.02431 -0.03333 C 0.04254 -0.04699 0.0559 -0.05833 0.07813 -0.06597 C 0.08767 -0.06921 0.09722 -0.07291 0.10677 -0.07569 C 0.14219 -0.0868 0.21111 -0.10509 0.25052 -0.1206 C 0.27691 -0.13101 0.30261 -0.14375 0.32882 -0.15509 C 0.34219 -0.16088 0.35608 -0.16435 0.36892 -0.17176 L 0.42379 -0.20231 C 0.43629 -0.20949 0.44479 -0.21551 0.45695 -0.22338 C 0.46146 -0.22615 0.46615 -0.22893 0.47083 -0.23194 C 0.47396 -0.23402 0.47726 -0.23564 0.48038 -0.23796 C 0.4842 -0.24074 0.49201 -0.24676 0.49618 -0.24907 C 0.50781 -0.25555 0.51979 -0.2618 0.5316 -0.26805 C 0.53559 -0.27013 0.53958 -0.27268 0.54358 -0.2743 L 0.55833 -0.28032 C 0.56042 -0.28125 0.56267 -0.28171 0.56476 -0.28287 C 0.58351 -0.29282 0.56528 -0.28287 0.58142 -0.29282 C 0.58316 -0.29375 0.58507 -0.29467 0.58698 -0.29583 C 0.58733 -0.29606 0.58785 -0.29676 0.58837 -0.29699 C 0.58906 -0.29745 0.58993 -0.29768 0.59063 -0.29814 C 0.59531 -0.30138 0.59219 -0.3 0.59653 -0.30254 C 0.60017 -0.30463 0.60295 -0.30625 0.60677 -0.3074 C 0.60712 -0.30787 0.60764 -0.30833 0.60816 -0.30879 C 0.60851 -0.30902 0.60903 -0.30902 0.60955 -0.30926 C 0.61372 -0.31157 0.61267 -0.31088 0.61511 -0.31226 L 0.61511 -0.31203 " pathEditMode="relative" rAng="0" ptsTypes="AAAAAAAAAAAAAAAAAAAAAAAAAAA">
                                      <p:cBhvr>
                                        <p:cTn id="99" dur="2000" fill="hold"/>
                                        <p:tgtEl>
                                          <p:spTgt spid="2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267" y="-1530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2"/>
                  </p:tgtEl>
                </p:cond>
              </p:nextCondLst>
            </p:seq>
            <p:seq concurrent="1" nextAc="seek">
              <p:cTn id="100" restart="whenNotActive" fill="hold" evtFilter="cancelBubble" nodeType="interactiveSeq">
                <p:stCondLst>
                  <p:cond evt="onClick" delay="0">
                    <p:tgtEl>
                      <p:spTgt spid="2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1" fill="hold">
                      <p:stCondLst>
                        <p:cond delay="0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02 -0.00116 L 0.01302 -0.00092 C -0.02604 0.02709 0.00173 0.00903 -0.06267 0.03796 C -0.07448 0.04352 -0.08629 0.04931 -0.09809 0.05463 C -0.10764 0.0588 -0.11719 0.06273 -0.12674 0.0669 L -0.16146 0.08218 C -0.17309 0.08773 -0.18472 0.09398 -0.1967 0.09884 C -0.27761 0.13148 -0.24896 0.12084 -0.30642 0.1419 C -0.31771 0.14607 -0.32882 0.15046 -0.34011 0.15417 L -0.40642 0.17639 C -0.41302 0.17847 -0.41979 0.18009 -0.42622 0.18241 L -0.46458 0.19584 L -0.4783 0.20093 C -0.49722 0.20718 -0.48281 0.20185 -0.50417 0.20949 C -0.51024 0.21158 -0.51615 0.21412 -0.52205 0.21621 C -0.53004 0.21898 -0.5382 0.22084 -0.54601 0.22431 C -0.5625 0.23102 -0.54375 0.22361 -0.56215 0.22963 C -0.56424 0.23033 -0.56615 0.23148 -0.56823 0.23218 C -0.57847 0.23611 -0.57292 0.23334 -0.58386 0.23704 C -0.59445 0.24051 -0.58681 0.23889 -0.59306 0.24028 C -0.59774 0.24259 -0.59358 0.24074 -0.60139 0.24213 C -0.60208 0.24213 -0.60261 0.24259 -0.6033 0.24259 C -0.60504 0.24283 -0.60695 0.24259 -0.60868 0.24259 L -0.60833 0.24259 L -0.60833 0.24283 " pathEditMode="relative" rAng="0" ptsTypes="AAAAAAAAAAAAAAAAAAAAAAAAA">
                                      <p:cBhvr>
                                        <p:cTn id="104" dur="2000" fill="hold"/>
                                        <p:tgtEl>
                                          <p:spTgt spid="2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094" y="121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4"/>
                  </p:tgtEl>
                </p:cond>
              </p:nextCondLst>
            </p:seq>
            <p:seq concurrent="1" nextAc="seek">
              <p:cTn id="105" restart="whenNotActive" fill="hold" evtFilter="cancelBubble" nodeType="interactiveSeq">
                <p:stCondLst>
                  <p:cond evt="onClick" delay="0">
                    <p:tgtEl>
                      <p:spTgt spid="2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6" fill="hold">
                      <p:stCondLst>
                        <p:cond delay="0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69 -0.00509 L 0.00469 -0.00486 C 0.00452 -0.02222 0.00486 -0.03912 0.00417 -0.05625 C 0.00382 -0.06342 0.00295 -0.0706 0.00191 -0.07778 C 0.00052 -0.08611 -0.00087 -0.09467 -0.00277 -0.10301 C -0.00694 -0.12153 -0.02066 -0.15717 -0.02534 -0.16736 C -0.03507 -0.18935 -0.046 -0.21921 -0.06163 -0.23634 C -0.07152 -0.24676 -0.07413 -0.25069 -0.08837 -0.25903 L -0.11458 -0.2743 C -0.11718 -0.27592 -0.11996 -0.27685 -0.12257 -0.2787 C -0.12968 -0.28426 -0.12118 -0.27778 -0.13038 -0.28356 C -0.13316 -0.28518 -0.13628 -0.28634 -0.13854 -0.28912 C -0.14114 -0.2919 -0.14427 -0.29398 -0.146 -0.29768 C -0.14652 -0.29861 -0.14687 -0.29977 -0.14739 -0.30069 C -0.14896 -0.30393 -0.15034 -0.30486 -0.14774 -0.30254 C -0.14722 -0.29815 -0.14705 -0.29907 -0.14774 -0.29328 C -0.14878 -0.28611 -0.14878 -0.29097 -0.14878 -0.28842 L -0.14878 -0.28819 " pathEditMode="relative" rAng="0" ptsTypes="AAAAAAAAAAAAAAAAAA">
                                      <p:cBhvr>
                                        <p:cTn id="109" dur="2000" fill="hold"/>
                                        <p:tgtEl>
                                          <p:spTgt spid="2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708" y="-149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5"/>
                  </p:tgtEl>
                </p:cond>
              </p:nextCondLst>
            </p:seq>
            <p:seq concurrent="1" nextAc="seek">
              <p:cTn id="110" restart="whenNotActive" fill="hold" evtFilter="cancelBubble" nodeType="interactiveSeq">
                <p:stCondLst>
                  <p:cond evt="onClick" delay="0">
                    <p:tgtEl>
                      <p:spTgt spid="2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1" fill="hold">
                      <p:stCondLst>
                        <p:cond delay="0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29 -0.01482 L -0.00329 -0.01459 L 0.02327 -0.0007 C 0.03039 0.00278 0.0408 0.00717 0.04775 0.01203 C 0.05678 0.01852 0.08056 0.04074 0.08473 0.04467 C 0.10573 0.06435 0.10504 0.06458 0.12709 0.0919 C 0.13125 0.09722 0.13559 0.10208 0.13907 0.10787 C 0.1448 0.11713 0.15035 0.12685 0.15608 0.13611 C 0.15938 0.14166 0.1632 0.14653 0.16632 0.15208 C 0.16945 0.15833 0.17275 0.16435 0.17587 0.1706 C 0.17848 0.17592 0.18056 0.18148 0.18334 0.18657 C 0.19167 0.20278 0.20053 0.21852 0.20903 0.23449 C 0.2125 0.24074 0.21563 0.24722 0.21875 0.25347 C 0.22118 0.25833 0.22414 0.2625 0.22622 0.26736 C 0.22761 0.27106 0.229 0.27453 0.23039 0.27801 C 0.23143 0.28102 0.23195 0.28449 0.23316 0.28727 C 0.23455 0.29097 0.23681 0.29444 0.2382 0.29838 C 0.24046 0.3044 0.24184 0.31111 0.2441 0.31736 C 0.24653 0.32407 0.24862 0.32893 0.25053 0.33588 C 0.25191 0.34051 0.25296 0.34537 0.25434 0.35 C 0.25469 0.35162 0.25521 0.35324 0.25573 0.35486 C 0.25643 0.35694 0.25712 0.35949 0.25799 0.36157 C 0.275 0.40162 0.26042 0.36458 0.27327 0.39676 C 0.2783 0.40972 0.27257 0.3956 0.27778 0.41018 C 0.28004 0.41643 0.28282 0.42222 0.28473 0.4287 C 0.28542 0.43102 0.28612 0.43356 0.28698 0.43611 C 0.28768 0.43796 0.28855 0.43958 0.28924 0.44143 C 0.29202 0.44838 0.29445 0.45509 0.29671 0.4625 C 0.29809 0.47291 0.29618 0.45995 0.29809 0.46921 C 0.29827 0.47037 0.29827 0.47176 0.29862 0.47291 C 0.29879 0.47384 0.29931 0.47453 0.29948 0.47523 C 0.29983 0.47685 0.3 0.4787 0.30035 0.48032 C 0.30053 0.48102 0.3007 0.48194 0.30087 0.48264 C 0.30348 0.49352 0.30018 0.48009 0.30261 0.48935 C 0.30296 0.49074 0.3033 0.4919 0.30365 0.49305 C 0.30417 0.4993 0.304 0.49629 0.304 0.50185 L 0.304 0.50208 " pathEditMode="relative" rAng="0" ptsTypes="AAAAAAAAAAAAAAAAAAAAAAAAAAAAAAAAAAAAA">
                                      <p:cBhvr>
                                        <p:cTn id="114" dur="20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365" y="258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5"/>
                  </p:tgtEl>
                </p:cond>
              </p:nextCondLst>
            </p:seq>
            <p:seq concurrent="1" nextAc="seek">
              <p:cTn id="115" restart="whenNotActive" fill="hold" evtFilter="cancelBubble" nodeType="interactiveSeq">
                <p:stCondLst>
                  <p:cond evt="onClick" delay="0">
                    <p:tgtEl>
                      <p:spTgt spid="23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6" fill="hold">
                      <p:stCondLst>
                        <p:cond delay="0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503 -0.00556 L 0.00503 -0.00532 C -0.00816 0.01458 0.00711 -0.00833 -0.00973 0.01389 C -0.01736 0.02384 -0.02448 0.03426 -0.03195 0.04398 C -0.03872 0.05324 -0.04636 0.06134 -0.05261 0.07106 L -0.10105 0.14792 C -0.10712 0.15787 -0.11285 0.16805 -0.11893 0.17801 C -0.12466 0.18727 -0.13125 0.19583 -0.13646 0.20579 C -0.14393 0.21921 -0.15139 0.23264 -0.15868 0.2463 C -0.16771 0.26319 -0.17761 0.28333 -0.18438 0.30162 C -0.18716 0.3088 -0.19011 0.3162 -0.19271 0.32361 C -0.20226 0.35116 -0.20643 0.36343 -0.21302 0.39005 C -0.21598 0.40185 -0.21858 0.41366 -0.22118 0.42569 C -0.22205 0.42893 -0.22257 0.43241 -0.22361 0.43542 C -0.22657 0.44421 -0.22986 0.45278 -0.2323 0.4618 C -0.23559 0.47338 -0.23455 0.47083 -0.23924 0.48218 C -0.2408 0.48565 -0.24254 0.48889 -0.24393 0.49259 C -0.24445 0.49421 -0.24497 0.49583 -0.24566 0.49745 C -0.24705 0.50023 -0.24983 0.50555 -0.24983 0.50579 C -0.25191 0.51412 -0.24948 0.50509 -0.25209 0.51157 C -0.25261 0.5125 -0.25261 0.51366 -0.25313 0.51481 C -0.25348 0.51551 -0.254 0.5162 -0.25452 0.51713 C -0.25486 0.51805 -0.25504 0.51875 -0.25539 0.51968 C -0.25573 0.5206 -0.25625 0.52176 -0.25677 0.52268 C -0.2573 0.53079 -0.25712 0.52755 -0.25712 0.53264 L -0.25712 0.53287 " pathEditMode="relative" rAng="0" ptsTypes="AAAAAAAAAAAAAAAAAAAAAAAAAA">
                                      <p:cBhvr>
                                        <p:cTn id="119" dur="20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125" y="2692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1"/>
                  </p:tgtEl>
                </p:cond>
              </p:nextCondLst>
            </p:seq>
            <p:seq concurrent="1" nextAc="seek">
              <p:cTn id="120" restart="whenNotActive" fill="hold" evtFilter="cancelBubble" nodeType="interactiveSeq">
                <p:stCondLst>
                  <p:cond evt="onClick" delay="0">
                    <p:tgtEl>
                      <p:spTgt spid="2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1" fill="hold">
                      <p:stCondLst>
                        <p:cond delay="0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0.00833 L -3.05556E-6 -0.0081 C -0.00503 -0.00509 -0.00868 -0.00255 -0.01389 0.00023 C -0.02795 0.00741 -0.05521 0.0169 -0.06371 0.02037 C -0.0835 0.02824 -0.08142 0.02801 -0.10052 0.03565 L -0.11892 0.04306 C -0.12465 0.04537 -0.13021 0.04792 -0.13593 0.04977 C -0.20034 0.0706 -0.1243 0.04653 -0.1908 0.06574 C -0.19635 0.06736 -0.20191 0.06968 -0.20746 0.0713 C -0.21406 0.07338 -0.22048 0.07546 -0.22725 0.07685 C -0.23489 0.07847 -0.24253 0.07917 -0.25034 0.08056 C -0.25347 0.08125 -0.25677 0.08194 -0.25989 0.08241 C -0.26198 0.08264 -0.26389 0.08264 -0.26597 0.0831 C -0.26649 0.0831 -0.27118 0.08403 -0.27187 0.08426 C -0.2868 0.08866 -0.27361 0.08472 -0.28298 0.08843 C -0.2842 0.08912 -0.28541 0.08935 -0.28663 0.08981 C -0.28889 0.09051 -0.29097 0.09143 -0.29305 0.09213 C -0.29479 0.09282 -0.29652 0.09352 -0.29826 0.09398 C -0.29861 0.09421 -0.30399 0.09537 -0.30555 0.09583 C -0.30677 0.0963 -0.30798 0.09676 -0.3092 0.09722 L -0.31146 0.09907 L -0.31146 0.09931 " pathEditMode="relative" rAng="0" ptsTypes="AAAAAAAAAAAAAAAAAAAAAA">
                                      <p:cBhvr>
                                        <p:cTn id="124" dur="20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573" y="5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6"/>
                  </p:tgtEl>
                </p:cond>
              </p:nextCondLst>
            </p:seq>
            <p:seq concurrent="1" nextAc="seek">
              <p:cTn id="125" restart="whenNotActive" fill="hold" evtFilter="cancelBubble" nodeType="interactiveSeq">
                <p:stCondLst>
                  <p:cond evt="onClick" delay="0">
                    <p:tgtEl>
                      <p:spTgt spid="2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6" fill="hold">
                      <p:stCondLst>
                        <p:cond delay="0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885 -0.00209 L -0.00885 -0.00185 C -0.00694 -0.00741 -0.00468 -0.01273 -0.00295 -0.01806 C 0.00087 -0.02963 0.0033 -0.0419 0.00764 -0.05324 C 0.01146 -0.06296 0.01528 -0.07292 0.0191 -0.08264 C 0.02118 -0.08773 0.02327 -0.09259 0.0257 -0.09746 C 0.02796 -0.10209 0.03299 -0.11227 0.03629 -0.11713 C 0.03959 -0.12222 0.04341 -0.12662 0.04688 -0.13171 C 0.06459 -0.15834 0.03577 -0.11505 0.05417 -0.14352 C 0.06025 -0.15301 0.0632 -0.15486 0.06893 -0.16806 L 0.07726 -0.18704 C 0.07796 -0.18889 0.07882 -0.19074 0.07952 -0.19259 C 0.08021 -0.19445 0.08091 -0.19653 0.08177 -0.19815 C 0.08716 -0.20741 0.08455 -0.20232 0.09098 -0.21713 C 0.09184 -0.21898 0.09271 -0.2206 0.09341 -0.22269 C 0.0941 -0.225 0.0948 -0.22755 0.09566 -0.23009 C 0.09601 -0.23125 0.09671 -0.23241 0.09705 -0.2338 C 0.0974 -0.23519 0.09757 -0.23658 0.09792 -0.23796 C 0.09827 -0.23935 0.09861 -0.24051 0.09879 -0.24167 C 0.09914 -0.24306 0.09948 -0.24468 0.09983 -0.24607 C 0.1 -0.24699 0.10052 -0.24792 0.1007 -0.24908 C 0.10105 -0.25093 0.10122 -0.25278 0.10157 -0.25463 C 0.10243 -0.25857 0.10243 -0.25834 0.10348 -0.26204 C 0.10365 -0.2632 0.10365 -0.26435 0.104 -0.26574 C 0.10452 -0.26921 0.10486 -0.26991 0.10573 -0.27292 C 0.10608 -0.27546 0.10625 -0.27917 0.10677 -0.28171 C 0.10695 -0.28334 0.10764 -0.28658 0.10764 -0.28634 C 0.10816 -0.29676 0.10816 -0.29306 0.10816 -0.29746 L 0.10816 -0.29722 " pathEditMode="relative" rAng="0" ptsTypes="AAAAAAAAAAAAAAAAAAAAAAAAAAAAA">
                                      <p:cBhvr>
                                        <p:cTn id="129" dur="20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851" y="-147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2"/>
                  </p:tgtEl>
                </p:cond>
              </p:nextCondLst>
            </p:seq>
            <p:seq concurrent="1" nextAc="seek">
              <p:cTn id="130" restart="whenNotActive" fill="hold" evtFilter="cancelBubble" nodeType="interactiveSeq">
                <p:stCondLst>
                  <p:cond evt="onClick" delay="0">
                    <p:tgtEl>
                      <p:spTgt spid="2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1" fill="hold">
                      <p:stCondLst>
                        <p:cond delay="0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86 -0.01343 L 0.00486 -0.01319 C -0.00851 0.01065 -0.00747 0.00949 -0.02917 0.04167 C -0.03629 0.05231 -0.04392 0.06227 -0.05122 0.07245 L -0.07517 0.10579 C -0.10122 0.14282 -0.09323 0.13079 -0.12448 0.17315 C -0.13611 0.18866 -0.1474 0.20417 -0.15903 0.21944 C -0.16962 0.23287 -0.22101 0.2963 -0.23195 0.30949 C -0.24514 0.32569 -0.25885 0.34144 -0.27205 0.35718 C -0.28576 0.37384 -0.29896 0.39144 -0.3125 0.40856 C -0.33038 0.43056 -0.36719 0.47477 -0.38542 0.49699 C -0.38698 0.49907 -0.42118 0.54028 -0.42639 0.54815 C -0.4382 0.56644 -0.43351 0.55856 -0.44115 0.57176 C -0.44184 0.57523 -0.44375 0.58148 -0.4434 0.58542 C -0.44288 0.59236 -0.44167 0.59329 -0.43837 0.59815 C -0.42031 0.62731 -0.43733 0.59815 -0.42587 0.61968 C -0.42483 0.62176 -0.42344 0.62361 -0.42222 0.62616 C -0.42066 0.62847 -0.41979 0.63704 -0.41945 0.63819 L -0.41858 0.64329 C -0.41875 0.64722 -0.41875 0.65116 -0.4191 0.65486 C -0.41927 0.65694 -0.41945 0.6588 -0.41997 0.66088 L -0.42083 0.66481 C -0.42135 0.66875 -0.42049 0.66852 -0.42222 0.66852 L -0.42222 0.66875 L -0.42222 0.66875 " pathEditMode="relative" rAng="0" ptsTypes="AAAAAAAAAAAAAAAAAAAAAAAAA">
                                      <p:cBhvr>
                                        <p:cTn id="134" dur="2000" fill="hold"/>
                                        <p:tgtEl>
                                          <p:spTgt spid="2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431" y="341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4"/>
                  </p:tgtEl>
                </p:cond>
              </p:nextCondLst>
            </p:seq>
            <p:seq concurrent="1" nextAc="seek">
              <p:cTn id="135" restart="whenNotActive" fill="hold" evtFilter="cancelBubble" nodeType="interactiveSeq">
                <p:stCondLst>
                  <p:cond evt="onClick" delay="0">
                    <p:tgtEl>
                      <p:spTgt spid="2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6" fill="hold">
                      <p:stCondLst>
                        <p:cond delay="0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695 0.00208 L -0.00695 0.00231 C 0.00139 0.03102 -0.00903 -0.00533 -0.00104 0.02477 C 3.33333E-6 0.02847 0.00121 0.03194 0.00225 0.03588 C 0.0033 0.04027 0.00399 0.0449 0.00503 0.0493 C 0.00625 0.05509 0.00798 0.06065 0.0092 0.06643 C 0.01041 0.07291 0.01111 0.07963 0.0118 0.08611 C 0.01527 0.11203 0.01875 0.13773 0.02152 0.16365 C 0.02291 0.17639 0.02413 0.18912 0.02569 0.20162 C 0.02708 0.21319 0.02899 0.22453 0.03038 0.23611 C 0.03507 0.27523 0.03246 0.25694 0.03593 0.29815 C 0.03646 0.30578 0.03767 0.31319 0.03819 0.32083 C 0.04132 0.36018 0.04027 0.35602 0.04236 0.38842 C 0.04288 0.39745 0.0434 0.40648 0.04409 0.41551 C 0.04479 0.42245 0.04618 0.4294 0.04687 0.43634 C 0.04757 0.44166 0.04774 0.44722 0.04826 0.45231 C 0.05312 0.49629 0.04635 0.42546 0.05069 0.47152 C 0.05086 0.47546 0.05104 0.47963 0.05104 0.48379 C 0.05121 0.48935 0.05121 0.4949 0.05156 0.50046 C 0.05208 0.5118 0.05382 0.53495 0.05486 0.54583 C 0.05503 0.54907 0.05538 0.55231 0.05573 0.55555 C 0.05868 0.5919 0.05364 0.53565 0.0585 0.58819 C 0.05885 0.59143 0.05868 0.5949 0.05937 0.59815 C 0.06007 0.60046 0.06076 0.60301 0.06128 0.60532 C 0.06163 0.6074 0.0618 0.60949 0.06215 0.61157 C 0.06302 0.61713 0.06423 0.62268 0.06493 0.62824 C 0.06701 0.64213 0.06562 0.63703 0.06771 0.64421 C 0.06805 0.64676 0.06823 0.64838 0.06857 0.65092 C 0.06875 0.65162 0.06892 0.65254 0.06909 0.65347 C 0.06927 0.65393 0.06979 0.65463 0.06996 0.65532 C 0.07014 0.65555 0.07066 0.65902 0.071 0.65949 C 0.07152 0.66065 0.07222 0.66157 0.07274 0.6625 C 0.07569 0.66875 0.07257 0.66435 0.07552 0.66805 C 0.0776 0.67384 0.07882 0.67338 0.07552 0.67245 C 0.07534 0.67152 0.07482 0.67083 0.07517 0.6699 C 0.07552 0.66828 0.07708 0.66875 0.07795 0.66875 L 0.07795 0.66898 " pathEditMode="relative" rAng="0" ptsTypes="AAAAAAAAAAAAAAAAAAAAAAAAAAAAAAAAAAAAA">
                                      <p:cBhvr>
                                        <p:cTn id="139" dur="2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36" y="3354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7"/>
                  </p:tgtEl>
                </p:cond>
              </p:nextCondLst>
            </p:seq>
            <p:seq concurrent="1" nextAc="seek">
              <p:cTn id="140" restart="whenNotActive" fill="hold" evtFilter="cancelBubble" nodeType="interactiveSeq">
                <p:stCondLst>
                  <p:cond evt="onClick" delay="0">
                    <p:tgtEl>
                      <p:spTgt spid="2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1" fill="hold">
                      <p:stCondLst>
                        <p:cond delay="0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4 -0.00903 L -0.00034 -0.0088 C -0.00191 -0.01574 -0.00486 -0.0294 -0.00694 -0.03565 C -0.01076 -0.04746 -0.01684 -0.06181 -0.0217 -0.07361 C -0.02361 -0.07847 -0.02534 -0.0838 -0.0276 -0.08843 C -0.0401 -0.11435 -0.04427 -0.12454 -0.05798 -0.14792 C -0.06232 -0.15533 -0.06649 -0.16273 -0.071 -0.17014 C -0.07309 -0.17384 -0.07587 -0.17732 -0.07777 -0.18125 C -0.07951 -0.18449 -0.08107 -0.18796 -0.08298 -0.19097 C -0.08646 -0.19722 -0.09027 -0.20324 -0.09392 -0.20949 C -0.1033 -0.225 -0.09496 -0.21158 -0.10312 -0.22477 C -0.10573 -0.22894 -0.10868 -0.23403 -0.11146 -0.23773 L -0.11753 -0.2456 C -0.11892 -0.24746 -0.12014 -0.24954 -0.12152 -0.25116 C -0.12326 -0.25301 -0.125 -0.25509 -0.12673 -0.25671 C -0.13055 -0.26065 -0.13489 -0.26366 -0.13871 -0.26783 L -0.14826 -0.27894 C -0.14982 -0.28079 -0.15156 -0.28241 -0.15295 -0.28449 C -0.15364 -0.28565 -0.15434 -0.28704 -0.15521 -0.2882 C -0.15607 -0.28912 -0.15712 -0.28958 -0.15798 -0.29051 C -0.1592 -0.29167 -0.16007 -0.29306 -0.16128 -0.29421 C -0.1618 -0.29491 -0.1625 -0.2956 -0.16302 -0.29607 C -0.16354 -0.29653 -0.16406 -0.29676 -0.16441 -0.29722 C -0.1651 -0.29815 -0.16562 -0.29908 -0.16632 -0.29977 C -0.16718 -0.3007 -0.16909 -0.30232 -0.16909 -0.30208 C -0.16944 -0.30301 -0.16944 -0.30394 -0.16996 -0.30463 C -0.17083 -0.30579 -0.17257 -0.30602 -0.17361 -0.30648 C -0.17587 -0.30741 -0.17777 -0.30857 -0.18021 -0.30903 C -0.18246 -0.30949 -0.18472 -0.30949 -0.18698 -0.30949 L -0.21423 -0.30787 C -0.21875 -0.30741 -0.2276 -0.30648 -0.2276 -0.30625 L -0.23489 -0.30463 C -0.23767 -0.30394 -0.24045 -0.30347 -0.24323 -0.30278 C -0.25243 -0.30046 -0.2651 -0.29676 -0.275 -0.29352 C -0.2809 -0.2919 -0.2868 -0.29005 -0.29253 -0.2875 C -0.2967 -0.28565 -0.30104 -0.28403 -0.30503 -0.28125 C -0.3309 -0.26412 -0.30243 -0.28357 -0.32205 -0.26898 C -0.32413 -0.26759 -0.32639 -0.26621 -0.32847 -0.26482 C -0.33055 -0.2632 -0.33246 -0.26134 -0.33455 -0.25972 C -0.34739 -0.25023 -0.33402 -0.26158 -0.34913 -0.24931 C -0.37309 -0.23033 -0.36198 -0.23935 -0.37916 -0.22292 C -0.38941 -0.2132 -0.39496 -0.20926 -0.40503 -0.19583 C -0.40659 -0.19375 -0.40833 -0.19144 -0.41007 -0.18912 C -0.41128 -0.1875 -0.41284 -0.18611 -0.41423 -0.18426 C -0.41649 -0.18125 -0.41996 -0.17546 -0.42205 -0.17199 C -0.42361 -0.16921 -0.42517 -0.16644 -0.42656 -0.16343 C -0.4276 -0.16111 -0.4283 -0.1588 -0.42934 -0.15671 C -0.43021 -0.15486 -0.43125 -0.15347 -0.43212 -0.15162 C -0.43611 -0.14421 -0.4342 -0.14746 -0.43819 -0.1382 C -0.43889 -0.13658 -0.43975 -0.13496 -0.44045 -0.13333 C -0.44496 -0.1213 -0.43993 -0.13195 -0.44409 -0.12338 C -0.44462 -0.1213 -0.44496 -0.11921 -0.44548 -0.11736 C -0.44635 -0.11435 -0.44826 -0.1088 -0.44826 -0.10857 C -0.44843 -0.10741 -0.44878 -0.10394 -0.44913 -0.10255 C -0.44948 -0.10162 -0.44982 -0.10093 -0.45017 -0.1 C -0.45034 -0.09931 -0.45034 -0.09838 -0.45052 -0.09769 C -0.45208 -0.09144 -0.45087 -0.09746 -0.45243 -0.09213 C -0.45277 -0.09097 -0.45295 -0.08958 -0.4533 -0.08843 C -0.45364 -0.08727 -0.45399 -0.08588 -0.45434 -0.08472 C -0.45451 -0.08333 -0.45486 -0.08195 -0.45521 -0.08033 C -0.45555 -0.07917 -0.4559 -0.07801 -0.45607 -0.07662 C -0.4585 -0.06389 -0.45538 -0.07685 -0.45833 -0.06574 C -0.45868 -0.06435 -0.45902 -0.0632 -0.45937 -0.06204 C -0.45955 -0.06111 -0.45955 -0.06042 -0.45972 -0.05949 C -0.46007 -0.05857 -0.46041 -0.05787 -0.46076 -0.05718 C -0.46146 -0.04954 -0.46041 -0.05533 -0.4625 -0.05023 C -0.46302 -0.04908 -0.46302 -0.04722 -0.46354 -0.04607 C -0.46371 -0.04537 -0.46423 -0.04491 -0.46441 -0.04421 C -0.46475 -0.04329 -0.46545 -0.04051 -0.4658 -0.03935 C -0.46597 -0.03843 -0.46632 -0.03588 -0.46666 -0.03496 C -0.46718 -0.0338 -0.46771 -0.03287 -0.46805 -0.03195 C -0.46927 -0.03496 -0.46927 -0.03357 -0.46857 -0.03681 C -0.46805 -0.03889 -0.46857 -0.03866 -0.46771 -0.03866 L -0.46771 -0.03843 " pathEditMode="relative" rAng="0" ptsTypes="AAAAAAAAAAAAAAAAAAAAAAAAAAAAAAAAAAAAAAAAAAAAAAAAAAAAAAAAAAAAAAAAAAAAAAAAAA">
                                      <p:cBhvr>
                                        <p:cTn id="144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438" y="-150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9"/>
                  </p:tgtEl>
                </p:cond>
              </p:nextCondLst>
            </p:seq>
            <p:seq concurrent="1" nextAc="seek">
              <p:cTn id="145" restart="whenNotActive" fill="hold" evtFilter="cancelBubble" nodeType="interactiveSeq">
                <p:stCondLst>
                  <p:cond evt="onClick" delay="0">
                    <p:tgtEl>
                      <p:spTgt spid="2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6" fill="hold">
                      <p:stCondLst>
                        <p:cond delay="0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2 -0.00695 L -0.0092 -0.00672 C -0.00798 0.00069 -0.00885 -0.00162 -0.00416 0.00648 C -0.00034 0.01296 0.0033 0.01967 0.0073 0.02615 C 0.01441 0.03727 0.0224 0.04722 0.029 0.05856 C 0.03681 0.07245 0.04445 0.08634 0.05243 0.09977 C 0.07084 0.13125 0.06198 0.11389 0.08004 0.14653 C 0.08282 0.15162 0.10625 0.19606 0.11059 0.20254 C 0.13264 0.2368 0.12431 0.22291 0.13629 0.24305 C 0.1375 0.24514 0.13907 0.24676 0.13993 0.24907 C 0.1408 0.25092 0.1415 0.25278 0.14236 0.25463 C 0.1441 0.25879 0.14514 0.25995 0.14653 0.26458 C 0.14723 0.26736 0.14792 0.27037 0.14879 0.27315 C 0.14948 0.27569 0.15052 0.27801 0.15105 0.28055 C 0.15278 0.28889 0.15434 0.30069 0.15573 0.30995 C 0.15521 0.325 0.15486 0.33981 0.15434 0.35486 C 0.15417 0.35903 0.154 0.36203 0.1533 0.36597 C 0.1533 0.36643 0.15313 0.36713 0.15296 0.36782 C 0.15313 0.37407 0.15296 0.38032 0.1533 0.3868 C 0.15348 0.38796 0.154 0.38889 0.15434 0.38981 C 0.1566 0.39907 0.154 0.38981 0.15608 0.39722 C 0.15625 0.39884 0.15625 0.40046 0.1566 0.40208 C 0.15695 0.40393 0.15834 0.4074 0.15886 0.40879 C 0.15938 0.41018 0.1599 0.4118 0.16025 0.41319 C 0.16077 0.41481 0.16111 0.41643 0.16164 0.41805 C 0.16302 0.42176 0.16424 0.42569 0.1658 0.42916 C 0.1691 0.43657 0.17066 0.44004 0.175 0.44699 C 0.18091 0.45602 0.17414 0.44583 0.18247 0.4574 C 0.18629 0.46296 0.18664 0.46435 0.19115 0.46898 C 0.19809 0.47639 0.20486 0.48264 0.21233 0.48865 C 0.22327 0.49768 0.24046 0.51018 0.25018 0.51574 L 0.28611 0.53657 C 0.29358 0.54097 0.30105 0.54514 0.30868 0.54907 C 0.32171 0.55555 0.33507 0.56111 0.34775 0.56852 C 0.35851 0.575 0.36893 0.5824 0.38004 0.58773 C 0.38316 0.58912 0.38629 0.59028 0.38924 0.5919 C 0.3915 0.59328 0.39393 0.5956 0.39618 0.59745 C 0.39844 0.60347 0.39566 0.59606 0.39809 0.60301 C 0.39948 0.60764 0.39844 0.60347 0.39948 0.6074 C 0.39914 0.61111 0.39948 0.61389 0.39844 0.61713 C 0.39827 0.61805 0.39809 0.61898 0.39757 0.61967 C 0.39462 0.62338 0.39393 0.62315 0.39063 0.62523 C 0.38976 0.62569 0.38889 0.62662 0.38785 0.62708 C 0.38316 0.62916 0.38507 0.62731 0.38004 0.6294 C 0.37535 0.63148 0.37066 0.63356 0.36615 0.63611 C 0.3625 0.63842 0.35243 0.64444 0.35052 0.64606 C 0.34393 0.65162 0.34671 0.64977 0.34219 0.65208 C 0.34115 0.65648 0.34063 0.6574 0.34184 0.66273 C 0.34202 0.66342 0.34271 0.66342 0.34323 0.66389 C 0.34462 0.66666 0.34341 0.66528 0.34636 0.6662 C 0.34688 0.66643 0.34723 0.6669 0.34775 0.6669 C 0.3533 0.66713 0.35886 0.6669 0.36441 0.6669 L 0.36441 0.66713 " pathEditMode="relative" rAng="0" ptsTypes="AAAAAAAAAAAAAAAAAAAAAAAAAAAAAAAAAAAAAAAAAAAAAAAAAAAAA">
                                      <p:cBhvr>
                                        <p:cTn id="149" dur="20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434" y="3370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1"/>
                  </p:tgtEl>
                </p:cond>
              </p:nextCondLst>
            </p:seq>
            <p:seq concurrent="1" nextAc="seek">
              <p:cTn id="150" restart="whenNotActive" fill="hold" evtFilter="cancelBubble" nodeType="interactiveSeq">
                <p:stCondLst>
                  <p:cond evt="onClick" delay="0">
                    <p:tgtEl>
                      <p:spTgt spid="2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1" fill="hold">
                      <p:stCondLst>
                        <p:cond delay="0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139 L -0.00087 -0.00116 C -0.00156 0.00116 -0.0026 0.0037 -0.00312 0.00648 C -0.00347 0.00856 -0.00364 0.01088 -0.00347 0.01319 C -0.00347 0.02384 -0.00312 0.03449 -0.0026 0.04514 C -0.0026 0.04676 -0.00034 0.06296 0.00018 0.06551 C 0.00087 0.06875 0.00209 0.07199 0.00295 0.07523 C 0.00417 0.08032 0.00556 0.08542 0.0066 0.09074 C 0.00747 0.09514 0.00799 0.09977 0.00886 0.10417 C 0.0099 0.10903 0.01146 0.11366 0.0125 0.11829 C 0.01684 0.13611 0.01719 0.13981 0.02222 0.15671 C 0.02396 0.16273 0.02622 0.16829 0.02778 0.1743 C 0.03143 0.18819 0.03386 0.20278 0.03785 0.21667 C 0.03941 0.22176 0.04115 0.22685 0.04254 0.23194 C 0.04358 0.23588 0.0441 0.23958 0.04479 0.24375 C 0.04636 0.25208 0.04792 0.26042 0.04896 0.26875 C 0.04948 0.27268 0.04983 0.27708 0.05035 0.28102 C 0.05087 0.28542 0.05174 0.28958 0.05226 0.29398 C 0.05347 0.30486 0.054 0.31574 0.05591 0.32662 C 0.05799 0.33842 0.06042 0.35023 0.06233 0.36227 C 0.0632 0.36829 0.06406 0.37407 0.06511 0.38009 C 0.06667 0.38958 0.06858 0.39884 0.07014 0.40833 C 0.0724 0.42153 0.07136 0.41898 0.07483 0.43217 C 0.08351 0.46643 0.0757 0.43472 0.08264 0.45879 C 0.08351 0.4618 0.08403 0.46481 0.0849 0.46782 C 0.08698 0.47546 0.08924 0.48356 0.09132 0.4912 C 0.09306 0.49722 0.09375 0.4993 0.09514 0.50463 C 0.0974 0.51504 0.09601 0.51042 0.09827 0.52384 C 0.10347 0.55393 0.09792 0.51829 0.10243 0.54583 C 0.10347 0.55162 0.10382 0.5581 0.10521 0.56366 C 0.10556 0.56504 0.10573 0.5662 0.10608 0.56736 C 0.10643 0.56852 0.10677 0.56944 0.10712 0.5706 C 0.10729 0.57153 0.10729 0.57268 0.10747 0.57361 C 0.10834 0.57824 0.10886 0.5831 0.10972 0.58773 C 0.11198 0.5993 0.10938 0.58472 0.11163 0.5993 C 0.11198 0.60116 0.11233 0.60254 0.1125 0.6044 C 0.11285 0.60579 0.11285 0.60717 0.11302 0.60856 C 0.11354 0.61389 0.11406 0.61852 0.11441 0.62384 C 0.11493 0.63125 0.11441 0.62778 0.11528 0.63241 C 0.11545 0.63588 0.11563 0.63912 0.1158 0.64236 C 0.11597 0.65162 0.11597 0.66088 0.11632 0.67014 C 0.11632 0.67129 0.1165 0.67245 0.11667 0.67384 C 0.11684 0.67477 0.11667 0.67592 0.11719 0.67685 C 0.11754 0.67754 0.11841 0.67731 0.1191 0.67754 C 0.11927 0.67662 0.11997 0.67592 0.11997 0.67477 C 0.12031 0.66898 0.11806 0.67083 0.12049 0.66944 L 0.12049 0.66944 " pathEditMode="relative" rAng="0" ptsTypes="AAAAAAAAAAAAAAAAAAAAAAAAAAAAAAAAAAAAAAAAAAAAAAA">
                                      <p:cBhvr>
                                        <p:cTn id="154" dur="20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20" y="3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2"/>
                  </p:tgtEl>
                </p:cond>
              </p:nextCondLst>
            </p:seq>
            <p:seq concurrent="1" nextAc="seek">
              <p:cTn id="155" restart="whenNotActive" fill="hold" evtFilter="cancelBubble" nodeType="interactiveSeq">
                <p:stCondLst>
                  <p:cond evt="onClick" delay="0">
                    <p:tgtEl>
                      <p:spTgt spid="2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6" fill="hold">
                      <p:stCondLst>
                        <p:cond delay="0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23 L -0.00052 0.00046 C 0.00156 -0.00139 0.00364 -0.00278 0.0059 -0.00417 C 0.00711 -0.00486 0.00833 -0.00509 0.00954 -0.00602 C 0.01076 -0.00695 0.01163 -0.00833 0.01267 -0.00903 C 0.01684 -0.01204 0.01944 -0.0125 0.02378 -0.01458 C 0.02569 -0.01551 0.0276 -0.01644 0.02934 -0.01759 C 0.0335 -0.02037 0.03767 -0.02338 0.04184 -0.02639 C 0.04409 -0.02801 0.04618 -0.02986 0.04861 -0.03125 C 0.05243 -0.0331 0.05607 -0.03472 0.05972 -0.03681 C 0.06284 -0.03843 0.06579 -0.04074 0.06892 -0.04213 C 0.07378 -0.04468 0.07882 -0.04607 0.08368 -0.04838 C 0.08906 -0.05116 0.09409 -0.0544 0.0993 -0.05764 C 0.10277 -0.05949 0.10625 -0.06134 0.10954 -0.06366 C 0.11267 -0.06597 0.11597 -0.06829 0.11909 -0.07037 C 0.12309 -0.07315 0.12725 -0.075 0.13107 -0.07778 C 0.13993 -0.08472 0.14496 -0.08866 0.15139 -0.09676 C 0.15295 -0.09884 0.15486 -0.1007 0.15607 -0.10301 C 0.15625 -0.10371 0.15659 -0.10417 0.15694 -0.10486 C 0.15746 -0.10579 0.15764 -0.10695 0.15833 -0.10787 C 0.1592 -0.10903 0.16024 -0.10972 0.16111 -0.11088 C 0.171 -0.12546 0.15156 -0.10023 0.16614 -0.11968 C 0.16718 -0.12083 0.1684 -0.12199 0.16944 -0.12338 C 0.17395 -0.1294 0.17222 -0.1294 0.17864 -0.13611 C 0.17934 -0.13704 0.1802 -0.13773 0.1809 -0.13866 C 0.18177 -0.13982 0.18229 -0.14121 0.18316 -0.14236 C 0.18402 -0.14352 0.18507 -0.14421 0.18593 -0.14537 C 0.1868 -0.1463 0.1875 -0.14746 0.18819 -0.14838 C 0.18889 -0.14908 0.18958 -0.14954 0.1901 -0.15023 C 0.19079 -0.15116 0.19132 -0.15208 0.19201 -0.15278 C 0.1927 -0.15347 0.1934 -0.15394 0.19427 -0.15463 C 0.19479 -0.15556 0.19531 -0.15671 0.196 -0.15764 C 0.19652 -0.15833 0.19739 -0.15833 0.19791 -0.1588 C 0.20069 -0.16111 0.19895 -0.15996 0.20121 -0.1625 C 0.20156 -0.16296 0.20208 -0.16343 0.2026 -0.16389 C 0.20312 -0.16435 0.20382 -0.16435 0.20434 -0.16505 C 0.20972 -0.17083 0.20486 -0.16713 0.20902 -0.16991 C 0.20937 -0.1706 0.20954 -0.1713 0.20989 -0.17176 C 0.21145 -0.17384 0.21319 -0.17546 0.21493 -0.17732 C 0.21753 -0.18009 0.21614 -0.17824 0.21736 -0.17963 L 0.21736 -0.1794 " pathEditMode="relative" rAng="0" ptsTypes="AAAAAAAAAAAAAAAAAAAAAAAAAAAAAAAAAAAAAAAAA">
                                      <p:cBhvr>
                                        <p:cTn id="159" dur="2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85" y="-89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4"/>
                  </p:tgtEl>
                </p:cond>
              </p:nextCondLst>
            </p:seq>
            <p:seq concurrent="1" nextAc="seek">
              <p:cTn id="160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1" fill="hold">
                      <p:stCondLst>
                        <p:cond delay="0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  <a:extLst>
              <a:ext uri="{837473B0-CC2E-450A-ABE3-18F120FF3D39}">
                <a1611:picAttrSrcUrl xmlns:a1611="http://schemas.microsoft.com/office/drawing/2016/11/main" r:id="rId4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1F48116-E27F-E3D1-5DEE-2C9BA1E1F87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>
            <a:extLst>
              <a:ext uri="{FF2B5EF4-FFF2-40B4-BE49-F238E27FC236}">
                <a16:creationId xmlns:a16="http://schemas.microsoft.com/office/drawing/2014/main" id="{E7679D53-B7A1-BDFE-3757-38DA4E614DB9}"/>
              </a:ext>
            </a:extLst>
          </p:cNvPr>
          <p:cNvSpPr/>
          <p:nvPr/>
        </p:nvSpPr>
        <p:spPr>
          <a:xfrm>
            <a:off x="1" y="0"/>
            <a:ext cx="9880363" cy="6858000"/>
          </a:xfrm>
          <a:prstGeom prst="rect">
            <a:avLst/>
          </a:prstGeom>
          <a:gradFill flip="none" rotWithShape="1">
            <a:gsLst>
              <a:gs pos="39000">
                <a:srgbClr val="FFCC66">
                  <a:tint val="66000"/>
                  <a:satMod val="160000"/>
                </a:srgbClr>
              </a:gs>
              <a:gs pos="56000">
                <a:srgbClr val="FFCC66">
                  <a:tint val="44500"/>
                  <a:satMod val="160000"/>
                </a:srgbClr>
              </a:gs>
              <a:gs pos="55000">
                <a:srgbClr val="FFCC66">
                  <a:tint val="23500"/>
                  <a:satMod val="160000"/>
                </a:srgbClr>
              </a:gs>
            </a:gsLst>
            <a:lin ang="16200000" scaled="1"/>
            <a:tileRect/>
          </a:gra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23" name="E6">
            <a:extLst>
              <a:ext uri="{FF2B5EF4-FFF2-40B4-BE49-F238E27FC236}">
                <a16:creationId xmlns:a16="http://schemas.microsoft.com/office/drawing/2014/main" id="{1EFF7DAD-D1F6-0AC9-6108-1C79DFA6615B}"/>
              </a:ext>
            </a:extLst>
          </p:cNvPr>
          <p:cNvSpPr/>
          <p:nvPr/>
        </p:nvSpPr>
        <p:spPr>
          <a:xfrm>
            <a:off x="6373195" y="4657292"/>
            <a:ext cx="914400" cy="914400"/>
          </a:xfrm>
          <a:custGeom>
            <a:avLst/>
            <a:gdLst>
              <a:gd name="connsiteX0" fmla="*/ 0 w 914400"/>
              <a:gd name="connsiteY0" fmla="*/ 0 h 914400"/>
              <a:gd name="connsiteX1" fmla="*/ 228600 w 914400"/>
              <a:gd name="connsiteY1" fmla="*/ 0 h 914400"/>
              <a:gd name="connsiteX2" fmla="*/ 457200 w 914400"/>
              <a:gd name="connsiteY2" fmla="*/ 228600 h 914400"/>
              <a:gd name="connsiteX3" fmla="*/ 685800 w 914400"/>
              <a:gd name="connsiteY3" fmla="*/ 0 h 914400"/>
              <a:gd name="connsiteX4" fmla="*/ 914400 w 914400"/>
              <a:gd name="connsiteY4" fmla="*/ 0 h 914400"/>
              <a:gd name="connsiteX5" fmla="*/ 914400 w 914400"/>
              <a:gd name="connsiteY5" fmla="*/ 914400 h 914400"/>
              <a:gd name="connsiteX6" fmla="*/ 0 w 914400"/>
              <a:gd name="connsiteY6" fmla="*/ 914400 h 914400"/>
              <a:gd name="connsiteX7" fmla="*/ 0 w 914400"/>
              <a:gd name="connsiteY7" fmla="*/ 685800 h 914400"/>
              <a:gd name="connsiteX8" fmla="*/ 228600 w 914400"/>
              <a:gd name="connsiteY8" fmla="*/ 457200 h 914400"/>
              <a:gd name="connsiteX9" fmla="*/ 0 w 914400"/>
              <a:gd name="connsiteY9" fmla="*/ 2286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14400" h="914400">
                <a:moveTo>
                  <a:pt x="0" y="0"/>
                </a:moveTo>
                <a:lnTo>
                  <a:pt x="228600" y="0"/>
                </a:lnTo>
                <a:cubicBezTo>
                  <a:pt x="228600" y="126252"/>
                  <a:pt x="330948" y="228600"/>
                  <a:pt x="457200" y="228600"/>
                </a:cubicBezTo>
                <a:cubicBezTo>
                  <a:pt x="583452" y="228600"/>
                  <a:pt x="685800" y="126252"/>
                  <a:pt x="685800" y="0"/>
                </a:cubicBezTo>
                <a:lnTo>
                  <a:pt x="914400" y="0"/>
                </a:lnTo>
                <a:lnTo>
                  <a:pt x="914400" y="914400"/>
                </a:lnTo>
                <a:lnTo>
                  <a:pt x="0" y="914400"/>
                </a:lnTo>
                <a:lnTo>
                  <a:pt x="0" y="685800"/>
                </a:lnTo>
                <a:cubicBezTo>
                  <a:pt x="126252" y="685800"/>
                  <a:pt x="228600" y="583452"/>
                  <a:pt x="228600" y="457200"/>
                </a:cubicBezTo>
                <a:cubicBezTo>
                  <a:pt x="228600" y="330948"/>
                  <a:pt x="126252" y="228600"/>
                  <a:pt x="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18" name="E5">
            <a:extLst>
              <a:ext uri="{FF2B5EF4-FFF2-40B4-BE49-F238E27FC236}">
                <a16:creationId xmlns:a16="http://schemas.microsoft.com/office/drawing/2014/main" id="{156D4229-6AEE-8E06-3621-847D85F1A7FA}"/>
              </a:ext>
            </a:extLst>
          </p:cNvPr>
          <p:cNvSpPr/>
          <p:nvPr/>
        </p:nvSpPr>
        <p:spPr>
          <a:xfrm>
            <a:off x="5239772" y="4658975"/>
            <a:ext cx="1371600" cy="914400"/>
          </a:xfrm>
          <a:custGeom>
            <a:avLst/>
            <a:gdLst>
              <a:gd name="connsiteX0" fmla="*/ 228600 w 1371600"/>
              <a:gd name="connsiteY0" fmla="*/ 0 h 914400"/>
              <a:gd name="connsiteX1" fmla="*/ 457200 w 1371600"/>
              <a:gd name="connsiteY1" fmla="*/ 0 h 914400"/>
              <a:gd name="connsiteX2" fmla="*/ 685800 w 1371600"/>
              <a:gd name="connsiteY2" fmla="*/ 228600 h 914400"/>
              <a:gd name="connsiteX3" fmla="*/ 914400 w 1371600"/>
              <a:gd name="connsiteY3" fmla="*/ 0 h 914400"/>
              <a:gd name="connsiteX4" fmla="*/ 1143000 w 1371600"/>
              <a:gd name="connsiteY4" fmla="*/ 0 h 914400"/>
              <a:gd name="connsiteX5" fmla="*/ 1143000 w 1371600"/>
              <a:gd name="connsiteY5" fmla="*/ 223519 h 914400"/>
              <a:gd name="connsiteX6" fmla="*/ 1371600 w 1371600"/>
              <a:gd name="connsiteY6" fmla="*/ 452119 h 914400"/>
              <a:gd name="connsiteX7" fmla="*/ 1143000 w 1371600"/>
              <a:gd name="connsiteY7" fmla="*/ 680719 h 914400"/>
              <a:gd name="connsiteX8" fmla="*/ 1143000 w 1371600"/>
              <a:gd name="connsiteY8" fmla="*/ 914400 h 914400"/>
              <a:gd name="connsiteX9" fmla="*/ 228600 w 1371600"/>
              <a:gd name="connsiteY9" fmla="*/ 914400 h 914400"/>
              <a:gd name="connsiteX10" fmla="*/ 228600 w 1371600"/>
              <a:gd name="connsiteY10" fmla="*/ 685800 h 914400"/>
              <a:gd name="connsiteX11" fmla="*/ 0 w 1371600"/>
              <a:gd name="connsiteY11" fmla="*/ 457200 h 914400"/>
              <a:gd name="connsiteX12" fmla="*/ 228600 w 1371600"/>
              <a:gd name="connsiteY12" fmla="*/ 2286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371600" h="914400">
                <a:moveTo>
                  <a:pt x="228600" y="0"/>
                </a:moveTo>
                <a:lnTo>
                  <a:pt x="457200" y="0"/>
                </a:lnTo>
                <a:cubicBezTo>
                  <a:pt x="457200" y="126252"/>
                  <a:pt x="559548" y="228600"/>
                  <a:pt x="685800" y="228600"/>
                </a:cubicBezTo>
                <a:cubicBezTo>
                  <a:pt x="812052" y="228600"/>
                  <a:pt x="914400" y="126252"/>
                  <a:pt x="914400" y="0"/>
                </a:cubicBezTo>
                <a:lnTo>
                  <a:pt x="1143000" y="0"/>
                </a:lnTo>
                <a:lnTo>
                  <a:pt x="1143000" y="223519"/>
                </a:lnTo>
                <a:cubicBezTo>
                  <a:pt x="1269252" y="223519"/>
                  <a:pt x="1371600" y="325867"/>
                  <a:pt x="1371600" y="452119"/>
                </a:cubicBezTo>
                <a:cubicBezTo>
                  <a:pt x="1371600" y="578371"/>
                  <a:pt x="1269252" y="680719"/>
                  <a:pt x="1143000" y="680719"/>
                </a:cubicBezTo>
                <a:lnTo>
                  <a:pt x="1143000" y="914400"/>
                </a:lnTo>
                <a:lnTo>
                  <a:pt x="228600" y="914400"/>
                </a:lnTo>
                <a:lnTo>
                  <a:pt x="228600" y="685800"/>
                </a:lnTo>
                <a:cubicBezTo>
                  <a:pt x="102348" y="685800"/>
                  <a:pt x="0" y="583452"/>
                  <a:pt x="0" y="457200"/>
                </a:cubicBezTo>
                <a:cubicBezTo>
                  <a:pt x="0" y="330948"/>
                  <a:pt x="102348" y="228600"/>
                  <a:pt x="22860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11" name="E4">
            <a:extLst>
              <a:ext uri="{FF2B5EF4-FFF2-40B4-BE49-F238E27FC236}">
                <a16:creationId xmlns:a16="http://schemas.microsoft.com/office/drawing/2014/main" id="{80AD13EE-4044-3E88-8721-66B27C544B2A}"/>
              </a:ext>
            </a:extLst>
          </p:cNvPr>
          <p:cNvSpPr/>
          <p:nvPr/>
        </p:nvSpPr>
        <p:spPr>
          <a:xfrm>
            <a:off x="4566857" y="4413836"/>
            <a:ext cx="914400" cy="1151599"/>
          </a:xfrm>
          <a:custGeom>
            <a:avLst/>
            <a:gdLst>
              <a:gd name="connsiteX0" fmla="*/ 451468 w 914400"/>
              <a:gd name="connsiteY0" fmla="*/ 0 h 1151598"/>
              <a:gd name="connsiteX1" fmla="*/ 680068 w 914400"/>
              <a:gd name="connsiteY1" fmla="*/ 228600 h 1151598"/>
              <a:gd name="connsiteX2" fmla="*/ 679201 w 914400"/>
              <a:gd name="connsiteY2" fmla="*/ 237198 h 1151598"/>
              <a:gd name="connsiteX3" fmla="*/ 914400 w 914400"/>
              <a:gd name="connsiteY3" fmla="*/ 237198 h 1151598"/>
              <a:gd name="connsiteX4" fmla="*/ 914400 w 914400"/>
              <a:gd name="connsiteY4" fmla="*/ 460717 h 1151598"/>
              <a:gd name="connsiteX5" fmla="*/ 685800 w 914400"/>
              <a:gd name="connsiteY5" fmla="*/ 689317 h 1151598"/>
              <a:gd name="connsiteX6" fmla="*/ 914400 w 914400"/>
              <a:gd name="connsiteY6" fmla="*/ 917917 h 1151598"/>
              <a:gd name="connsiteX7" fmla="*/ 914400 w 914400"/>
              <a:gd name="connsiteY7" fmla="*/ 1151598 h 1151598"/>
              <a:gd name="connsiteX8" fmla="*/ 0 w 914400"/>
              <a:gd name="connsiteY8" fmla="*/ 1151598 h 1151598"/>
              <a:gd name="connsiteX9" fmla="*/ 0 w 914400"/>
              <a:gd name="connsiteY9" fmla="*/ 922998 h 1151598"/>
              <a:gd name="connsiteX10" fmla="*/ 228600 w 914400"/>
              <a:gd name="connsiteY10" fmla="*/ 694398 h 1151598"/>
              <a:gd name="connsiteX11" fmla="*/ 0 w 914400"/>
              <a:gd name="connsiteY11" fmla="*/ 465798 h 1151598"/>
              <a:gd name="connsiteX12" fmla="*/ 0 w 914400"/>
              <a:gd name="connsiteY12" fmla="*/ 237198 h 1151598"/>
              <a:gd name="connsiteX13" fmla="*/ 223735 w 914400"/>
              <a:gd name="connsiteY13" fmla="*/ 237198 h 1151598"/>
              <a:gd name="connsiteX14" fmla="*/ 222868 w 914400"/>
              <a:gd name="connsiteY14" fmla="*/ 228600 h 1151598"/>
              <a:gd name="connsiteX15" fmla="*/ 451468 w 914400"/>
              <a:gd name="connsiteY15" fmla="*/ 0 h 11515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914400" h="1151598">
                <a:moveTo>
                  <a:pt x="451468" y="0"/>
                </a:moveTo>
                <a:cubicBezTo>
                  <a:pt x="577720" y="0"/>
                  <a:pt x="680068" y="102348"/>
                  <a:pt x="680068" y="228600"/>
                </a:cubicBezTo>
                <a:lnTo>
                  <a:pt x="679201" y="237198"/>
                </a:lnTo>
                <a:lnTo>
                  <a:pt x="914400" y="237198"/>
                </a:lnTo>
                <a:lnTo>
                  <a:pt x="914400" y="460717"/>
                </a:lnTo>
                <a:cubicBezTo>
                  <a:pt x="788148" y="460717"/>
                  <a:pt x="685800" y="563065"/>
                  <a:pt x="685800" y="689317"/>
                </a:cubicBezTo>
                <a:cubicBezTo>
                  <a:pt x="685800" y="815569"/>
                  <a:pt x="788148" y="917917"/>
                  <a:pt x="914400" y="917917"/>
                </a:cubicBezTo>
                <a:lnTo>
                  <a:pt x="914400" y="1151598"/>
                </a:lnTo>
                <a:lnTo>
                  <a:pt x="0" y="1151598"/>
                </a:lnTo>
                <a:lnTo>
                  <a:pt x="0" y="922998"/>
                </a:lnTo>
                <a:cubicBezTo>
                  <a:pt x="126252" y="922998"/>
                  <a:pt x="228600" y="820650"/>
                  <a:pt x="228600" y="694398"/>
                </a:cubicBezTo>
                <a:cubicBezTo>
                  <a:pt x="228600" y="568146"/>
                  <a:pt x="126252" y="465798"/>
                  <a:pt x="0" y="465798"/>
                </a:cubicBezTo>
                <a:lnTo>
                  <a:pt x="0" y="237198"/>
                </a:lnTo>
                <a:lnTo>
                  <a:pt x="223735" y="237198"/>
                </a:lnTo>
                <a:lnTo>
                  <a:pt x="222868" y="228600"/>
                </a:lnTo>
                <a:cubicBezTo>
                  <a:pt x="222868" y="102348"/>
                  <a:pt x="325216" y="0"/>
                  <a:pt x="451468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38" name="E3">
            <a:extLst>
              <a:ext uri="{FF2B5EF4-FFF2-40B4-BE49-F238E27FC236}">
                <a16:creationId xmlns:a16="http://schemas.microsoft.com/office/drawing/2014/main" id="{686DE935-39A8-DD93-A42F-0A55FE856886}"/>
              </a:ext>
            </a:extLst>
          </p:cNvPr>
          <p:cNvSpPr/>
          <p:nvPr/>
        </p:nvSpPr>
        <p:spPr>
          <a:xfrm>
            <a:off x="3426415" y="4668723"/>
            <a:ext cx="1371600" cy="914400"/>
          </a:xfrm>
          <a:custGeom>
            <a:avLst/>
            <a:gdLst>
              <a:gd name="connsiteX0" fmla="*/ 228600 w 1371600"/>
              <a:gd name="connsiteY0" fmla="*/ 0 h 914400"/>
              <a:gd name="connsiteX1" fmla="*/ 457200 w 1371600"/>
              <a:gd name="connsiteY1" fmla="*/ 0 h 914400"/>
              <a:gd name="connsiteX2" fmla="*/ 685800 w 1371600"/>
              <a:gd name="connsiteY2" fmla="*/ 228600 h 914400"/>
              <a:gd name="connsiteX3" fmla="*/ 914400 w 1371600"/>
              <a:gd name="connsiteY3" fmla="*/ 0 h 914400"/>
              <a:gd name="connsiteX4" fmla="*/ 1143000 w 1371600"/>
              <a:gd name="connsiteY4" fmla="*/ 0 h 914400"/>
              <a:gd name="connsiteX5" fmla="*/ 1143000 w 1371600"/>
              <a:gd name="connsiteY5" fmla="*/ 223519 h 914400"/>
              <a:gd name="connsiteX6" fmla="*/ 1371600 w 1371600"/>
              <a:gd name="connsiteY6" fmla="*/ 452119 h 914400"/>
              <a:gd name="connsiteX7" fmla="*/ 1143000 w 1371600"/>
              <a:gd name="connsiteY7" fmla="*/ 680719 h 914400"/>
              <a:gd name="connsiteX8" fmla="*/ 1143000 w 1371600"/>
              <a:gd name="connsiteY8" fmla="*/ 914400 h 914400"/>
              <a:gd name="connsiteX9" fmla="*/ 228600 w 1371600"/>
              <a:gd name="connsiteY9" fmla="*/ 914400 h 914400"/>
              <a:gd name="connsiteX10" fmla="*/ 228600 w 1371600"/>
              <a:gd name="connsiteY10" fmla="*/ 685800 h 914400"/>
              <a:gd name="connsiteX11" fmla="*/ 0 w 1371600"/>
              <a:gd name="connsiteY11" fmla="*/ 457200 h 914400"/>
              <a:gd name="connsiteX12" fmla="*/ 228600 w 1371600"/>
              <a:gd name="connsiteY12" fmla="*/ 2286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371600" h="914400">
                <a:moveTo>
                  <a:pt x="228600" y="0"/>
                </a:moveTo>
                <a:lnTo>
                  <a:pt x="457200" y="0"/>
                </a:lnTo>
                <a:cubicBezTo>
                  <a:pt x="457200" y="126252"/>
                  <a:pt x="559548" y="228600"/>
                  <a:pt x="685800" y="228600"/>
                </a:cubicBezTo>
                <a:cubicBezTo>
                  <a:pt x="812052" y="228600"/>
                  <a:pt x="914400" y="126252"/>
                  <a:pt x="914400" y="0"/>
                </a:cubicBezTo>
                <a:lnTo>
                  <a:pt x="1143000" y="0"/>
                </a:lnTo>
                <a:lnTo>
                  <a:pt x="1143000" y="223519"/>
                </a:lnTo>
                <a:cubicBezTo>
                  <a:pt x="1269252" y="223519"/>
                  <a:pt x="1371600" y="325867"/>
                  <a:pt x="1371600" y="452119"/>
                </a:cubicBezTo>
                <a:cubicBezTo>
                  <a:pt x="1371600" y="578371"/>
                  <a:pt x="1269252" y="680719"/>
                  <a:pt x="1143000" y="680719"/>
                </a:cubicBezTo>
                <a:lnTo>
                  <a:pt x="1143000" y="914400"/>
                </a:lnTo>
                <a:lnTo>
                  <a:pt x="228600" y="914400"/>
                </a:lnTo>
                <a:lnTo>
                  <a:pt x="228600" y="685800"/>
                </a:lnTo>
                <a:cubicBezTo>
                  <a:pt x="102348" y="685800"/>
                  <a:pt x="0" y="583452"/>
                  <a:pt x="0" y="457200"/>
                </a:cubicBezTo>
                <a:cubicBezTo>
                  <a:pt x="0" y="330948"/>
                  <a:pt x="102348" y="228600"/>
                  <a:pt x="22860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32" name="E2">
            <a:extLst>
              <a:ext uri="{FF2B5EF4-FFF2-40B4-BE49-F238E27FC236}">
                <a16:creationId xmlns:a16="http://schemas.microsoft.com/office/drawing/2014/main" id="{B8A28750-BB29-68D4-C46A-1C07FE3FC164}"/>
              </a:ext>
            </a:extLst>
          </p:cNvPr>
          <p:cNvSpPr/>
          <p:nvPr/>
        </p:nvSpPr>
        <p:spPr>
          <a:xfrm rot="10800000">
            <a:off x="2513936" y="4669559"/>
            <a:ext cx="1151047" cy="914400"/>
          </a:xfrm>
          <a:custGeom>
            <a:avLst/>
            <a:gdLst>
              <a:gd name="connsiteX0" fmla="*/ 0 w 1151046"/>
              <a:gd name="connsiteY0" fmla="*/ 0 h 914400"/>
              <a:gd name="connsiteX1" fmla="*/ 914400 w 1151046"/>
              <a:gd name="connsiteY1" fmla="*/ 0 h 914400"/>
              <a:gd name="connsiteX2" fmla="*/ 914400 w 1151046"/>
              <a:gd name="connsiteY2" fmla="*/ 226635 h 914400"/>
              <a:gd name="connsiteX3" fmla="*/ 922446 w 1151046"/>
              <a:gd name="connsiteY3" fmla="*/ 225824 h 914400"/>
              <a:gd name="connsiteX4" fmla="*/ 1151046 w 1151046"/>
              <a:gd name="connsiteY4" fmla="*/ 454424 h 914400"/>
              <a:gd name="connsiteX5" fmla="*/ 922446 w 1151046"/>
              <a:gd name="connsiteY5" fmla="*/ 683024 h 914400"/>
              <a:gd name="connsiteX6" fmla="*/ 914400 w 1151046"/>
              <a:gd name="connsiteY6" fmla="*/ 682213 h 914400"/>
              <a:gd name="connsiteX7" fmla="*/ 914400 w 1151046"/>
              <a:gd name="connsiteY7" fmla="*/ 914400 h 914400"/>
              <a:gd name="connsiteX8" fmla="*/ 685288 w 1151046"/>
              <a:gd name="connsiteY8" fmla="*/ 914400 h 914400"/>
              <a:gd name="connsiteX9" fmla="*/ 685800 w 1151046"/>
              <a:gd name="connsiteY9" fmla="*/ 909319 h 914400"/>
              <a:gd name="connsiteX10" fmla="*/ 457200 w 1151046"/>
              <a:gd name="connsiteY10" fmla="*/ 680719 h 914400"/>
              <a:gd name="connsiteX11" fmla="*/ 228600 w 1151046"/>
              <a:gd name="connsiteY11" fmla="*/ 909319 h 914400"/>
              <a:gd name="connsiteX12" fmla="*/ 229112 w 1151046"/>
              <a:gd name="connsiteY12" fmla="*/ 914400 h 914400"/>
              <a:gd name="connsiteX13" fmla="*/ 0 w 1151046"/>
              <a:gd name="connsiteY13" fmla="*/ 914400 h 914400"/>
              <a:gd name="connsiteX14" fmla="*/ 0 w 1151046"/>
              <a:gd name="connsiteY14" fmla="*/ 684882 h 914400"/>
              <a:gd name="connsiteX15" fmla="*/ 5364 w 1151046"/>
              <a:gd name="connsiteY15" fmla="*/ 685423 h 914400"/>
              <a:gd name="connsiteX16" fmla="*/ 233964 w 1151046"/>
              <a:gd name="connsiteY16" fmla="*/ 456823 h 914400"/>
              <a:gd name="connsiteX17" fmla="*/ 5364 w 1151046"/>
              <a:gd name="connsiteY17" fmla="*/ 228223 h 914400"/>
              <a:gd name="connsiteX18" fmla="*/ 0 w 1151046"/>
              <a:gd name="connsiteY18" fmla="*/ 228764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151046" h="914400">
                <a:moveTo>
                  <a:pt x="0" y="0"/>
                </a:moveTo>
                <a:lnTo>
                  <a:pt x="914400" y="0"/>
                </a:lnTo>
                <a:lnTo>
                  <a:pt x="914400" y="226635"/>
                </a:lnTo>
                <a:lnTo>
                  <a:pt x="922446" y="225824"/>
                </a:lnTo>
                <a:cubicBezTo>
                  <a:pt x="1048698" y="225824"/>
                  <a:pt x="1151046" y="328172"/>
                  <a:pt x="1151046" y="454424"/>
                </a:cubicBezTo>
                <a:cubicBezTo>
                  <a:pt x="1151046" y="580676"/>
                  <a:pt x="1048698" y="683024"/>
                  <a:pt x="922446" y="683024"/>
                </a:cubicBezTo>
                <a:lnTo>
                  <a:pt x="914400" y="682213"/>
                </a:lnTo>
                <a:lnTo>
                  <a:pt x="914400" y="914400"/>
                </a:lnTo>
                <a:lnTo>
                  <a:pt x="685288" y="914400"/>
                </a:lnTo>
                <a:lnTo>
                  <a:pt x="685800" y="909319"/>
                </a:lnTo>
                <a:cubicBezTo>
                  <a:pt x="685800" y="783067"/>
                  <a:pt x="583452" y="680719"/>
                  <a:pt x="457200" y="680719"/>
                </a:cubicBezTo>
                <a:cubicBezTo>
                  <a:pt x="330948" y="680719"/>
                  <a:pt x="228600" y="783067"/>
                  <a:pt x="228600" y="909319"/>
                </a:cubicBezTo>
                <a:lnTo>
                  <a:pt x="229112" y="914400"/>
                </a:lnTo>
                <a:lnTo>
                  <a:pt x="0" y="914400"/>
                </a:lnTo>
                <a:lnTo>
                  <a:pt x="0" y="684882"/>
                </a:lnTo>
                <a:lnTo>
                  <a:pt x="5364" y="685423"/>
                </a:lnTo>
                <a:cubicBezTo>
                  <a:pt x="131616" y="685423"/>
                  <a:pt x="233964" y="583075"/>
                  <a:pt x="233964" y="456823"/>
                </a:cubicBezTo>
                <a:cubicBezTo>
                  <a:pt x="233964" y="330571"/>
                  <a:pt x="131616" y="228223"/>
                  <a:pt x="5364" y="228223"/>
                </a:cubicBezTo>
                <a:lnTo>
                  <a:pt x="0" y="228764"/>
                </a:ln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36" name="E1">
            <a:extLst>
              <a:ext uri="{FF2B5EF4-FFF2-40B4-BE49-F238E27FC236}">
                <a16:creationId xmlns:a16="http://schemas.microsoft.com/office/drawing/2014/main" id="{EEBBB01B-2802-B38B-0154-24A4744A95EB}"/>
              </a:ext>
            </a:extLst>
          </p:cNvPr>
          <p:cNvSpPr/>
          <p:nvPr/>
        </p:nvSpPr>
        <p:spPr>
          <a:xfrm rot="10800000">
            <a:off x="1843123" y="4674148"/>
            <a:ext cx="914400" cy="914400"/>
          </a:xfrm>
          <a:custGeom>
            <a:avLst/>
            <a:gdLst>
              <a:gd name="connsiteX0" fmla="*/ 0 w 914400"/>
              <a:gd name="connsiteY0" fmla="*/ 0 h 914400"/>
              <a:gd name="connsiteX1" fmla="*/ 914400 w 914400"/>
              <a:gd name="connsiteY1" fmla="*/ 0 h 914400"/>
              <a:gd name="connsiteX2" fmla="*/ 914400 w 914400"/>
              <a:gd name="connsiteY2" fmla="*/ 914400 h 914400"/>
              <a:gd name="connsiteX3" fmla="*/ 685288 w 914400"/>
              <a:gd name="connsiteY3" fmla="*/ 914400 h 914400"/>
              <a:gd name="connsiteX4" fmla="*/ 685800 w 914400"/>
              <a:gd name="connsiteY4" fmla="*/ 909319 h 914400"/>
              <a:gd name="connsiteX5" fmla="*/ 457200 w 914400"/>
              <a:gd name="connsiteY5" fmla="*/ 680719 h 914400"/>
              <a:gd name="connsiteX6" fmla="*/ 228600 w 914400"/>
              <a:gd name="connsiteY6" fmla="*/ 909319 h 914400"/>
              <a:gd name="connsiteX7" fmla="*/ 229112 w 914400"/>
              <a:gd name="connsiteY7" fmla="*/ 914400 h 914400"/>
              <a:gd name="connsiteX8" fmla="*/ 0 w 914400"/>
              <a:gd name="connsiteY8" fmla="*/ 914400 h 914400"/>
              <a:gd name="connsiteX9" fmla="*/ 0 w 914400"/>
              <a:gd name="connsiteY9" fmla="*/ 685800 h 914400"/>
              <a:gd name="connsiteX10" fmla="*/ 228600 w 914400"/>
              <a:gd name="connsiteY10" fmla="*/ 457200 h 914400"/>
              <a:gd name="connsiteX11" fmla="*/ 0 w 914400"/>
              <a:gd name="connsiteY11" fmla="*/ 2286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14400" h="914400">
                <a:moveTo>
                  <a:pt x="0" y="0"/>
                </a:moveTo>
                <a:lnTo>
                  <a:pt x="914400" y="0"/>
                </a:lnTo>
                <a:lnTo>
                  <a:pt x="914400" y="914400"/>
                </a:lnTo>
                <a:lnTo>
                  <a:pt x="685288" y="914400"/>
                </a:lnTo>
                <a:lnTo>
                  <a:pt x="685800" y="909319"/>
                </a:lnTo>
                <a:cubicBezTo>
                  <a:pt x="685800" y="783067"/>
                  <a:pt x="583452" y="680719"/>
                  <a:pt x="457200" y="680719"/>
                </a:cubicBezTo>
                <a:cubicBezTo>
                  <a:pt x="330948" y="680719"/>
                  <a:pt x="228600" y="783067"/>
                  <a:pt x="228600" y="909319"/>
                </a:cubicBezTo>
                <a:lnTo>
                  <a:pt x="229112" y="914400"/>
                </a:lnTo>
                <a:lnTo>
                  <a:pt x="0" y="914400"/>
                </a:lnTo>
                <a:lnTo>
                  <a:pt x="0" y="685800"/>
                </a:lnTo>
                <a:cubicBezTo>
                  <a:pt x="126252" y="685800"/>
                  <a:pt x="228600" y="583452"/>
                  <a:pt x="228600" y="457200"/>
                </a:cubicBezTo>
                <a:cubicBezTo>
                  <a:pt x="228600" y="330948"/>
                  <a:pt x="126252" y="228600"/>
                  <a:pt x="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24" name="D6">
            <a:extLst>
              <a:ext uri="{FF2B5EF4-FFF2-40B4-BE49-F238E27FC236}">
                <a16:creationId xmlns:a16="http://schemas.microsoft.com/office/drawing/2014/main" id="{91C117F5-B4D4-B91A-4A67-5A728BD6B654}"/>
              </a:ext>
            </a:extLst>
          </p:cNvPr>
          <p:cNvSpPr/>
          <p:nvPr/>
        </p:nvSpPr>
        <p:spPr>
          <a:xfrm>
            <a:off x="6148751" y="3758983"/>
            <a:ext cx="1143000" cy="1137919"/>
          </a:xfrm>
          <a:custGeom>
            <a:avLst/>
            <a:gdLst>
              <a:gd name="connsiteX0" fmla="*/ 228600 w 1143000"/>
              <a:gd name="connsiteY0" fmla="*/ 0 h 1137919"/>
              <a:gd name="connsiteX1" fmla="*/ 457200 w 1143000"/>
              <a:gd name="connsiteY1" fmla="*/ 0 h 1137919"/>
              <a:gd name="connsiteX2" fmla="*/ 685800 w 1143000"/>
              <a:gd name="connsiteY2" fmla="*/ 228600 h 1137919"/>
              <a:gd name="connsiteX3" fmla="*/ 914400 w 1143000"/>
              <a:gd name="connsiteY3" fmla="*/ 0 h 1137919"/>
              <a:gd name="connsiteX4" fmla="*/ 1143000 w 1143000"/>
              <a:gd name="connsiteY4" fmla="*/ 0 h 1137919"/>
              <a:gd name="connsiteX5" fmla="*/ 1143000 w 1143000"/>
              <a:gd name="connsiteY5" fmla="*/ 914400 h 1137919"/>
              <a:gd name="connsiteX6" fmla="*/ 913888 w 1143000"/>
              <a:gd name="connsiteY6" fmla="*/ 914400 h 1137919"/>
              <a:gd name="connsiteX7" fmla="*/ 909756 w 1143000"/>
              <a:gd name="connsiteY7" fmla="*/ 955390 h 1137919"/>
              <a:gd name="connsiteX8" fmla="*/ 685800 w 1143000"/>
              <a:gd name="connsiteY8" fmla="*/ 1137919 h 1137919"/>
              <a:gd name="connsiteX9" fmla="*/ 461845 w 1143000"/>
              <a:gd name="connsiteY9" fmla="*/ 955390 h 1137919"/>
              <a:gd name="connsiteX10" fmla="*/ 457712 w 1143000"/>
              <a:gd name="connsiteY10" fmla="*/ 914400 h 1137919"/>
              <a:gd name="connsiteX11" fmla="*/ 228600 w 1143000"/>
              <a:gd name="connsiteY11" fmla="*/ 914400 h 1137919"/>
              <a:gd name="connsiteX12" fmla="*/ 228600 w 1143000"/>
              <a:gd name="connsiteY12" fmla="*/ 685800 h 1137919"/>
              <a:gd name="connsiteX13" fmla="*/ 0 w 1143000"/>
              <a:gd name="connsiteY13" fmla="*/ 457200 h 1137919"/>
              <a:gd name="connsiteX14" fmla="*/ 228600 w 1143000"/>
              <a:gd name="connsiteY14" fmla="*/ 228600 h 1137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143000" h="1137919">
                <a:moveTo>
                  <a:pt x="228600" y="0"/>
                </a:moveTo>
                <a:lnTo>
                  <a:pt x="457200" y="0"/>
                </a:lnTo>
                <a:cubicBezTo>
                  <a:pt x="457200" y="126252"/>
                  <a:pt x="559548" y="228600"/>
                  <a:pt x="685800" y="228600"/>
                </a:cubicBezTo>
                <a:cubicBezTo>
                  <a:pt x="812052" y="228600"/>
                  <a:pt x="914400" y="126252"/>
                  <a:pt x="914400" y="0"/>
                </a:cubicBezTo>
                <a:lnTo>
                  <a:pt x="1143000" y="0"/>
                </a:lnTo>
                <a:lnTo>
                  <a:pt x="1143000" y="914400"/>
                </a:lnTo>
                <a:lnTo>
                  <a:pt x="913888" y="914400"/>
                </a:lnTo>
                <a:lnTo>
                  <a:pt x="909756" y="955390"/>
                </a:lnTo>
                <a:cubicBezTo>
                  <a:pt x="888440" y="1059559"/>
                  <a:pt x="796271" y="1137919"/>
                  <a:pt x="685800" y="1137919"/>
                </a:cubicBezTo>
                <a:cubicBezTo>
                  <a:pt x="575330" y="1137919"/>
                  <a:pt x="483161" y="1059559"/>
                  <a:pt x="461845" y="955390"/>
                </a:cubicBezTo>
                <a:lnTo>
                  <a:pt x="457712" y="914400"/>
                </a:lnTo>
                <a:lnTo>
                  <a:pt x="228600" y="914400"/>
                </a:lnTo>
                <a:lnTo>
                  <a:pt x="228600" y="685800"/>
                </a:lnTo>
                <a:cubicBezTo>
                  <a:pt x="102348" y="685800"/>
                  <a:pt x="0" y="583452"/>
                  <a:pt x="0" y="457200"/>
                </a:cubicBezTo>
                <a:cubicBezTo>
                  <a:pt x="0" y="330948"/>
                  <a:pt x="102348" y="228600"/>
                  <a:pt x="22860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19" name="D5">
            <a:extLst>
              <a:ext uri="{FF2B5EF4-FFF2-40B4-BE49-F238E27FC236}">
                <a16:creationId xmlns:a16="http://schemas.microsoft.com/office/drawing/2014/main" id="{0EA5ED3B-D8D3-088C-DBCF-F2333F8D45BB}"/>
              </a:ext>
            </a:extLst>
          </p:cNvPr>
          <p:cNvSpPr/>
          <p:nvPr/>
        </p:nvSpPr>
        <p:spPr>
          <a:xfrm>
            <a:off x="5472545" y="3534091"/>
            <a:ext cx="914400" cy="1377247"/>
          </a:xfrm>
          <a:custGeom>
            <a:avLst/>
            <a:gdLst>
              <a:gd name="connsiteX0" fmla="*/ 457200 w 914400"/>
              <a:gd name="connsiteY0" fmla="*/ 0 h 1377247"/>
              <a:gd name="connsiteX1" fmla="*/ 685800 w 914400"/>
              <a:gd name="connsiteY1" fmla="*/ 228600 h 1377247"/>
              <a:gd name="connsiteX2" fmla="*/ 684719 w 914400"/>
              <a:gd name="connsiteY2" fmla="*/ 239328 h 1377247"/>
              <a:gd name="connsiteX3" fmla="*/ 914400 w 914400"/>
              <a:gd name="connsiteY3" fmla="*/ 239328 h 1377247"/>
              <a:gd name="connsiteX4" fmla="*/ 914400 w 914400"/>
              <a:gd name="connsiteY4" fmla="*/ 462847 h 1377247"/>
              <a:gd name="connsiteX5" fmla="*/ 685800 w 914400"/>
              <a:gd name="connsiteY5" fmla="*/ 691447 h 1377247"/>
              <a:gd name="connsiteX6" fmla="*/ 914400 w 914400"/>
              <a:gd name="connsiteY6" fmla="*/ 920047 h 1377247"/>
              <a:gd name="connsiteX7" fmla="*/ 914400 w 914400"/>
              <a:gd name="connsiteY7" fmla="*/ 1153728 h 1377247"/>
              <a:gd name="connsiteX8" fmla="*/ 685288 w 914400"/>
              <a:gd name="connsiteY8" fmla="*/ 1153728 h 1377247"/>
              <a:gd name="connsiteX9" fmla="*/ 681156 w 914400"/>
              <a:gd name="connsiteY9" fmla="*/ 1194718 h 1377247"/>
              <a:gd name="connsiteX10" fmla="*/ 457200 w 914400"/>
              <a:gd name="connsiteY10" fmla="*/ 1377247 h 1377247"/>
              <a:gd name="connsiteX11" fmla="*/ 233245 w 914400"/>
              <a:gd name="connsiteY11" fmla="*/ 1194718 h 1377247"/>
              <a:gd name="connsiteX12" fmla="*/ 229112 w 914400"/>
              <a:gd name="connsiteY12" fmla="*/ 1153728 h 1377247"/>
              <a:gd name="connsiteX13" fmla="*/ 0 w 914400"/>
              <a:gd name="connsiteY13" fmla="*/ 1153728 h 1377247"/>
              <a:gd name="connsiteX14" fmla="*/ 0 w 914400"/>
              <a:gd name="connsiteY14" fmla="*/ 925128 h 1377247"/>
              <a:gd name="connsiteX15" fmla="*/ 228600 w 914400"/>
              <a:gd name="connsiteY15" fmla="*/ 696528 h 1377247"/>
              <a:gd name="connsiteX16" fmla="*/ 0 w 914400"/>
              <a:gd name="connsiteY16" fmla="*/ 467928 h 1377247"/>
              <a:gd name="connsiteX17" fmla="*/ 0 w 914400"/>
              <a:gd name="connsiteY17" fmla="*/ 239328 h 1377247"/>
              <a:gd name="connsiteX18" fmla="*/ 229682 w 914400"/>
              <a:gd name="connsiteY18" fmla="*/ 239328 h 1377247"/>
              <a:gd name="connsiteX19" fmla="*/ 228600 w 914400"/>
              <a:gd name="connsiteY19" fmla="*/ 228600 h 1377247"/>
              <a:gd name="connsiteX20" fmla="*/ 457200 w 914400"/>
              <a:gd name="connsiteY20" fmla="*/ 0 h 1377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914400" h="1377247">
                <a:moveTo>
                  <a:pt x="457200" y="0"/>
                </a:moveTo>
                <a:cubicBezTo>
                  <a:pt x="583452" y="0"/>
                  <a:pt x="685800" y="102348"/>
                  <a:pt x="685800" y="228600"/>
                </a:cubicBezTo>
                <a:lnTo>
                  <a:pt x="684719" y="239328"/>
                </a:lnTo>
                <a:lnTo>
                  <a:pt x="914400" y="239328"/>
                </a:lnTo>
                <a:lnTo>
                  <a:pt x="914400" y="462847"/>
                </a:lnTo>
                <a:cubicBezTo>
                  <a:pt x="788148" y="462847"/>
                  <a:pt x="685800" y="565195"/>
                  <a:pt x="685800" y="691447"/>
                </a:cubicBezTo>
                <a:cubicBezTo>
                  <a:pt x="685800" y="817699"/>
                  <a:pt x="788148" y="920047"/>
                  <a:pt x="914400" y="920047"/>
                </a:cubicBezTo>
                <a:lnTo>
                  <a:pt x="914400" y="1153728"/>
                </a:lnTo>
                <a:lnTo>
                  <a:pt x="685288" y="1153728"/>
                </a:lnTo>
                <a:lnTo>
                  <a:pt x="681156" y="1194718"/>
                </a:lnTo>
                <a:cubicBezTo>
                  <a:pt x="659840" y="1298887"/>
                  <a:pt x="567671" y="1377247"/>
                  <a:pt x="457200" y="1377247"/>
                </a:cubicBezTo>
                <a:cubicBezTo>
                  <a:pt x="346730" y="1377247"/>
                  <a:pt x="254561" y="1298887"/>
                  <a:pt x="233245" y="1194718"/>
                </a:cubicBezTo>
                <a:lnTo>
                  <a:pt x="229112" y="1153728"/>
                </a:lnTo>
                <a:lnTo>
                  <a:pt x="0" y="1153728"/>
                </a:lnTo>
                <a:lnTo>
                  <a:pt x="0" y="925128"/>
                </a:lnTo>
                <a:cubicBezTo>
                  <a:pt x="126252" y="925128"/>
                  <a:pt x="228600" y="822780"/>
                  <a:pt x="228600" y="696528"/>
                </a:cubicBezTo>
                <a:cubicBezTo>
                  <a:pt x="228600" y="570276"/>
                  <a:pt x="126252" y="467928"/>
                  <a:pt x="0" y="467928"/>
                </a:cubicBezTo>
                <a:lnTo>
                  <a:pt x="0" y="239328"/>
                </a:lnTo>
                <a:lnTo>
                  <a:pt x="229682" y="239328"/>
                </a:lnTo>
                <a:lnTo>
                  <a:pt x="228600" y="228600"/>
                </a:lnTo>
                <a:cubicBezTo>
                  <a:pt x="228600" y="102348"/>
                  <a:pt x="330948" y="0"/>
                  <a:pt x="457200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9" name="D4">
            <a:extLst>
              <a:ext uri="{FF2B5EF4-FFF2-40B4-BE49-F238E27FC236}">
                <a16:creationId xmlns:a16="http://schemas.microsoft.com/office/drawing/2014/main" id="{C743EF0D-DB15-2402-6B0F-B897AA2B2610}"/>
              </a:ext>
            </a:extLst>
          </p:cNvPr>
          <p:cNvSpPr/>
          <p:nvPr/>
        </p:nvSpPr>
        <p:spPr>
          <a:xfrm>
            <a:off x="4344892" y="3766111"/>
            <a:ext cx="1371600" cy="902517"/>
          </a:xfrm>
          <a:custGeom>
            <a:avLst/>
            <a:gdLst>
              <a:gd name="connsiteX0" fmla="*/ 228600 w 1371600"/>
              <a:gd name="connsiteY0" fmla="*/ 0 h 914400"/>
              <a:gd name="connsiteX1" fmla="*/ 457200 w 1371600"/>
              <a:gd name="connsiteY1" fmla="*/ 0 h 914400"/>
              <a:gd name="connsiteX2" fmla="*/ 685800 w 1371600"/>
              <a:gd name="connsiteY2" fmla="*/ 228600 h 914400"/>
              <a:gd name="connsiteX3" fmla="*/ 914400 w 1371600"/>
              <a:gd name="connsiteY3" fmla="*/ 0 h 914400"/>
              <a:gd name="connsiteX4" fmla="*/ 1143000 w 1371600"/>
              <a:gd name="connsiteY4" fmla="*/ 0 h 914400"/>
              <a:gd name="connsiteX5" fmla="*/ 1143000 w 1371600"/>
              <a:gd name="connsiteY5" fmla="*/ 237849 h 914400"/>
              <a:gd name="connsiteX6" fmla="*/ 1371600 w 1371600"/>
              <a:gd name="connsiteY6" fmla="*/ 466449 h 914400"/>
              <a:gd name="connsiteX7" fmla="*/ 1143000 w 1371600"/>
              <a:gd name="connsiteY7" fmla="*/ 695049 h 914400"/>
              <a:gd name="connsiteX8" fmla="*/ 1143000 w 1371600"/>
              <a:gd name="connsiteY8" fmla="*/ 914400 h 914400"/>
              <a:gd name="connsiteX9" fmla="*/ 913888 w 1371600"/>
              <a:gd name="connsiteY9" fmla="*/ 914400 h 914400"/>
              <a:gd name="connsiteX10" fmla="*/ 914400 w 1371600"/>
              <a:gd name="connsiteY10" fmla="*/ 909319 h 914400"/>
              <a:gd name="connsiteX11" fmla="*/ 685800 w 1371600"/>
              <a:gd name="connsiteY11" fmla="*/ 680719 h 914400"/>
              <a:gd name="connsiteX12" fmla="*/ 457200 w 1371600"/>
              <a:gd name="connsiteY12" fmla="*/ 909319 h 914400"/>
              <a:gd name="connsiteX13" fmla="*/ 457712 w 1371600"/>
              <a:gd name="connsiteY13" fmla="*/ 914400 h 914400"/>
              <a:gd name="connsiteX14" fmla="*/ 228600 w 1371600"/>
              <a:gd name="connsiteY14" fmla="*/ 914400 h 914400"/>
              <a:gd name="connsiteX15" fmla="*/ 228600 w 1371600"/>
              <a:gd name="connsiteY15" fmla="*/ 685800 h 914400"/>
              <a:gd name="connsiteX16" fmla="*/ 0 w 1371600"/>
              <a:gd name="connsiteY16" fmla="*/ 457200 h 914400"/>
              <a:gd name="connsiteX17" fmla="*/ 228600 w 1371600"/>
              <a:gd name="connsiteY17" fmla="*/ 2286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371600" h="914400">
                <a:moveTo>
                  <a:pt x="228600" y="0"/>
                </a:moveTo>
                <a:lnTo>
                  <a:pt x="457200" y="0"/>
                </a:lnTo>
                <a:cubicBezTo>
                  <a:pt x="457200" y="126252"/>
                  <a:pt x="559548" y="228600"/>
                  <a:pt x="685800" y="228600"/>
                </a:cubicBezTo>
                <a:cubicBezTo>
                  <a:pt x="812052" y="228600"/>
                  <a:pt x="914400" y="126252"/>
                  <a:pt x="914400" y="0"/>
                </a:cubicBezTo>
                <a:lnTo>
                  <a:pt x="1143000" y="0"/>
                </a:lnTo>
                <a:lnTo>
                  <a:pt x="1143000" y="237849"/>
                </a:lnTo>
                <a:cubicBezTo>
                  <a:pt x="1269252" y="237849"/>
                  <a:pt x="1371600" y="340197"/>
                  <a:pt x="1371600" y="466449"/>
                </a:cubicBezTo>
                <a:cubicBezTo>
                  <a:pt x="1371600" y="592701"/>
                  <a:pt x="1269252" y="695049"/>
                  <a:pt x="1143000" y="695049"/>
                </a:cubicBezTo>
                <a:lnTo>
                  <a:pt x="1143000" y="914400"/>
                </a:lnTo>
                <a:lnTo>
                  <a:pt x="913888" y="914400"/>
                </a:lnTo>
                <a:lnTo>
                  <a:pt x="914400" y="909319"/>
                </a:lnTo>
                <a:cubicBezTo>
                  <a:pt x="914400" y="783067"/>
                  <a:pt x="812052" y="680719"/>
                  <a:pt x="685800" y="680719"/>
                </a:cubicBezTo>
                <a:cubicBezTo>
                  <a:pt x="559548" y="680719"/>
                  <a:pt x="457200" y="783067"/>
                  <a:pt x="457200" y="909319"/>
                </a:cubicBezTo>
                <a:lnTo>
                  <a:pt x="457712" y="914400"/>
                </a:lnTo>
                <a:lnTo>
                  <a:pt x="228600" y="914400"/>
                </a:lnTo>
                <a:lnTo>
                  <a:pt x="228600" y="685800"/>
                </a:lnTo>
                <a:cubicBezTo>
                  <a:pt x="102348" y="685800"/>
                  <a:pt x="0" y="583452"/>
                  <a:pt x="0" y="457200"/>
                </a:cubicBezTo>
                <a:cubicBezTo>
                  <a:pt x="0" y="330948"/>
                  <a:pt x="102348" y="228600"/>
                  <a:pt x="22860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10" name="D3">
            <a:extLst>
              <a:ext uri="{FF2B5EF4-FFF2-40B4-BE49-F238E27FC236}">
                <a16:creationId xmlns:a16="http://schemas.microsoft.com/office/drawing/2014/main" id="{57DF2877-FFF1-D97D-A9AC-63D1D407013C}"/>
              </a:ext>
            </a:extLst>
          </p:cNvPr>
          <p:cNvSpPr/>
          <p:nvPr/>
        </p:nvSpPr>
        <p:spPr>
          <a:xfrm>
            <a:off x="3656461" y="3545628"/>
            <a:ext cx="914400" cy="1366519"/>
          </a:xfrm>
          <a:custGeom>
            <a:avLst/>
            <a:gdLst>
              <a:gd name="connsiteX0" fmla="*/ 457200 w 914400"/>
              <a:gd name="connsiteY0" fmla="*/ 0 h 1366519"/>
              <a:gd name="connsiteX1" fmla="*/ 685800 w 914400"/>
              <a:gd name="connsiteY1" fmla="*/ 228600 h 1366519"/>
              <a:gd name="connsiteX2" fmla="*/ 914400 w 914400"/>
              <a:gd name="connsiteY2" fmla="*/ 228600 h 1366519"/>
              <a:gd name="connsiteX3" fmla="*/ 914400 w 914400"/>
              <a:gd name="connsiteY3" fmla="*/ 452119 h 1366519"/>
              <a:gd name="connsiteX4" fmla="*/ 685800 w 914400"/>
              <a:gd name="connsiteY4" fmla="*/ 680719 h 1366519"/>
              <a:gd name="connsiteX5" fmla="*/ 914400 w 914400"/>
              <a:gd name="connsiteY5" fmla="*/ 909319 h 1366519"/>
              <a:gd name="connsiteX6" fmla="*/ 914400 w 914400"/>
              <a:gd name="connsiteY6" fmla="*/ 1143000 h 1366519"/>
              <a:gd name="connsiteX7" fmla="*/ 685288 w 914400"/>
              <a:gd name="connsiteY7" fmla="*/ 1143000 h 1366519"/>
              <a:gd name="connsiteX8" fmla="*/ 681156 w 914400"/>
              <a:gd name="connsiteY8" fmla="*/ 1183990 h 1366519"/>
              <a:gd name="connsiteX9" fmla="*/ 457200 w 914400"/>
              <a:gd name="connsiteY9" fmla="*/ 1366519 h 1366519"/>
              <a:gd name="connsiteX10" fmla="*/ 233245 w 914400"/>
              <a:gd name="connsiteY10" fmla="*/ 1183990 h 1366519"/>
              <a:gd name="connsiteX11" fmla="*/ 229112 w 914400"/>
              <a:gd name="connsiteY11" fmla="*/ 1143000 h 1366519"/>
              <a:gd name="connsiteX12" fmla="*/ 0 w 914400"/>
              <a:gd name="connsiteY12" fmla="*/ 1143000 h 1366519"/>
              <a:gd name="connsiteX13" fmla="*/ 0 w 914400"/>
              <a:gd name="connsiteY13" fmla="*/ 914400 h 1366519"/>
              <a:gd name="connsiteX14" fmla="*/ 228600 w 914400"/>
              <a:gd name="connsiteY14" fmla="*/ 685800 h 1366519"/>
              <a:gd name="connsiteX15" fmla="*/ 0 w 914400"/>
              <a:gd name="connsiteY15" fmla="*/ 457200 h 1366519"/>
              <a:gd name="connsiteX16" fmla="*/ 0 w 914400"/>
              <a:gd name="connsiteY16" fmla="*/ 228600 h 1366519"/>
              <a:gd name="connsiteX17" fmla="*/ 228600 w 914400"/>
              <a:gd name="connsiteY17" fmla="*/ 228600 h 1366519"/>
              <a:gd name="connsiteX18" fmla="*/ 457200 w 914400"/>
              <a:gd name="connsiteY18" fmla="*/ 0 h 13665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914400" h="1366519">
                <a:moveTo>
                  <a:pt x="457200" y="0"/>
                </a:moveTo>
                <a:cubicBezTo>
                  <a:pt x="583452" y="0"/>
                  <a:pt x="685800" y="102348"/>
                  <a:pt x="685800" y="228600"/>
                </a:cubicBezTo>
                <a:lnTo>
                  <a:pt x="914400" y="228600"/>
                </a:lnTo>
                <a:lnTo>
                  <a:pt x="914400" y="452119"/>
                </a:lnTo>
                <a:cubicBezTo>
                  <a:pt x="788148" y="452119"/>
                  <a:pt x="685800" y="554467"/>
                  <a:pt x="685800" y="680719"/>
                </a:cubicBezTo>
                <a:cubicBezTo>
                  <a:pt x="685800" y="806971"/>
                  <a:pt x="788148" y="909319"/>
                  <a:pt x="914400" y="909319"/>
                </a:cubicBezTo>
                <a:lnTo>
                  <a:pt x="914400" y="1143000"/>
                </a:lnTo>
                <a:lnTo>
                  <a:pt x="685288" y="1143000"/>
                </a:lnTo>
                <a:lnTo>
                  <a:pt x="681156" y="1183990"/>
                </a:lnTo>
                <a:cubicBezTo>
                  <a:pt x="659840" y="1288159"/>
                  <a:pt x="567671" y="1366519"/>
                  <a:pt x="457200" y="1366519"/>
                </a:cubicBezTo>
                <a:cubicBezTo>
                  <a:pt x="346730" y="1366519"/>
                  <a:pt x="254561" y="1288159"/>
                  <a:pt x="233245" y="1183990"/>
                </a:cubicBezTo>
                <a:lnTo>
                  <a:pt x="229112" y="1143000"/>
                </a:lnTo>
                <a:lnTo>
                  <a:pt x="0" y="1143000"/>
                </a:lnTo>
                <a:lnTo>
                  <a:pt x="0" y="914400"/>
                </a:lnTo>
                <a:cubicBezTo>
                  <a:pt x="126252" y="914400"/>
                  <a:pt x="228600" y="812052"/>
                  <a:pt x="228600" y="685800"/>
                </a:cubicBezTo>
                <a:cubicBezTo>
                  <a:pt x="228600" y="559548"/>
                  <a:pt x="126252" y="457200"/>
                  <a:pt x="0" y="457200"/>
                </a:cubicBezTo>
                <a:lnTo>
                  <a:pt x="0" y="228600"/>
                </a:lnTo>
                <a:lnTo>
                  <a:pt x="228600" y="228600"/>
                </a:lnTo>
                <a:cubicBezTo>
                  <a:pt x="228600" y="102348"/>
                  <a:pt x="330948" y="0"/>
                  <a:pt x="457200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31" name="D2">
            <a:extLst>
              <a:ext uri="{FF2B5EF4-FFF2-40B4-BE49-F238E27FC236}">
                <a16:creationId xmlns:a16="http://schemas.microsoft.com/office/drawing/2014/main" id="{4F32F4FF-FA51-9F09-45A0-DE53B317E948}"/>
              </a:ext>
            </a:extLst>
          </p:cNvPr>
          <p:cNvSpPr/>
          <p:nvPr/>
        </p:nvSpPr>
        <p:spPr>
          <a:xfrm rot="10800000">
            <a:off x="2754505" y="3771179"/>
            <a:ext cx="1143000" cy="1143000"/>
          </a:xfrm>
          <a:custGeom>
            <a:avLst/>
            <a:gdLst>
              <a:gd name="connsiteX0" fmla="*/ 685800 w 1143000"/>
              <a:gd name="connsiteY0" fmla="*/ 0 h 1143000"/>
              <a:gd name="connsiteX1" fmla="*/ 914400 w 1143000"/>
              <a:gd name="connsiteY1" fmla="*/ 228600 h 1143000"/>
              <a:gd name="connsiteX2" fmla="*/ 1143000 w 1143000"/>
              <a:gd name="connsiteY2" fmla="*/ 228600 h 1143000"/>
              <a:gd name="connsiteX3" fmla="*/ 1143000 w 1143000"/>
              <a:gd name="connsiteY3" fmla="*/ 452119 h 1143000"/>
              <a:gd name="connsiteX4" fmla="*/ 914400 w 1143000"/>
              <a:gd name="connsiteY4" fmla="*/ 680719 h 1143000"/>
              <a:gd name="connsiteX5" fmla="*/ 1143000 w 1143000"/>
              <a:gd name="connsiteY5" fmla="*/ 909319 h 1143000"/>
              <a:gd name="connsiteX6" fmla="*/ 1143000 w 1143000"/>
              <a:gd name="connsiteY6" fmla="*/ 1143000 h 1143000"/>
              <a:gd name="connsiteX7" fmla="*/ 913888 w 1143000"/>
              <a:gd name="connsiteY7" fmla="*/ 1143000 h 1143000"/>
              <a:gd name="connsiteX8" fmla="*/ 914400 w 1143000"/>
              <a:gd name="connsiteY8" fmla="*/ 1137919 h 1143000"/>
              <a:gd name="connsiteX9" fmla="*/ 685800 w 1143000"/>
              <a:gd name="connsiteY9" fmla="*/ 909319 h 1143000"/>
              <a:gd name="connsiteX10" fmla="*/ 457200 w 1143000"/>
              <a:gd name="connsiteY10" fmla="*/ 1137919 h 1143000"/>
              <a:gd name="connsiteX11" fmla="*/ 457712 w 1143000"/>
              <a:gd name="connsiteY11" fmla="*/ 1143000 h 1143000"/>
              <a:gd name="connsiteX12" fmla="*/ 228600 w 1143000"/>
              <a:gd name="connsiteY12" fmla="*/ 1143000 h 1143000"/>
              <a:gd name="connsiteX13" fmla="*/ 228600 w 1143000"/>
              <a:gd name="connsiteY13" fmla="*/ 914400 h 1143000"/>
              <a:gd name="connsiteX14" fmla="*/ 0 w 1143000"/>
              <a:gd name="connsiteY14" fmla="*/ 685800 h 1143000"/>
              <a:gd name="connsiteX15" fmla="*/ 228600 w 1143000"/>
              <a:gd name="connsiteY15" fmla="*/ 457200 h 1143000"/>
              <a:gd name="connsiteX16" fmla="*/ 228600 w 1143000"/>
              <a:gd name="connsiteY16" fmla="*/ 228600 h 1143000"/>
              <a:gd name="connsiteX17" fmla="*/ 457200 w 1143000"/>
              <a:gd name="connsiteY17" fmla="*/ 228600 h 1143000"/>
              <a:gd name="connsiteX18" fmla="*/ 685800 w 1143000"/>
              <a:gd name="connsiteY18" fmla="*/ 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143000" h="1143000">
                <a:moveTo>
                  <a:pt x="685800" y="0"/>
                </a:moveTo>
                <a:cubicBezTo>
                  <a:pt x="812052" y="0"/>
                  <a:pt x="914400" y="102348"/>
                  <a:pt x="914400" y="228600"/>
                </a:cubicBezTo>
                <a:lnTo>
                  <a:pt x="1143000" y="228600"/>
                </a:lnTo>
                <a:lnTo>
                  <a:pt x="1143000" y="452119"/>
                </a:lnTo>
                <a:cubicBezTo>
                  <a:pt x="1016748" y="452119"/>
                  <a:pt x="914400" y="554467"/>
                  <a:pt x="914400" y="680719"/>
                </a:cubicBezTo>
                <a:cubicBezTo>
                  <a:pt x="914400" y="806971"/>
                  <a:pt x="1016748" y="909319"/>
                  <a:pt x="1143000" y="909319"/>
                </a:cubicBezTo>
                <a:lnTo>
                  <a:pt x="1143000" y="1143000"/>
                </a:lnTo>
                <a:lnTo>
                  <a:pt x="913888" y="1143000"/>
                </a:lnTo>
                <a:lnTo>
                  <a:pt x="914400" y="1137919"/>
                </a:lnTo>
                <a:cubicBezTo>
                  <a:pt x="914400" y="1011667"/>
                  <a:pt x="812052" y="909319"/>
                  <a:pt x="685800" y="909319"/>
                </a:cubicBezTo>
                <a:cubicBezTo>
                  <a:pt x="559548" y="909319"/>
                  <a:pt x="457200" y="1011667"/>
                  <a:pt x="457200" y="1137919"/>
                </a:cubicBezTo>
                <a:lnTo>
                  <a:pt x="457712" y="1143000"/>
                </a:lnTo>
                <a:lnTo>
                  <a:pt x="228600" y="1143000"/>
                </a:lnTo>
                <a:lnTo>
                  <a:pt x="228600" y="914400"/>
                </a:lnTo>
                <a:cubicBezTo>
                  <a:pt x="102348" y="914400"/>
                  <a:pt x="0" y="812052"/>
                  <a:pt x="0" y="685800"/>
                </a:cubicBezTo>
                <a:cubicBezTo>
                  <a:pt x="0" y="559548"/>
                  <a:pt x="102348" y="457200"/>
                  <a:pt x="228600" y="457200"/>
                </a:cubicBezTo>
                <a:lnTo>
                  <a:pt x="228600" y="228600"/>
                </a:lnTo>
                <a:lnTo>
                  <a:pt x="457200" y="228600"/>
                </a:lnTo>
                <a:cubicBezTo>
                  <a:pt x="457200" y="102348"/>
                  <a:pt x="559548" y="0"/>
                  <a:pt x="685800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27" name="D1">
            <a:extLst>
              <a:ext uri="{FF2B5EF4-FFF2-40B4-BE49-F238E27FC236}">
                <a16:creationId xmlns:a16="http://schemas.microsoft.com/office/drawing/2014/main" id="{6DA0970F-F79D-A6FA-F15E-F798AF7A3C31}"/>
              </a:ext>
            </a:extLst>
          </p:cNvPr>
          <p:cNvSpPr/>
          <p:nvPr/>
        </p:nvSpPr>
        <p:spPr>
          <a:xfrm rot="10800000">
            <a:off x="1842787" y="3549699"/>
            <a:ext cx="1143000" cy="1366519"/>
          </a:xfrm>
          <a:custGeom>
            <a:avLst/>
            <a:gdLst>
              <a:gd name="connsiteX0" fmla="*/ 685800 w 1143000"/>
              <a:gd name="connsiteY0" fmla="*/ 0 h 1366519"/>
              <a:gd name="connsiteX1" fmla="*/ 914400 w 1143000"/>
              <a:gd name="connsiteY1" fmla="*/ 228600 h 1366519"/>
              <a:gd name="connsiteX2" fmla="*/ 1143000 w 1143000"/>
              <a:gd name="connsiteY2" fmla="*/ 228600 h 1366519"/>
              <a:gd name="connsiteX3" fmla="*/ 1143000 w 1143000"/>
              <a:gd name="connsiteY3" fmla="*/ 1143000 h 1366519"/>
              <a:gd name="connsiteX4" fmla="*/ 913888 w 1143000"/>
              <a:gd name="connsiteY4" fmla="*/ 1143000 h 1366519"/>
              <a:gd name="connsiteX5" fmla="*/ 909756 w 1143000"/>
              <a:gd name="connsiteY5" fmla="*/ 1183990 h 1366519"/>
              <a:gd name="connsiteX6" fmla="*/ 685800 w 1143000"/>
              <a:gd name="connsiteY6" fmla="*/ 1366519 h 1366519"/>
              <a:gd name="connsiteX7" fmla="*/ 461845 w 1143000"/>
              <a:gd name="connsiteY7" fmla="*/ 1183990 h 1366519"/>
              <a:gd name="connsiteX8" fmla="*/ 457712 w 1143000"/>
              <a:gd name="connsiteY8" fmla="*/ 1143000 h 1366519"/>
              <a:gd name="connsiteX9" fmla="*/ 228600 w 1143000"/>
              <a:gd name="connsiteY9" fmla="*/ 1143000 h 1366519"/>
              <a:gd name="connsiteX10" fmla="*/ 228600 w 1143000"/>
              <a:gd name="connsiteY10" fmla="*/ 914400 h 1366519"/>
              <a:gd name="connsiteX11" fmla="*/ 0 w 1143000"/>
              <a:gd name="connsiteY11" fmla="*/ 685800 h 1366519"/>
              <a:gd name="connsiteX12" fmla="*/ 228600 w 1143000"/>
              <a:gd name="connsiteY12" fmla="*/ 457200 h 1366519"/>
              <a:gd name="connsiteX13" fmla="*/ 228600 w 1143000"/>
              <a:gd name="connsiteY13" fmla="*/ 228600 h 1366519"/>
              <a:gd name="connsiteX14" fmla="*/ 457200 w 1143000"/>
              <a:gd name="connsiteY14" fmla="*/ 228600 h 1366519"/>
              <a:gd name="connsiteX15" fmla="*/ 685800 w 1143000"/>
              <a:gd name="connsiteY15" fmla="*/ 0 h 13665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143000" h="1366519">
                <a:moveTo>
                  <a:pt x="685800" y="0"/>
                </a:moveTo>
                <a:cubicBezTo>
                  <a:pt x="812052" y="0"/>
                  <a:pt x="914400" y="102348"/>
                  <a:pt x="914400" y="228600"/>
                </a:cubicBezTo>
                <a:lnTo>
                  <a:pt x="1143000" y="228600"/>
                </a:lnTo>
                <a:lnTo>
                  <a:pt x="1143000" y="1143000"/>
                </a:lnTo>
                <a:lnTo>
                  <a:pt x="913888" y="1143000"/>
                </a:lnTo>
                <a:lnTo>
                  <a:pt x="909756" y="1183990"/>
                </a:lnTo>
                <a:cubicBezTo>
                  <a:pt x="888440" y="1288159"/>
                  <a:pt x="796271" y="1366519"/>
                  <a:pt x="685800" y="1366519"/>
                </a:cubicBezTo>
                <a:cubicBezTo>
                  <a:pt x="575330" y="1366519"/>
                  <a:pt x="483161" y="1288159"/>
                  <a:pt x="461845" y="1183990"/>
                </a:cubicBezTo>
                <a:lnTo>
                  <a:pt x="457712" y="1143000"/>
                </a:lnTo>
                <a:lnTo>
                  <a:pt x="228600" y="1143000"/>
                </a:lnTo>
                <a:lnTo>
                  <a:pt x="228600" y="914400"/>
                </a:lnTo>
                <a:cubicBezTo>
                  <a:pt x="102348" y="914400"/>
                  <a:pt x="0" y="812052"/>
                  <a:pt x="0" y="685800"/>
                </a:cubicBezTo>
                <a:cubicBezTo>
                  <a:pt x="0" y="559548"/>
                  <a:pt x="102348" y="457200"/>
                  <a:pt x="228600" y="457200"/>
                </a:cubicBezTo>
                <a:lnTo>
                  <a:pt x="228600" y="228600"/>
                </a:lnTo>
                <a:lnTo>
                  <a:pt x="457200" y="228600"/>
                </a:lnTo>
                <a:cubicBezTo>
                  <a:pt x="457200" y="102348"/>
                  <a:pt x="559548" y="0"/>
                  <a:pt x="685800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25" name="C6">
            <a:extLst>
              <a:ext uri="{FF2B5EF4-FFF2-40B4-BE49-F238E27FC236}">
                <a16:creationId xmlns:a16="http://schemas.microsoft.com/office/drawing/2014/main" id="{E4AF361D-04BB-F841-5077-FF7CD2C87AD1}"/>
              </a:ext>
            </a:extLst>
          </p:cNvPr>
          <p:cNvSpPr/>
          <p:nvPr/>
        </p:nvSpPr>
        <p:spPr>
          <a:xfrm>
            <a:off x="6380425" y="2854299"/>
            <a:ext cx="914400" cy="1137919"/>
          </a:xfrm>
          <a:custGeom>
            <a:avLst/>
            <a:gdLst>
              <a:gd name="connsiteX0" fmla="*/ 0 w 914400"/>
              <a:gd name="connsiteY0" fmla="*/ 0 h 1137919"/>
              <a:gd name="connsiteX1" fmla="*/ 228600 w 914400"/>
              <a:gd name="connsiteY1" fmla="*/ 0 h 1137919"/>
              <a:gd name="connsiteX2" fmla="*/ 457200 w 914400"/>
              <a:gd name="connsiteY2" fmla="*/ 228600 h 1137919"/>
              <a:gd name="connsiteX3" fmla="*/ 685800 w 914400"/>
              <a:gd name="connsiteY3" fmla="*/ 0 h 1137919"/>
              <a:gd name="connsiteX4" fmla="*/ 914400 w 914400"/>
              <a:gd name="connsiteY4" fmla="*/ 0 h 1137919"/>
              <a:gd name="connsiteX5" fmla="*/ 914400 w 914400"/>
              <a:gd name="connsiteY5" fmla="*/ 914400 h 1137919"/>
              <a:gd name="connsiteX6" fmla="*/ 685288 w 914400"/>
              <a:gd name="connsiteY6" fmla="*/ 914400 h 1137919"/>
              <a:gd name="connsiteX7" fmla="*/ 681156 w 914400"/>
              <a:gd name="connsiteY7" fmla="*/ 955390 h 1137919"/>
              <a:gd name="connsiteX8" fmla="*/ 457200 w 914400"/>
              <a:gd name="connsiteY8" fmla="*/ 1137919 h 1137919"/>
              <a:gd name="connsiteX9" fmla="*/ 233245 w 914400"/>
              <a:gd name="connsiteY9" fmla="*/ 955390 h 1137919"/>
              <a:gd name="connsiteX10" fmla="*/ 229112 w 914400"/>
              <a:gd name="connsiteY10" fmla="*/ 914400 h 1137919"/>
              <a:gd name="connsiteX11" fmla="*/ 0 w 914400"/>
              <a:gd name="connsiteY11" fmla="*/ 914400 h 1137919"/>
              <a:gd name="connsiteX12" fmla="*/ 0 w 914400"/>
              <a:gd name="connsiteY12" fmla="*/ 685800 h 1137919"/>
              <a:gd name="connsiteX13" fmla="*/ 228600 w 914400"/>
              <a:gd name="connsiteY13" fmla="*/ 457200 h 1137919"/>
              <a:gd name="connsiteX14" fmla="*/ 0 w 914400"/>
              <a:gd name="connsiteY14" fmla="*/ 228600 h 1137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914400" h="1137919">
                <a:moveTo>
                  <a:pt x="0" y="0"/>
                </a:moveTo>
                <a:lnTo>
                  <a:pt x="228600" y="0"/>
                </a:lnTo>
                <a:cubicBezTo>
                  <a:pt x="228600" y="126252"/>
                  <a:pt x="330948" y="228600"/>
                  <a:pt x="457200" y="228600"/>
                </a:cubicBezTo>
                <a:cubicBezTo>
                  <a:pt x="583452" y="228600"/>
                  <a:pt x="685800" y="126252"/>
                  <a:pt x="685800" y="0"/>
                </a:cubicBezTo>
                <a:lnTo>
                  <a:pt x="914400" y="0"/>
                </a:lnTo>
                <a:lnTo>
                  <a:pt x="914400" y="914400"/>
                </a:lnTo>
                <a:lnTo>
                  <a:pt x="685288" y="914400"/>
                </a:lnTo>
                <a:lnTo>
                  <a:pt x="681156" y="955390"/>
                </a:lnTo>
                <a:cubicBezTo>
                  <a:pt x="659840" y="1059559"/>
                  <a:pt x="567671" y="1137919"/>
                  <a:pt x="457200" y="1137919"/>
                </a:cubicBezTo>
                <a:cubicBezTo>
                  <a:pt x="346730" y="1137919"/>
                  <a:pt x="254561" y="1059559"/>
                  <a:pt x="233245" y="955390"/>
                </a:cubicBezTo>
                <a:lnTo>
                  <a:pt x="229112" y="914400"/>
                </a:lnTo>
                <a:lnTo>
                  <a:pt x="0" y="914400"/>
                </a:lnTo>
                <a:lnTo>
                  <a:pt x="0" y="685800"/>
                </a:lnTo>
                <a:cubicBezTo>
                  <a:pt x="126252" y="685800"/>
                  <a:pt x="228600" y="583452"/>
                  <a:pt x="228600" y="457200"/>
                </a:cubicBezTo>
                <a:cubicBezTo>
                  <a:pt x="228600" y="330948"/>
                  <a:pt x="126252" y="228600"/>
                  <a:pt x="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20" name="C5">
            <a:extLst>
              <a:ext uri="{FF2B5EF4-FFF2-40B4-BE49-F238E27FC236}">
                <a16:creationId xmlns:a16="http://schemas.microsoft.com/office/drawing/2014/main" id="{AA19C3CF-0699-2446-42C5-55D3B6C60684}"/>
              </a:ext>
            </a:extLst>
          </p:cNvPr>
          <p:cNvSpPr/>
          <p:nvPr/>
        </p:nvSpPr>
        <p:spPr>
          <a:xfrm>
            <a:off x="5252749" y="2627763"/>
            <a:ext cx="1371600" cy="1143000"/>
          </a:xfrm>
          <a:custGeom>
            <a:avLst/>
            <a:gdLst>
              <a:gd name="connsiteX0" fmla="*/ 683118 w 1371600"/>
              <a:gd name="connsiteY0" fmla="*/ 0 h 1143000"/>
              <a:gd name="connsiteX1" fmla="*/ 911718 w 1371600"/>
              <a:gd name="connsiteY1" fmla="*/ 228600 h 1143000"/>
              <a:gd name="connsiteX2" fmla="*/ 1143000 w 1371600"/>
              <a:gd name="connsiteY2" fmla="*/ 228600 h 1143000"/>
              <a:gd name="connsiteX3" fmla="*/ 1143000 w 1371600"/>
              <a:gd name="connsiteY3" fmla="*/ 457483 h 1143000"/>
              <a:gd name="connsiteX4" fmla="*/ 1371600 w 1371600"/>
              <a:gd name="connsiteY4" fmla="*/ 686083 h 1143000"/>
              <a:gd name="connsiteX5" fmla="*/ 1143000 w 1371600"/>
              <a:gd name="connsiteY5" fmla="*/ 914683 h 1143000"/>
              <a:gd name="connsiteX6" fmla="*/ 1143000 w 1371600"/>
              <a:gd name="connsiteY6" fmla="*/ 1143000 h 1143000"/>
              <a:gd name="connsiteX7" fmla="*/ 913888 w 1371600"/>
              <a:gd name="connsiteY7" fmla="*/ 1143000 h 1143000"/>
              <a:gd name="connsiteX8" fmla="*/ 914400 w 1371600"/>
              <a:gd name="connsiteY8" fmla="*/ 1137919 h 1143000"/>
              <a:gd name="connsiteX9" fmla="*/ 685800 w 1371600"/>
              <a:gd name="connsiteY9" fmla="*/ 909319 h 1143000"/>
              <a:gd name="connsiteX10" fmla="*/ 457200 w 1371600"/>
              <a:gd name="connsiteY10" fmla="*/ 1137919 h 1143000"/>
              <a:gd name="connsiteX11" fmla="*/ 457712 w 1371600"/>
              <a:gd name="connsiteY11" fmla="*/ 1143000 h 1143000"/>
              <a:gd name="connsiteX12" fmla="*/ 228600 w 1371600"/>
              <a:gd name="connsiteY12" fmla="*/ 1143000 h 1143000"/>
              <a:gd name="connsiteX13" fmla="*/ 228600 w 1371600"/>
              <a:gd name="connsiteY13" fmla="*/ 914400 h 1143000"/>
              <a:gd name="connsiteX14" fmla="*/ 0 w 1371600"/>
              <a:gd name="connsiteY14" fmla="*/ 685800 h 1143000"/>
              <a:gd name="connsiteX15" fmla="*/ 228600 w 1371600"/>
              <a:gd name="connsiteY15" fmla="*/ 457200 h 1143000"/>
              <a:gd name="connsiteX16" fmla="*/ 228600 w 1371600"/>
              <a:gd name="connsiteY16" fmla="*/ 228600 h 1143000"/>
              <a:gd name="connsiteX17" fmla="*/ 454518 w 1371600"/>
              <a:gd name="connsiteY17" fmla="*/ 228600 h 1143000"/>
              <a:gd name="connsiteX18" fmla="*/ 683118 w 1371600"/>
              <a:gd name="connsiteY18" fmla="*/ 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371600" h="1143000">
                <a:moveTo>
                  <a:pt x="683118" y="0"/>
                </a:moveTo>
                <a:cubicBezTo>
                  <a:pt x="809370" y="0"/>
                  <a:pt x="911718" y="102348"/>
                  <a:pt x="911718" y="228600"/>
                </a:cubicBezTo>
                <a:lnTo>
                  <a:pt x="1143000" y="228600"/>
                </a:lnTo>
                <a:lnTo>
                  <a:pt x="1143000" y="457483"/>
                </a:lnTo>
                <a:cubicBezTo>
                  <a:pt x="1269252" y="457483"/>
                  <a:pt x="1371600" y="559831"/>
                  <a:pt x="1371600" y="686083"/>
                </a:cubicBezTo>
                <a:cubicBezTo>
                  <a:pt x="1371600" y="812335"/>
                  <a:pt x="1269252" y="914683"/>
                  <a:pt x="1143000" y="914683"/>
                </a:cubicBezTo>
                <a:lnTo>
                  <a:pt x="1143000" y="1143000"/>
                </a:lnTo>
                <a:lnTo>
                  <a:pt x="913888" y="1143000"/>
                </a:lnTo>
                <a:lnTo>
                  <a:pt x="914400" y="1137919"/>
                </a:lnTo>
                <a:cubicBezTo>
                  <a:pt x="914400" y="1011667"/>
                  <a:pt x="812052" y="909319"/>
                  <a:pt x="685800" y="909319"/>
                </a:cubicBezTo>
                <a:cubicBezTo>
                  <a:pt x="559548" y="909319"/>
                  <a:pt x="457200" y="1011667"/>
                  <a:pt x="457200" y="1137919"/>
                </a:cubicBezTo>
                <a:lnTo>
                  <a:pt x="457712" y="1143000"/>
                </a:lnTo>
                <a:lnTo>
                  <a:pt x="228600" y="1143000"/>
                </a:lnTo>
                <a:lnTo>
                  <a:pt x="228600" y="914400"/>
                </a:lnTo>
                <a:cubicBezTo>
                  <a:pt x="102348" y="914400"/>
                  <a:pt x="0" y="812052"/>
                  <a:pt x="0" y="685800"/>
                </a:cubicBezTo>
                <a:cubicBezTo>
                  <a:pt x="0" y="559548"/>
                  <a:pt x="102348" y="457200"/>
                  <a:pt x="228600" y="457200"/>
                </a:cubicBezTo>
                <a:lnTo>
                  <a:pt x="228600" y="228600"/>
                </a:lnTo>
                <a:lnTo>
                  <a:pt x="454518" y="228600"/>
                </a:lnTo>
                <a:cubicBezTo>
                  <a:pt x="454518" y="102348"/>
                  <a:pt x="556866" y="0"/>
                  <a:pt x="683118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13" name="C4">
            <a:extLst>
              <a:ext uri="{FF2B5EF4-FFF2-40B4-BE49-F238E27FC236}">
                <a16:creationId xmlns:a16="http://schemas.microsoft.com/office/drawing/2014/main" id="{AD8DA1BE-DA34-EAE0-8FA4-8F5B2B35B0B2}"/>
              </a:ext>
            </a:extLst>
          </p:cNvPr>
          <p:cNvSpPr/>
          <p:nvPr/>
        </p:nvSpPr>
        <p:spPr>
          <a:xfrm>
            <a:off x="4342820" y="2625398"/>
            <a:ext cx="1143000" cy="1369385"/>
          </a:xfrm>
          <a:custGeom>
            <a:avLst/>
            <a:gdLst>
              <a:gd name="connsiteX0" fmla="*/ 685800 w 1143000"/>
              <a:gd name="connsiteY0" fmla="*/ 0 h 1369385"/>
              <a:gd name="connsiteX1" fmla="*/ 914400 w 1143000"/>
              <a:gd name="connsiteY1" fmla="*/ 228600 h 1369385"/>
              <a:gd name="connsiteX2" fmla="*/ 914111 w 1143000"/>
              <a:gd name="connsiteY2" fmla="*/ 231466 h 1369385"/>
              <a:gd name="connsiteX3" fmla="*/ 1143000 w 1143000"/>
              <a:gd name="connsiteY3" fmla="*/ 231466 h 1369385"/>
              <a:gd name="connsiteX4" fmla="*/ 1143000 w 1143000"/>
              <a:gd name="connsiteY4" fmla="*/ 454985 h 1369385"/>
              <a:gd name="connsiteX5" fmla="*/ 914400 w 1143000"/>
              <a:gd name="connsiteY5" fmla="*/ 683585 h 1369385"/>
              <a:gd name="connsiteX6" fmla="*/ 1143000 w 1143000"/>
              <a:gd name="connsiteY6" fmla="*/ 912185 h 1369385"/>
              <a:gd name="connsiteX7" fmla="*/ 1143000 w 1143000"/>
              <a:gd name="connsiteY7" fmla="*/ 1145866 h 1369385"/>
              <a:gd name="connsiteX8" fmla="*/ 913888 w 1143000"/>
              <a:gd name="connsiteY8" fmla="*/ 1145866 h 1369385"/>
              <a:gd name="connsiteX9" fmla="*/ 909756 w 1143000"/>
              <a:gd name="connsiteY9" fmla="*/ 1186856 h 1369385"/>
              <a:gd name="connsiteX10" fmla="*/ 685800 w 1143000"/>
              <a:gd name="connsiteY10" fmla="*/ 1369385 h 1369385"/>
              <a:gd name="connsiteX11" fmla="*/ 461845 w 1143000"/>
              <a:gd name="connsiteY11" fmla="*/ 1186856 h 1369385"/>
              <a:gd name="connsiteX12" fmla="*/ 457712 w 1143000"/>
              <a:gd name="connsiteY12" fmla="*/ 1145866 h 1369385"/>
              <a:gd name="connsiteX13" fmla="*/ 228600 w 1143000"/>
              <a:gd name="connsiteY13" fmla="*/ 1145866 h 1369385"/>
              <a:gd name="connsiteX14" fmla="*/ 228600 w 1143000"/>
              <a:gd name="connsiteY14" fmla="*/ 917266 h 1369385"/>
              <a:gd name="connsiteX15" fmla="*/ 0 w 1143000"/>
              <a:gd name="connsiteY15" fmla="*/ 688666 h 1369385"/>
              <a:gd name="connsiteX16" fmla="*/ 228600 w 1143000"/>
              <a:gd name="connsiteY16" fmla="*/ 460066 h 1369385"/>
              <a:gd name="connsiteX17" fmla="*/ 228600 w 1143000"/>
              <a:gd name="connsiteY17" fmla="*/ 231466 h 1369385"/>
              <a:gd name="connsiteX18" fmla="*/ 457489 w 1143000"/>
              <a:gd name="connsiteY18" fmla="*/ 231466 h 1369385"/>
              <a:gd name="connsiteX19" fmla="*/ 457200 w 1143000"/>
              <a:gd name="connsiteY19" fmla="*/ 228600 h 1369385"/>
              <a:gd name="connsiteX20" fmla="*/ 685800 w 1143000"/>
              <a:gd name="connsiteY20" fmla="*/ 0 h 13693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1143000" h="1369385">
                <a:moveTo>
                  <a:pt x="685800" y="0"/>
                </a:moveTo>
                <a:cubicBezTo>
                  <a:pt x="812052" y="0"/>
                  <a:pt x="914400" y="102348"/>
                  <a:pt x="914400" y="228600"/>
                </a:cubicBezTo>
                <a:lnTo>
                  <a:pt x="914111" y="231466"/>
                </a:lnTo>
                <a:lnTo>
                  <a:pt x="1143000" y="231466"/>
                </a:lnTo>
                <a:lnTo>
                  <a:pt x="1143000" y="454985"/>
                </a:lnTo>
                <a:cubicBezTo>
                  <a:pt x="1016748" y="454985"/>
                  <a:pt x="914400" y="557333"/>
                  <a:pt x="914400" y="683585"/>
                </a:cubicBezTo>
                <a:cubicBezTo>
                  <a:pt x="914400" y="809837"/>
                  <a:pt x="1016748" y="912185"/>
                  <a:pt x="1143000" y="912185"/>
                </a:cubicBezTo>
                <a:lnTo>
                  <a:pt x="1143000" y="1145866"/>
                </a:lnTo>
                <a:lnTo>
                  <a:pt x="913888" y="1145866"/>
                </a:lnTo>
                <a:lnTo>
                  <a:pt x="909756" y="1186856"/>
                </a:lnTo>
                <a:cubicBezTo>
                  <a:pt x="888440" y="1291025"/>
                  <a:pt x="796271" y="1369385"/>
                  <a:pt x="685800" y="1369385"/>
                </a:cubicBezTo>
                <a:cubicBezTo>
                  <a:pt x="575330" y="1369385"/>
                  <a:pt x="483161" y="1291025"/>
                  <a:pt x="461845" y="1186856"/>
                </a:cubicBezTo>
                <a:lnTo>
                  <a:pt x="457712" y="1145866"/>
                </a:lnTo>
                <a:lnTo>
                  <a:pt x="228600" y="1145866"/>
                </a:lnTo>
                <a:lnTo>
                  <a:pt x="228600" y="917266"/>
                </a:lnTo>
                <a:cubicBezTo>
                  <a:pt x="102348" y="917266"/>
                  <a:pt x="0" y="814918"/>
                  <a:pt x="0" y="688666"/>
                </a:cubicBezTo>
                <a:cubicBezTo>
                  <a:pt x="0" y="562414"/>
                  <a:pt x="102348" y="460066"/>
                  <a:pt x="228600" y="460066"/>
                </a:cubicBezTo>
                <a:lnTo>
                  <a:pt x="228600" y="231466"/>
                </a:lnTo>
                <a:lnTo>
                  <a:pt x="457489" y="231466"/>
                </a:lnTo>
                <a:lnTo>
                  <a:pt x="457200" y="228600"/>
                </a:lnTo>
                <a:cubicBezTo>
                  <a:pt x="457200" y="102348"/>
                  <a:pt x="559548" y="0"/>
                  <a:pt x="685800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12" name="C3">
            <a:extLst>
              <a:ext uri="{FF2B5EF4-FFF2-40B4-BE49-F238E27FC236}">
                <a16:creationId xmlns:a16="http://schemas.microsoft.com/office/drawing/2014/main" id="{C2197735-2DBC-BAB8-52E2-92CB99143D3B}"/>
              </a:ext>
            </a:extLst>
          </p:cNvPr>
          <p:cNvSpPr/>
          <p:nvPr/>
        </p:nvSpPr>
        <p:spPr>
          <a:xfrm>
            <a:off x="3657008" y="2631685"/>
            <a:ext cx="914400" cy="1148732"/>
          </a:xfrm>
          <a:custGeom>
            <a:avLst/>
            <a:gdLst>
              <a:gd name="connsiteX0" fmla="*/ 457200 w 914400"/>
              <a:gd name="connsiteY0" fmla="*/ 0 h 1148732"/>
              <a:gd name="connsiteX1" fmla="*/ 685800 w 914400"/>
              <a:gd name="connsiteY1" fmla="*/ 228600 h 1148732"/>
              <a:gd name="connsiteX2" fmla="*/ 685222 w 914400"/>
              <a:gd name="connsiteY2" fmla="*/ 234332 h 1148732"/>
              <a:gd name="connsiteX3" fmla="*/ 914400 w 914400"/>
              <a:gd name="connsiteY3" fmla="*/ 234332 h 1148732"/>
              <a:gd name="connsiteX4" fmla="*/ 914400 w 914400"/>
              <a:gd name="connsiteY4" fmla="*/ 457851 h 1148732"/>
              <a:gd name="connsiteX5" fmla="*/ 685800 w 914400"/>
              <a:gd name="connsiteY5" fmla="*/ 686451 h 1148732"/>
              <a:gd name="connsiteX6" fmla="*/ 914400 w 914400"/>
              <a:gd name="connsiteY6" fmla="*/ 915051 h 1148732"/>
              <a:gd name="connsiteX7" fmla="*/ 914400 w 914400"/>
              <a:gd name="connsiteY7" fmla="*/ 1148732 h 1148732"/>
              <a:gd name="connsiteX8" fmla="*/ 685288 w 914400"/>
              <a:gd name="connsiteY8" fmla="*/ 1148732 h 1148732"/>
              <a:gd name="connsiteX9" fmla="*/ 685800 w 914400"/>
              <a:gd name="connsiteY9" fmla="*/ 1143651 h 1148732"/>
              <a:gd name="connsiteX10" fmla="*/ 457200 w 914400"/>
              <a:gd name="connsiteY10" fmla="*/ 915051 h 1148732"/>
              <a:gd name="connsiteX11" fmla="*/ 228600 w 914400"/>
              <a:gd name="connsiteY11" fmla="*/ 1143651 h 1148732"/>
              <a:gd name="connsiteX12" fmla="*/ 229112 w 914400"/>
              <a:gd name="connsiteY12" fmla="*/ 1148732 h 1148732"/>
              <a:gd name="connsiteX13" fmla="*/ 0 w 914400"/>
              <a:gd name="connsiteY13" fmla="*/ 1148732 h 1148732"/>
              <a:gd name="connsiteX14" fmla="*/ 0 w 914400"/>
              <a:gd name="connsiteY14" fmla="*/ 920132 h 1148732"/>
              <a:gd name="connsiteX15" fmla="*/ 228600 w 914400"/>
              <a:gd name="connsiteY15" fmla="*/ 691532 h 1148732"/>
              <a:gd name="connsiteX16" fmla="*/ 0 w 914400"/>
              <a:gd name="connsiteY16" fmla="*/ 462932 h 1148732"/>
              <a:gd name="connsiteX17" fmla="*/ 0 w 914400"/>
              <a:gd name="connsiteY17" fmla="*/ 234332 h 1148732"/>
              <a:gd name="connsiteX18" fmla="*/ 229178 w 914400"/>
              <a:gd name="connsiteY18" fmla="*/ 234332 h 1148732"/>
              <a:gd name="connsiteX19" fmla="*/ 228600 w 914400"/>
              <a:gd name="connsiteY19" fmla="*/ 228600 h 1148732"/>
              <a:gd name="connsiteX20" fmla="*/ 457200 w 914400"/>
              <a:gd name="connsiteY20" fmla="*/ 0 h 11487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914400" h="1148732">
                <a:moveTo>
                  <a:pt x="457200" y="0"/>
                </a:moveTo>
                <a:cubicBezTo>
                  <a:pt x="583452" y="0"/>
                  <a:pt x="685800" y="102348"/>
                  <a:pt x="685800" y="228600"/>
                </a:cubicBezTo>
                <a:lnTo>
                  <a:pt x="685222" y="234332"/>
                </a:lnTo>
                <a:lnTo>
                  <a:pt x="914400" y="234332"/>
                </a:lnTo>
                <a:lnTo>
                  <a:pt x="914400" y="457851"/>
                </a:lnTo>
                <a:cubicBezTo>
                  <a:pt x="788148" y="457851"/>
                  <a:pt x="685800" y="560199"/>
                  <a:pt x="685800" y="686451"/>
                </a:cubicBezTo>
                <a:cubicBezTo>
                  <a:pt x="685800" y="812703"/>
                  <a:pt x="788148" y="915051"/>
                  <a:pt x="914400" y="915051"/>
                </a:cubicBezTo>
                <a:lnTo>
                  <a:pt x="914400" y="1148732"/>
                </a:lnTo>
                <a:lnTo>
                  <a:pt x="685288" y="1148732"/>
                </a:lnTo>
                <a:lnTo>
                  <a:pt x="685800" y="1143651"/>
                </a:lnTo>
                <a:cubicBezTo>
                  <a:pt x="685800" y="1017399"/>
                  <a:pt x="583452" y="915051"/>
                  <a:pt x="457200" y="915051"/>
                </a:cubicBezTo>
                <a:cubicBezTo>
                  <a:pt x="330948" y="915051"/>
                  <a:pt x="228600" y="1017399"/>
                  <a:pt x="228600" y="1143651"/>
                </a:cubicBezTo>
                <a:lnTo>
                  <a:pt x="229112" y="1148732"/>
                </a:lnTo>
                <a:lnTo>
                  <a:pt x="0" y="1148732"/>
                </a:lnTo>
                <a:lnTo>
                  <a:pt x="0" y="920132"/>
                </a:lnTo>
                <a:cubicBezTo>
                  <a:pt x="126252" y="920132"/>
                  <a:pt x="228600" y="817784"/>
                  <a:pt x="228600" y="691532"/>
                </a:cubicBezTo>
                <a:cubicBezTo>
                  <a:pt x="228600" y="565280"/>
                  <a:pt x="126252" y="462932"/>
                  <a:pt x="0" y="462932"/>
                </a:cubicBezTo>
                <a:lnTo>
                  <a:pt x="0" y="234332"/>
                </a:lnTo>
                <a:lnTo>
                  <a:pt x="229178" y="234332"/>
                </a:lnTo>
                <a:lnTo>
                  <a:pt x="228600" y="228600"/>
                </a:lnTo>
                <a:cubicBezTo>
                  <a:pt x="228600" y="102348"/>
                  <a:pt x="330948" y="0"/>
                  <a:pt x="457200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30" name="C2">
            <a:extLst>
              <a:ext uri="{FF2B5EF4-FFF2-40B4-BE49-F238E27FC236}">
                <a16:creationId xmlns:a16="http://schemas.microsoft.com/office/drawing/2014/main" id="{C7490830-6379-791E-EDCD-F302C5792E25}"/>
              </a:ext>
            </a:extLst>
          </p:cNvPr>
          <p:cNvSpPr/>
          <p:nvPr/>
        </p:nvSpPr>
        <p:spPr>
          <a:xfrm rot="10800000">
            <a:off x="2530455" y="2864676"/>
            <a:ext cx="1371600" cy="1143000"/>
          </a:xfrm>
          <a:custGeom>
            <a:avLst/>
            <a:gdLst>
              <a:gd name="connsiteX0" fmla="*/ 683118 w 1371600"/>
              <a:gd name="connsiteY0" fmla="*/ 0 h 1143000"/>
              <a:gd name="connsiteX1" fmla="*/ 911718 w 1371600"/>
              <a:gd name="connsiteY1" fmla="*/ 228600 h 1143000"/>
              <a:gd name="connsiteX2" fmla="*/ 1143000 w 1371600"/>
              <a:gd name="connsiteY2" fmla="*/ 228600 h 1143000"/>
              <a:gd name="connsiteX3" fmla="*/ 1143000 w 1371600"/>
              <a:gd name="connsiteY3" fmla="*/ 457483 h 1143000"/>
              <a:gd name="connsiteX4" fmla="*/ 1371600 w 1371600"/>
              <a:gd name="connsiteY4" fmla="*/ 686083 h 1143000"/>
              <a:gd name="connsiteX5" fmla="*/ 1143000 w 1371600"/>
              <a:gd name="connsiteY5" fmla="*/ 914683 h 1143000"/>
              <a:gd name="connsiteX6" fmla="*/ 1143000 w 1371600"/>
              <a:gd name="connsiteY6" fmla="*/ 1143000 h 1143000"/>
              <a:gd name="connsiteX7" fmla="*/ 913888 w 1371600"/>
              <a:gd name="connsiteY7" fmla="*/ 1143000 h 1143000"/>
              <a:gd name="connsiteX8" fmla="*/ 914400 w 1371600"/>
              <a:gd name="connsiteY8" fmla="*/ 1137919 h 1143000"/>
              <a:gd name="connsiteX9" fmla="*/ 685800 w 1371600"/>
              <a:gd name="connsiteY9" fmla="*/ 909319 h 1143000"/>
              <a:gd name="connsiteX10" fmla="*/ 457200 w 1371600"/>
              <a:gd name="connsiteY10" fmla="*/ 1137919 h 1143000"/>
              <a:gd name="connsiteX11" fmla="*/ 457712 w 1371600"/>
              <a:gd name="connsiteY11" fmla="*/ 1143000 h 1143000"/>
              <a:gd name="connsiteX12" fmla="*/ 228600 w 1371600"/>
              <a:gd name="connsiteY12" fmla="*/ 1143000 h 1143000"/>
              <a:gd name="connsiteX13" fmla="*/ 228600 w 1371600"/>
              <a:gd name="connsiteY13" fmla="*/ 914400 h 1143000"/>
              <a:gd name="connsiteX14" fmla="*/ 0 w 1371600"/>
              <a:gd name="connsiteY14" fmla="*/ 685800 h 1143000"/>
              <a:gd name="connsiteX15" fmla="*/ 228600 w 1371600"/>
              <a:gd name="connsiteY15" fmla="*/ 457200 h 1143000"/>
              <a:gd name="connsiteX16" fmla="*/ 228600 w 1371600"/>
              <a:gd name="connsiteY16" fmla="*/ 228600 h 1143000"/>
              <a:gd name="connsiteX17" fmla="*/ 454518 w 1371600"/>
              <a:gd name="connsiteY17" fmla="*/ 228600 h 1143000"/>
              <a:gd name="connsiteX18" fmla="*/ 683118 w 1371600"/>
              <a:gd name="connsiteY18" fmla="*/ 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371600" h="1143000">
                <a:moveTo>
                  <a:pt x="683118" y="0"/>
                </a:moveTo>
                <a:cubicBezTo>
                  <a:pt x="809370" y="0"/>
                  <a:pt x="911718" y="102348"/>
                  <a:pt x="911718" y="228600"/>
                </a:cubicBezTo>
                <a:lnTo>
                  <a:pt x="1143000" y="228600"/>
                </a:lnTo>
                <a:lnTo>
                  <a:pt x="1143000" y="457483"/>
                </a:lnTo>
                <a:cubicBezTo>
                  <a:pt x="1269252" y="457483"/>
                  <a:pt x="1371600" y="559831"/>
                  <a:pt x="1371600" y="686083"/>
                </a:cubicBezTo>
                <a:cubicBezTo>
                  <a:pt x="1371600" y="812335"/>
                  <a:pt x="1269252" y="914683"/>
                  <a:pt x="1143000" y="914683"/>
                </a:cubicBezTo>
                <a:lnTo>
                  <a:pt x="1143000" y="1143000"/>
                </a:lnTo>
                <a:lnTo>
                  <a:pt x="913888" y="1143000"/>
                </a:lnTo>
                <a:lnTo>
                  <a:pt x="914400" y="1137919"/>
                </a:lnTo>
                <a:cubicBezTo>
                  <a:pt x="914400" y="1011667"/>
                  <a:pt x="812052" y="909319"/>
                  <a:pt x="685800" y="909319"/>
                </a:cubicBezTo>
                <a:cubicBezTo>
                  <a:pt x="559548" y="909319"/>
                  <a:pt x="457200" y="1011667"/>
                  <a:pt x="457200" y="1137919"/>
                </a:cubicBezTo>
                <a:lnTo>
                  <a:pt x="457712" y="1143000"/>
                </a:lnTo>
                <a:lnTo>
                  <a:pt x="228600" y="1143000"/>
                </a:lnTo>
                <a:lnTo>
                  <a:pt x="228600" y="914400"/>
                </a:lnTo>
                <a:cubicBezTo>
                  <a:pt x="102348" y="914400"/>
                  <a:pt x="0" y="812052"/>
                  <a:pt x="0" y="685800"/>
                </a:cubicBezTo>
                <a:cubicBezTo>
                  <a:pt x="0" y="559548"/>
                  <a:pt x="102348" y="457200"/>
                  <a:pt x="228600" y="457200"/>
                </a:cubicBezTo>
                <a:lnTo>
                  <a:pt x="228600" y="228600"/>
                </a:lnTo>
                <a:lnTo>
                  <a:pt x="454518" y="228600"/>
                </a:lnTo>
                <a:cubicBezTo>
                  <a:pt x="454518" y="102348"/>
                  <a:pt x="556866" y="0"/>
                  <a:pt x="683118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35" name="C1">
            <a:extLst>
              <a:ext uri="{FF2B5EF4-FFF2-40B4-BE49-F238E27FC236}">
                <a16:creationId xmlns:a16="http://schemas.microsoft.com/office/drawing/2014/main" id="{94AF342A-65FB-E224-9785-74373BAFB872}"/>
              </a:ext>
            </a:extLst>
          </p:cNvPr>
          <p:cNvSpPr/>
          <p:nvPr/>
        </p:nvSpPr>
        <p:spPr>
          <a:xfrm rot="10800000">
            <a:off x="1847336" y="2643228"/>
            <a:ext cx="914400" cy="1137919"/>
          </a:xfrm>
          <a:custGeom>
            <a:avLst/>
            <a:gdLst>
              <a:gd name="connsiteX0" fmla="*/ 0 w 914400"/>
              <a:gd name="connsiteY0" fmla="*/ 0 h 1137919"/>
              <a:gd name="connsiteX1" fmla="*/ 228600 w 914400"/>
              <a:gd name="connsiteY1" fmla="*/ 0 h 1137919"/>
              <a:gd name="connsiteX2" fmla="*/ 457200 w 914400"/>
              <a:gd name="connsiteY2" fmla="*/ 228600 h 1137919"/>
              <a:gd name="connsiteX3" fmla="*/ 685800 w 914400"/>
              <a:gd name="connsiteY3" fmla="*/ 0 h 1137919"/>
              <a:gd name="connsiteX4" fmla="*/ 914400 w 914400"/>
              <a:gd name="connsiteY4" fmla="*/ 0 h 1137919"/>
              <a:gd name="connsiteX5" fmla="*/ 914400 w 914400"/>
              <a:gd name="connsiteY5" fmla="*/ 914400 h 1137919"/>
              <a:gd name="connsiteX6" fmla="*/ 685288 w 914400"/>
              <a:gd name="connsiteY6" fmla="*/ 914400 h 1137919"/>
              <a:gd name="connsiteX7" fmla="*/ 681156 w 914400"/>
              <a:gd name="connsiteY7" fmla="*/ 955390 h 1137919"/>
              <a:gd name="connsiteX8" fmla="*/ 457200 w 914400"/>
              <a:gd name="connsiteY8" fmla="*/ 1137919 h 1137919"/>
              <a:gd name="connsiteX9" fmla="*/ 233245 w 914400"/>
              <a:gd name="connsiteY9" fmla="*/ 955390 h 1137919"/>
              <a:gd name="connsiteX10" fmla="*/ 229112 w 914400"/>
              <a:gd name="connsiteY10" fmla="*/ 914400 h 1137919"/>
              <a:gd name="connsiteX11" fmla="*/ 0 w 914400"/>
              <a:gd name="connsiteY11" fmla="*/ 914400 h 1137919"/>
              <a:gd name="connsiteX12" fmla="*/ 0 w 914400"/>
              <a:gd name="connsiteY12" fmla="*/ 685800 h 1137919"/>
              <a:gd name="connsiteX13" fmla="*/ 228600 w 914400"/>
              <a:gd name="connsiteY13" fmla="*/ 457200 h 1137919"/>
              <a:gd name="connsiteX14" fmla="*/ 0 w 914400"/>
              <a:gd name="connsiteY14" fmla="*/ 228600 h 1137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914400" h="1137919">
                <a:moveTo>
                  <a:pt x="0" y="0"/>
                </a:moveTo>
                <a:lnTo>
                  <a:pt x="228600" y="0"/>
                </a:lnTo>
                <a:cubicBezTo>
                  <a:pt x="228600" y="126252"/>
                  <a:pt x="330948" y="228600"/>
                  <a:pt x="457200" y="228600"/>
                </a:cubicBezTo>
                <a:cubicBezTo>
                  <a:pt x="583452" y="228600"/>
                  <a:pt x="685800" y="126252"/>
                  <a:pt x="685800" y="0"/>
                </a:cubicBezTo>
                <a:lnTo>
                  <a:pt x="914400" y="0"/>
                </a:lnTo>
                <a:lnTo>
                  <a:pt x="914400" y="914400"/>
                </a:lnTo>
                <a:lnTo>
                  <a:pt x="685288" y="914400"/>
                </a:lnTo>
                <a:lnTo>
                  <a:pt x="681156" y="955390"/>
                </a:lnTo>
                <a:cubicBezTo>
                  <a:pt x="659840" y="1059559"/>
                  <a:pt x="567671" y="1137919"/>
                  <a:pt x="457200" y="1137919"/>
                </a:cubicBezTo>
                <a:cubicBezTo>
                  <a:pt x="346730" y="1137919"/>
                  <a:pt x="254561" y="1059559"/>
                  <a:pt x="233245" y="955390"/>
                </a:cubicBezTo>
                <a:lnTo>
                  <a:pt x="229112" y="914400"/>
                </a:lnTo>
                <a:lnTo>
                  <a:pt x="0" y="914400"/>
                </a:lnTo>
                <a:lnTo>
                  <a:pt x="0" y="685800"/>
                </a:lnTo>
                <a:cubicBezTo>
                  <a:pt x="126252" y="685800"/>
                  <a:pt x="228600" y="583452"/>
                  <a:pt x="228600" y="457200"/>
                </a:cubicBezTo>
                <a:cubicBezTo>
                  <a:pt x="228600" y="330948"/>
                  <a:pt x="126252" y="228600"/>
                  <a:pt x="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17" name="B6">
            <a:extLst>
              <a:ext uri="{FF2B5EF4-FFF2-40B4-BE49-F238E27FC236}">
                <a16:creationId xmlns:a16="http://schemas.microsoft.com/office/drawing/2014/main" id="{A8D34E63-CB57-B2FB-F924-0285BA349D15}"/>
              </a:ext>
            </a:extLst>
          </p:cNvPr>
          <p:cNvSpPr/>
          <p:nvPr/>
        </p:nvSpPr>
        <p:spPr>
          <a:xfrm>
            <a:off x="6156263" y="1713958"/>
            <a:ext cx="1143000" cy="1366519"/>
          </a:xfrm>
          <a:custGeom>
            <a:avLst/>
            <a:gdLst>
              <a:gd name="connsiteX0" fmla="*/ 685800 w 1143000"/>
              <a:gd name="connsiteY0" fmla="*/ 0 h 1366519"/>
              <a:gd name="connsiteX1" fmla="*/ 914400 w 1143000"/>
              <a:gd name="connsiteY1" fmla="*/ 228600 h 1366519"/>
              <a:gd name="connsiteX2" fmla="*/ 1143000 w 1143000"/>
              <a:gd name="connsiteY2" fmla="*/ 228600 h 1366519"/>
              <a:gd name="connsiteX3" fmla="*/ 1143000 w 1143000"/>
              <a:gd name="connsiteY3" fmla="*/ 1143000 h 1366519"/>
              <a:gd name="connsiteX4" fmla="*/ 913888 w 1143000"/>
              <a:gd name="connsiteY4" fmla="*/ 1143000 h 1366519"/>
              <a:gd name="connsiteX5" fmla="*/ 909756 w 1143000"/>
              <a:gd name="connsiteY5" fmla="*/ 1183990 h 1366519"/>
              <a:gd name="connsiteX6" fmla="*/ 685800 w 1143000"/>
              <a:gd name="connsiteY6" fmla="*/ 1366519 h 1366519"/>
              <a:gd name="connsiteX7" fmla="*/ 461845 w 1143000"/>
              <a:gd name="connsiteY7" fmla="*/ 1183990 h 1366519"/>
              <a:gd name="connsiteX8" fmla="*/ 457712 w 1143000"/>
              <a:gd name="connsiteY8" fmla="*/ 1143000 h 1366519"/>
              <a:gd name="connsiteX9" fmla="*/ 228600 w 1143000"/>
              <a:gd name="connsiteY9" fmla="*/ 1143000 h 1366519"/>
              <a:gd name="connsiteX10" fmla="*/ 228600 w 1143000"/>
              <a:gd name="connsiteY10" fmla="*/ 914400 h 1366519"/>
              <a:gd name="connsiteX11" fmla="*/ 0 w 1143000"/>
              <a:gd name="connsiteY11" fmla="*/ 685800 h 1366519"/>
              <a:gd name="connsiteX12" fmla="*/ 228600 w 1143000"/>
              <a:gd name="connsiteY12" fmla="*/ 457200 h 1366519"/>
              <a:gd name="connsiteX13" fmla="*/ 228600 w 1143000"/>
              <a:gd name="connsiteY13" fmla="*/ 228600 h 1366519"/>
              <a:gd name="connsiteX14" fmla="*/ 457200 w 1143000"/>
              <a:gd name="connsiteY14" fmla="*/ 228600 h 1366519"/>
              <a:gd name="connsiteX15" fmla="*/ 685800 w 1143000"/>
              <a:gd name="connsiteY15" fmla="*/ 0 h 13665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143000" h="1366519">
                <a:moveTo>
                  <a:pt x="685800" y="0"/>
                </a:moveTo>
                <a:cubicBezTo>
                  <a:pt x="812052" y="0"/>
                  <a:pt x="914400" y="102348"/>
                  <a:pt x="914400" y="228600"/>
                </a:cubicBezTo>
                <a:lnTo>
                  <a:pt x="1143000" y="228600"/>
                </a:lnTo>
                <a:lnTo>
                  <a:pt x="1143000" y="1143000"/>
                </a:lnTo>
                <a:lnTo>
                  <a:pt x="913888" y="1143000"/>
                </a:lnTo>
                <a:lnTo>
                  <a:pt x="909756" y="1183990"/>
                </a:lnTo>
                <a:cubicBezTo>
                  <a:pt x="888440" y="1288159"/>
                  <a:pt x="796271" y="1366519"/>
                  <a:pt x="685800" y="1366519"/>
                </a:cubicBezTo>
                <a:cubicBezTo>
                  <a:pt x="575330" y="1366519"/>
                  <a:pt x="483161" y="1288159"/>
                  <a:pt x="461845" y="1183990"/>
                </a:cubicBezTo>
                <a:lnTo>
                  <a:pt x="457712" y="1143000"/>
                </a:lnTo>
                <a:lnTo>
                  <a:pt x="228600" y="1143000"/>
                </a:lnTo>
                <a:lnTo>
                  <a:pt x="228600" y="914400"/>
                </a:lnTo>
                <a:cubicBezTo>
                  <a:pt x="102348" y="914400"/>
                  <a:pt x="0" y="812052"/>
                  <a:pt x="0" y="685800"/>
                </a:cubicBezTo>
                <a:cubicBezTo>
                  <a:pt x="0" y="559548"/>
                  <a:pt x="102348" y="457200"/>
                  <a:pt x="228600" y="457200"/>
                </a:cubicBezTo>
                <a:lnTo>
                  <a:pt x="228600" y="228600"/>
                </a:lnTo>
                <a:lnTo>
                  <a:pt x="457200" y="228600"/>
                </a:lnTo>
                <a:cubicBezTo>
                  <a:pt x="457200" y="102348"/>
                  <a:pt x="559548" y="0"/>
                  <a:pt x="685800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21" name="B5">
            <a:extLst>
              <a:ext uri="{FF2B5EF4-FFF2-40B4-BE49-F238E27FC236}">
                <a16:creationId xmlns:a16="http://schemas.microsoft.com/office/drawing/2014/main" id="{E4ACDE93-496F-4EFB-9E06-30DBB1B4DE5E}"/>
              </a:ext>
            </a:extLst>
          </p:cNvPr>
          <p:cNvSpPr/>
          <p:nvPr/>
        </p:nvSpPr>
        <p:spPr>
          <a:xfrm>
            <a:off x="5248759" y="1720204"/>
            <a:ext cx="1143000" cy="1143000"/>
          </a:xfrm>
          <a:custGeom>
            <a:avLst/>
            <a:gdLst>
              <a:gd name="connsiteX0" fmla="*/ 685800 w 1143000"/>
              <a:gd name="connsiteY0" fmla="*/ 0 h 1143000"/>
              <a:gd name="connsiteX1" fmla="*/ 914400 w 1143000"/>
              <a:gd name="connsiteY1" fmla="*/ 228600 h 1143000"/>
              <a:gd name="connsiteX2" fmla="*/ 1143000 w 1143000"/>
              <a:gd name="connsiteY2" fmla="*/ 228600 h 1143000"/>
              <a:gd name="connsiteX3" fmla="*/ 1143000 w 1143000"/>
              <a:gd name="connsiteY3" fmla="*/ 452119 h 1143000"/>
              <a:gd name="connsiteX4" fmla="*/ 914400 w 1143000"/>
              <a:gd name="connsiteY4" fmla="*/ 680719 h 1143000"/>
              <a:gd name="connsiteX5" fmla="*/ 1143000 w 1143000"/>
              <a:gd name="connsiteY5" fmla="*/ 909319 h 1143000"/>
              <a:gd name="connsiteX6" fmla="*/ 1143000 w 1143000"/>
              <a:gd name="connsiteY6" fmla="*/ 1143000 h 1143000"/>
              <a:gd name="connsiteX7" fmla="*/ 913888 w 1143000"/>
              <a:gd name="connsiteY7" fmla="*/ 1143000 h 1143000"/>
              <a:gd name="connsiteX8" fmla="*/ 914400 w 1143000"/>
              <a:gd name="connsiteY8" fmla="*/ 1137919 h 1143000"/>
              <a:gd name="connsiteX9" fmla="*/ 685800 w 1143000"/>
              <a:gd name="connsiteY9" fmla="*/ 909319 h 1143000"/>
              <a:gd name="connsiteX10" fmla="*/ 457200 w 1143000"/>
              <a:gd name="connsiteY10" fmla="*/ 1137919 h 1143000"/>
              <a:gd name="connsiteX11" fmla="*/ 457712 w 1143000"/>
              <a:gd name="connsiteY11" fmla="*/ 1143000 h 1143000"/>
              <a:gd name="connsiteX12" fmla="*/ 228600 w 1143000"/>
              <a:gd name="connsiteY12" fmla="*/ 1143000 h 1143000"/>
              <a:gd name="connsiteX13" fmla="*/ 228600 w 1143000"/>
              <a:gd name="connsiteY13" fmla="*/ 914400 h 1143000"/>
              <a:gd name="connsiteX14" fmla="*/ 0 w 1143000"/>
              <a:gd name="connsiteY14" fmla="*/ 685800 h 1143000"/>
              <a:gd name="connsiteX15" fmla="*/ 228600 w 1143000"/>
              <a:gd name="connsiteY15" fmla="*/ 457200 h 1143000"/>
              <a:gd name="connsiteX16" fmla="*/ 228600 w 1143000"/>
              <a:gd name="connsiteY16" fmla="*/ 228600 h 1143000"/>
              <a:gd name="connsiteX17" fmla="*/ 457200 w 1143000"/>
              <a:gd name="connsiteY17" fmla="*/ 228600 h 1143000"/>
              <a:gd name="connsiteX18" fmla="*/ 685800 w 1143000"/>
              <a:gd name="connsiteY18" fmla="*/ 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143000" h="1143000">
                <a:moveTo>
                  <a:pt x="685800" y="0"/>
                </a:moveTo>
                <a:cubicBezTo>
                  <a:pt x="812052" y="0"/>
                  <a:pt x="914400" y="102348"/>
                  <a:pt x="914400" y="228600"/>
                </a:cubicBezTo>
                <a:lnTo>
                  <a:pt x="1143000" y="228600"/>
                </a:lnTo>
                <a:lnTo>
                  <a:pt x="1143000" y="452119"/>
                </a:lnTo>
                <a:cubicBezTo>
                  <a:pt x="1016748" y="452119"/>
                  <a:pt x="914400" y="554467"/>
                  <a:pt x="914400" y="680719"/>
                </a:cubicBezTo>
                <a:cubicBezTo>
                  <a:pt x="914400" y="806971"/>
                  <a:pt x="1016748" y="909319"/>
                  <a:pt x="1143000" y="909319"/>
                </a:cubicBezTo>
                <a:lnTo>
                  <a:pt x="1143000" y="1143000"/>
                </a:lnTo>
                <a:lnTo>
                  <a:pt x="913888" y="1143000"/>
                </a:lnTo>
                <a:lnTo>
                  <a:pt x="914400" y="1137919"/>
                </a:lnTo>
                <a:cubicBezTo>
                  <a:pt x="914400" y="1011667"/>
                  <a:pt x="812052" y="909319"/>
                  <a:pt x="685800" y="909319"/>
                </a:cubicBezTo>
                <a:cubicBezTo>
                  <a:pt x="559548" y="909319"/>
                  <a:pt x="457200" y="1011667"/>
                  <a:pt x="457200" y="1137919"/>
                </a:cubicBezTo>
                <a:lnTo>
                  <a:pt x="457712" y="1143000"/>
                </a:lnTo>
                <a:lnTo>
                  <a:pt x="228600" y="1143000"/>
                </a:lnTo>
                <a:lnTo>
                  <a:pt x="228600" y="914400"/>
                </a:lnTo>
                <a:cubicBezTo>
                  <a:pt x="102348" y="914400"/>
                  <a:pt x="0" y="812052"/>
                  <a:pt x="0" y="685800"/>
                </a:cubicBezTo>
                <a:cubicBezTo>
                  <a:pt x="0" y="559548"/>
                  <a:pt x="102348" y="457200"/>
                  <a:pt x="228600" y="457200"/>
                </a:cubicBezTo>
                <a:lnTo>
                  <a:pt x="228600" y="228600"/>
                </a:lnTo>
                <a:lnTo>
                  <a:pt x="457200" y="228600"/>
                </a:lnTo>
                <a:cubicBezTo>
                  <a:pt x="457200" y="102348"/>
                  <a:pt x="559548" y="0"/>
                  <a:pt x="685800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37" name="B3">
            <a:extLst>
              <a:ext uri="{FF2B5EF4-FFF2-40B4-BE49-F238E27FC236}">
                <a16:creationId xmlns:a16="http://schemas.microsoft.com/office/drawing/2014/main" id="{B3371FBF-44C6-C10E-8DBE-F0290F315BF1}"/>
              </a:ext>
            </a:extLst>
          </p:cNvPr>
          <p:cNvSpPr/>
          <p:nvPr/>
        </p:nvSpPr>
        <p:spPr>
          <a:xfrm>
            <a:off x="3428847" y="1724161"/>
            <a:ext cx="1143000" cy="1143000"/>
          </a:xfrm>
          <a:custGeom>
            <a:avLst/>
            <a:gdLst>
              <a:gd name="connsiteX0" fmla="*/ 685800 w 1143000"/>
              <a:gd name="connsiteY0" fmla="*/ 0 h 1143000"/>
              <a:gd name="connsiteX1" fmla="*/ 914400 w 1143000"/>
              <a:gd name="connsiteY1" fmla="*/ 228600 h 1143000"/>
              <a:gd name="connsiteX2" fmla="*/ 1143000 w 1143000"/>
              <a:gd name="connsiteY2" fmla="*/ 228600 h 1143000"/>
              <a:gd name="connsiteX3" fmla="*/ 1143000 w 1143000"/>
              <a:gd name="connsiteY3" fmla="*/ 452119 h 1143000"/>
              <a:gd name="connsiteX4" fmla="*/ 914400 w 1143000"/>
              <a:gd name="connsiteY4" fmla="*/ 680719 h 1143000"/>
              <a:gd name="connsiteX5" fmla="*/ 1143000 w 1143000"/>
              <a:gd name="connsiteY5" fmla="*/ 909319 h 1143000"/>
              <a:gd name="connsiteX6" fmla="*/ 1143000 w 1143000"/>
              <a:gd name="connsiteY6" fmla="*/ 1143000 h 1143000"/>
              <a:gd name="connsiteX7" fmla="*/ 913888 w 1143000"/>
              <a:gd name="connsiteY7" fmla="*/ 1143000 h 1143000"/>
              <a:gd name="connsiteX8" fmla="*/ 914400 w 1143000"/>
              <a:gd name="connsiteY8" fmla="*/ 1137919 h 1143000"/>
              <a:gd name="connsiteX9" fmla="*/ 685800 w 1143000"/>
              <a:gd name="connsiteY9" fmla="*/ 909319 h 1143000"/>
              <a:gd name="connsiteX10" fmla="*/ 457200 w 1143000"/>
              <a:gd name="connsiteY10" fmla="*/ 1137919 h 1143000"/>
              <a:gd name="connsiteX11" fmla="*/ 457712 w 1143000"/>
              <a:gd name="connsiteY11" fmla="*/ 1143000 h 1143000"/>
              <a:gd name="connsiteX12" fmla="*/ 228600 w 1143000"/>
              <a:gd name="connsiteY12" fmla="*/ 1143000 h 1143000"/>
              <a:gd name="connsiteX13" fmla="*/ 228600 w 1143000"/>
              <a:gd name="connsiteY13" fmla="*/ 914400 h 1143000"/>
              <a:gd name="connsiteX14" fmla="*/ 0 w 1143000"/>
              <a:gd name="connsiteY14" fmla="*/ 685800 h 1143000"/>
              <a:gd name="connsiteX15" fmla="*/ 228600 w 1143000"/>
              <a:gd name="connsiteY15" fmla="*/ 457200 h 1143000"/>
              <a:gd name="connsiteX16" fmla="*/ 228600 w 1143000"/>
              <a:gd name="connsiteY16" fmla="*/ 228600 h 1143000"/>
              <a:gd name="connsiteX17" fmla="*/ 457200 w 1143000"/>
              <a:gd name="connsiteY17" fmla="*/ 228600 h 1143000"/>
              <a:gd name="connsiteX18" fmla="*/ 685800 w 1143000"/>
              <a:gd name="connsiteY18" fmla="*/ 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143000" h="1143000">
                <a:moveTo>
                  <a:pt x="685800" y="0"/>
                </a:moveTo>
                <a:cubicBezTo>
                  <a:pt x="812052" y="0"/>
                  <a:pt x="914400" y="102348"/>
                  <a:pt x="914400" y="228600"/>
                </a:cubicBezTo>
                <a:lnTo>
                  <a:pt x="1143000" y="228600"/>
                </a:lnTo>
                <a:lnTo>
                  <a:pt x="1143000" y="452119"/>
                </a:lnTo>
                <a:cubicBezTo>
                  <a:pt x="1016748" y="452119"/>
                  <a:pt x="914400" y="554467"/>
                  <a:pt x="914400" y="680719"/>
                </a:cubicBezTo>
                <a:cubicBezTo>
                  <a:pt x="914400" y="806971"/>
                  <a:pt x="1016748" y="909319"/>
                  <a:pt x="1143000" y="909319"/>
                </a:cubicBezTo>
                <a:lnTo>
                  <a:pt x="1143000" y="1143000"/>
                </a:lnTo>
                <a:lnTo>
                  <a:pt x="913888" y="1143000"/>
                </a:lnTo>
                <a:lnTo>
                  <a:pt x="914400" y="1137919"/>
                </a:lnTo>
                <a:cubicBezTo>
                  <a:pt x="914400" y="1011667"/>
                  <a:pt x="812052" y="909319"/>
                  <a:pt x="685800" y="909319"/>
                </a:cubicBezTo>
                <a:cubicBezTo>
                  <a:pt x="559548" y="909319"/>
                  <a:pt x="457200" y="1011667"/>
                  <a:pt x="457200" y="1137919"/>
                </a:cubicBezTo>
                <a:lnTo>
                  <a:pt x="457712" y="1143000"/>
                </a:lnTo>
                <a:lnTo>
                  <a:pt x="228600" y="1143000"/>
                </a:lnTo>
                <a:lnTo>
                  <a:pt x="228600" y="914400"/>
                </a:lnTo>
                <a:cubicBezTo>
                  <a:pt x="102348" y="914400"/>
                  <a:pt x="0" y="812052"/>
                  <a:pt x="0" y="685800"/>
                </a:cubicBezTo>
                <a:cubicBezTo>
                  <a:pt x="0" y="559548"/>
                  <a:pt x="102348" y="457200"/>
                  <a:pt x="228600" y="457200"/>
                </a:cubicBezTo>
                <a:lnTo>
                  <a:pt x="228600" y="228600"/>
                </a:lnTo>
                <a:lnTo>
                  <a:pt x="457200" y="228600"/>
                </a:lnTo>
                <a:cubicBezTo>
                  <a:pt x="457200" y="102348"/>
                  <a:pt x="559548" y="0"/>
                  <a:pt x="685800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15" name="B4">
            <a:extLst>
              <a:ext uri="{FF2B5EF4-FFF2-40B4-BE49-F238E27FC236}">
                <a16:creationId xmlns:a16="http://schemas.microsoft.com/office/drawing/2014/main" id="{4ECA1B21-D5D0-8221-5537-769C8FEB9B33}"/>
              </a:ext>
            </a:extLst>
          </p:cNvPr>
          <p:cNvSpPr/>
          <p:nvPr/>
        </p:nvSpPr>
        <p:spPr>
          <a:xfrm>
            <a:off x="4345147" y="1718341"/>
            <a:ext cx="1143000" cy="1143000"/>
          </a:xfrm>
          <a:custGeom>
            <a:avLst/>
            <a:gdLst>
              <a:gd name="connsiteX0" fmla="*/ 685800 w 1143000"/>
              <a:gd name="connsiteY0" fmla="*/ 0 h 1143000"/>
              <a:gd name="connsiteX1" fmla="*/ 914400 w 1143000"/>
              <a:gd name="connsiteY1" fmla="*/ 228600 h 1143000"/>
              <a:gd name="connsiteX2" fmla="*/ 1143000 w 1143000"/>
              <a:gd name="connsiteY2" fmla="*/ 228600 h 1143000"/>
              <a:gd name="connsiteX3" fmla="*/ 1143000 w 1143000"/>
              <a:gd name="connsiteY3" fmla="*/ 452119 h 1143000"/>
              <a:gd name="connsiteX4" fmla="*/ 914400 w 1143000"/>
              <a:gd name="connsiteY4" fmla="*/ 680719 h 1143000"/>
              <a:gd name="connsiteX5" fmla="*/ 1143000 w 1143000"/>
              <a:gd name="connsiteY5" fmla="*/ 909319 h 1143000"/>
              <a:gd name="connsiteX6" fmla="*/ 1143000 w 1143000"/>
              <a:gd name="connsiteY6" fmla="*/ 1143000 h 1143000"/>
              <a:gd name="connsiteX7" fmla="*/ 913888 w 1143000"/>
              <a:gd name="connsiteY7" fmla="*/ 1143000 h 1143000"/>
              <a:gd name="connsiteX8" fmla="*/ 914400 w 1143000"/>
              <a:gd name="connsiteY8" fmla="*/ 1137919 h 1143000"/>
              <a:gd name="connsiteX9" fmla="*/ 685800 w 1143000"/>
              <a:gd name="connsiteY9" fmla="*/ 909319 h 1143000"/>
              <a:gd name="connsiteX10" fmla="*/ 457200 w 1143000"/>
              <a:gd name="connsiteY10" fmla="*/ 1137919 h 1143000"/>
              <a:gd name="connsiteX11" fmla="*/ 457712 w 1143000"/>
              <a:gd name="connsiteY11" fmla="*/ 1143000 h 1143000"/>
              <a:gd name="connsiteX12" fmla="*/ 228600 w 1143000"/>
              <a:gd name="connsiteY12" fmla="*/ 1143000 h 1143000"/>
              <a:gd name="connsiteX13" fmla="*/ 228600 w 1143000"/>
              <a:gd name="connsiteY13" fmla="*/ 914400 h 1143000"/>
              <a:gd name="connsiteX14" fmla="*/ 0 w 1143000"/>
              <a:gd name="connsiteY14" fmla="*/ 685800 h 1143000"/>
              <a:gd name="connsiteX15" fmla="*/ 228600 w 1143000"/>
              <a:gd name="connsiteY15" fmla="*/ 457200 h 1143000"/>
              <a:gd name="connsiteX16" fmla="*/ 228600 w 1143000"/>
              <a:gd name="connsiteY16" fmla="*/ 228600 h 1143000"/>
              <a:gd name="connsiteX17" fmla="*/ 457200 w 1143000"/>
              <a:gd name="connsiteY17" fmla="*/ 228600 h 1143000"/>
              <a:gd name="connsiteX18" fmla="*/ 685800 w 1143000"/>
              <a:gd name="connsiteY18" fmla="*/ 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143000" h="1143000">
                <a:moveTo>
                  <a:pt x="685800" y="0"/>
                </a:moveTo>
                <a:cubicBezTo>
                  <a:pt x="812052" y="0"/>
                  <a:pt x="914400" y="102348"/>
                  <a:pt x="914400" y="228600"/>
                </a:cubicBezTo>
                <a:lnTo>
                  <a:pt x="1143000" y="228600"/>
                </a:lnTo>
                <a:lnTo>
                  <a:pt x="1143000" y="452119"/>
                </a:lnTo>
                <a:cubicBezTo>
                  <a:pt x="1016748" y="452119"/>
                  <a:pt x="914400" y="554467"/>
                  <a:pt x="914400" y="680719"/>
                </a:cubicBezTo>
                <a:cubicBezTo>
                  <a:pt x="914400" y="806971"/>
                  <a:pt x="1016748" y="909319"/>
                  <a:pt x="1143000" y="909319"/>
                </a:cubicBezTo>
                <a:lnTo>
                  <a:pt x="1143000" y="1143000"/>
                </a:lnTo>
                <a:lnTo>
                  <a:pt x="913888" y="1143000"/>
                </a:lnTo>
                <a:lnTo>
                  <a:pt x="914400" y="1137919"/>
                </a:lnTo>
                <a:cubicBezTo>
                  <a:pt x="914400" y="1011667"/>
                  <a:pt x="812052" y="909319"/>
                  <a:pt x="685800" y="909319"/>
                </a:cubicBezTo>
                <a:cubicBezTo>
                  <a:pt x="559548" y="909319"/>
                  <a:pt x="457200" y="1011667"/>
                  <a:pt x="457200" y="1137919"/>
                </a:cubicBezTo>
                <a:lnTo>
                  <a:pt x="457712" y="1143000"/>
                </a:lnTo>
                <a:lnTo>
                  <a:pt x="228600" y="1143000"/>
                </a:lnTo>
                <a:lnTo>
                  <a:pt x="228600" y="914400"/>
                </a:lnTo>
                <a:cubicBezTo>
                  <a:pt x="102348" y="914400"/>
                  <a:pt x="0" y="812052"/>
                  <a:pt x="0" y="685800"/>
                </a:cubicBezTo>
                <a:cubicBezTo>
                  <a:pt x="0" y="559548"/>
                  <a:pt x="102348" y="457200"/>
                  <a:pt x="228600" y="457200"/>
                </a:cubicBezTo>
                <a:lnTo>
                  <a:pt x="228600" y="228600"/>
                </a:lnTo>
                <a:lnTo>
                  <a:pt x="457200" y="228600"/>
                </a:lnTo>
                <a:cubicBezTo>
                  <a:pt x="457200" y="102348"/>
                  <a:pt x="559548" y="0"/>
                  <a:pt x="685800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29" name="B2">
            <a:extLst>
              <a:ext uri="{FF2B5EF4-FFF2-40B4-BE49-F238E27FC236}">
                <a16:creationId xmlns:a16="http://schemas.microsoft.com/office/drawing/2014/main" id="{19B32654-4586-0B67-33C3-BB4ACDCBDF70}"/>
              </a:ext>
            </a:extLst>
          </p:cNvPr>
          <p:cNvSpPr/>
          <p:nvPr/>
        </p:nvSpPr>
        <p:spPr>
          <a:xfrm rot="10800000">
            <a:off x="2756471" y="1729519"/>
            <a:ext cx="914400" cy="1377247"/>
          </a:xfrm>
          <a:custGeom>
            <a:avLst/>
            <a:gdLst>
              <a:gd name="connsiteX0" fmla="*/ 457200 w 914400"/>
              <a:gd name="connsiteY0" fmla="*/ 0 h 1377247"/>
              <a:gd name="connsiteX1" fmla="*/ 685800 w 914400"/>
              <a:gd name="connsiteY1" fmla="*/ 228600 h 1377247"/>
              <a:gd name="connsiteX2" fmla="*/ 684719 w 914400"/>
              <a:gd name="connsiteY2" fmla="*/ 239328 h 1377247"/>
              <a:gd name="connsiteX3" fmla="*/ 914400 w 914400"/>
              <a:gd name="connsiteY3" fmla="*/ 239328 h 1377247"/>
              <a:gd name="connsiteX4" fmla="*/ 914400 w 914400"/>
              <a:gd name="connsiteY4" fmla="*/ 462847 h 1377247"/>
              <a:gd name="connsiteX5" fmla="*/ 685800 w 914400"/>
              <a:gd name="connsiteY5" fmla="*/ 691447 h 1377247"/>
              <a:gd name="connsiteX6" fmla="*/ 914400 w 914400"/>
              <a:gd name="connsiteY6" fmla="*/ 920047 h 1377247"/>
              <a:gd name="connsiteX7" fmla="*/ 914400 w 914400"/>
              <a:gd name="connsiteY7" fmla="*/ 1153728 h 1377247"/>
              <a:gd name="connsiteX8" fmla="*/ 685288 w 914400"/>
              <a:gd name="connsiteY8" fmla="*/ 1153728 h 1377247"/>
              <a:gd name="connsiteX9" fmla="*/ 681156 w 914400"/>
              <a:gd name="connsiteY9" fmla="*/ 1194718 h 1377247"/>
              <a:gd name="connsiteX10" fmla="*/ 457200 w 914400"/>
              <a:gd name="connsiteY10" fmla="*/ 1377247 h 1377247"/>
              <a:gd name="connsiteX11" fmla="*/ 233245 w 914400"/>
              <a:gd name="connsiteY11" fmla="*/ 1194718 h 1377247"/>
              <a:gd name="connsiteX12" fmla="*/ 229112 w 914400"/>
              <a:gd name="connsiteY12" fmla="*/ 1153728 h 1377247"/>
              <a:gd name="connsiteX13" fmla="*/ 0 w 914400"/>
              <a:gd name="connsiteY13" fmla="*/ 1153728 h 1377247"/>
              <a:gd name="connsiteX14" fmla="*/ 0 w 914400"/>
              <a:gd name="connsiteY14" fmla="*/ 925128 h 1377247"/>
              <a:gd name="connsiteX15" fmla="*/ 228600 w 914400"/>
              <a:gd name="connsiteY15" fmla="*/ 696528 h 1377247"/>
              <a:gd name="connsiteX16" fmla="*/ 0 w 914400"/>
              <a:gd name="connsiteY16" fmla="*/ 467928 h 1377247"/>
              <a:gd name="connsiteX17" fmla="*/ 0 w 914400"/>
              <a:gd name="connsiteY17" fmla="*/ 239328 h 1377247"/>
              <a:gd name="connsiteX18" fmla="*/ 229682 w 914400"/>
              <a:gd name="connsiteY18" fmla="*/ 239328 h 1377247"/>
              <a:gd name="connsiteX19" fmla="*/ 228600 w 914400"/>
              <a:gd name="connsiteY19" fmla="*/ 228600 h 1377247"/>
              <a:gd name="connsiteX20" fmla="*/ 457200 w 914400"/>
              <a:gd name="connsiteY20" fmla="*/ 0 h 13772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914400" h="1377247">
                <a:moveTo>
                  <a:pt x="457200" y="0"/>
                </a:moveTo>
                <a:cubicBezTo>
                  <a:pt x="583452" y="0"/>
                  <a:pt x="685800" y="102348"/>
                  <a:pt x="685800" y="228600"/>
                </a:cubicBezTo>
                <a:lnTo>
                  <a:pt x="684719" y="239328"/>
                </a:lnTo>
                <a:lnTo>
                  <a:pt x="914400" y="239328"/>
                </a:lnTo>
                <a:lnTo>
                  <a:pt x="914400" y="462847"/>
                </a:lnTo>
                <a:cubicBezTo>
                  <a:pt x="788148" y="462847"/>
                  <a:pt x="685800" y="565195"/>
                  <a:pt x="685800" y="691447"/>
                </a:cubicBezTo>
                <a:cubicBezTo>
                  <a:pt x="685800" y="817699"/>
                  <a:pt x="788148" y="920047"/>
                  <a:pt x="914400" y="920047"/>
                </a:cubicBezTo>
                <a:lnTo>
                  <a:pt x="914400" y="1153728"/>
                </a:lnTo>
                <a:lnTo>
                  <a:pt x="685288" y="1153728"/>
                </a:lnTo>
                <a:lnTo>
                  <a:pt x="681156" y="1194718"/>
                </a:lnTo>
                <a:cubicBezTo>
                  <a:pt x="659840" y="1298887"/>
                  <a:pt x="567671" y="1377247"/>
                  <a:pt x="457200" y="1377247"/>
                </a:cubicBezTo>
                <a:cubicBezTo>
                  <a:pt x="346730" y="1377247"/>
                  <a:pt x="254561" y="1298887"/>
                  <a:pt x="233245" y="1194718"/>
                </a:cubicBezTo>
                <a:lnTo>
                  <a:pt x="229112" y="1153728"/>
                </a:lnTo>
                <a:lnTo>
                  <a:pt x="0" y="1153728"/>
                </a:lnTo>
                <a:lnTo>
                  <a:pt x="0" y="925128"/>
                </a:lnTo>
                <a:cubicBezTo>
                  <a:pt x="126252" y="925128"/>
                  <a:pt x="228600" y="822780"/>
                  <a:pt x="228600" y="696528"/>
                </a:cubicBezTo>
                <a:cubicBezTo>
                  <a:pt x="228600" y="570276"/>
                  <a:pt x="126252" y="467928"/>
                  <a:pt x="0" y="467928"/>
                </a:cubicBezTo>
                <a:lnTo>
                  <a:pt x="0" y="239328"/>
                </a:lnTo>
                <a:lnTo>
                  <a:pt x="229682" y="239328"/>
                </a:lnTo>
                <a:lnTo>
                  <a:pt x="228600" y="228600"/>
                </a:lnTo>
                <a:cubicBezTo>
                  <a:pt x="228600" y="102348"/>
                  <a:pt x="330948" y="0"/>
                  <a:pt x="457200" y="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34" name="B1">
            <a:extLst>
              <a:ext uri="{FF2B5EF4-FFF2-40B4-BE49-F238E27FC236}">
                <a16:creationId xmlns:a16="http://schemas.microsoft.com/office/drawing/2014/main" id="{C1670D86-1029-A581-CC7D-659B7DA4F981}"/>
              </a:ext>
            </a:extLst>
          </p:cNvPr>
          <p:cNvSpPr/>
          <p:nvPr/>
        </p:nvSpPr>
        <p:spPr>
          <a:xfrm rot="10800000">
            <a:off x="1847336" y="1730115"/>
            <a:ext cx="1143000" cy="1137919"/>
          </a:xfrm>
          <a:custGeom>
            <a:avLst/>
            <a:gdLst>
              <a:gd name="connsiteX0" fmla="*/ 228600 w 1143000"/>
              <a:gd name="connsiteY0" fmla="*/ 0 h 1137919"/>
              <a:gd name="connsiteX1" fmla="*/ 457200 w 1143000"/>
              <a:gd name="connsiteY1" fmla="*/ 0 h 1137919"/>
              <a:gd name="connsiteX2" fmla="*/ 685800 w 1143000"/>
              <a:gd name="connsiteY2" fmla="*/ 228600 h 1137919"/>
              <a:gd name="connsiteX3" fmla="*/ 914400 w 1143000"/>
              <a:gd name="connsiteY3" fmla="*/ 0 h 1137919"/>
              <a:gd name="connsiteX4" fmla="*/ 1143000 w 1143000"/>
              <a:gd name="connsiteY4" fmla="*/ 0 h 1137919"/>
              <a:gd name="connsiteX5" fmla="*/ 1143000 w 1143000"/>
              <a:gd name="connsiteY5" fmla="*/ 914400 h 1137919"/>
              <a:gd name="connsiteX6" fmla="*/ 913888 w 1143000"/>
              <a:gd name="connsiteY6" fmla="*/ 914400 h 1137919"/>
              <a:gd name="connsiteX7" fmla="*/ 909756 w 1143000"/>
              <a:gd name="connsiteY7" fmla="*/ 955390 h 1137919"/>
              <a:gd name="connsiteX8" fmla="*/ 685800 w 1143000"/>
              <a:gd name="connsiteY8" fmla="*/ 1137919 h 1137919"/>
              <a:gd name="connsiteX9" fmla="*/ 461845 w 1143000"/>
              <a:gd name="connsiteY9" fmla="*/ 955390 h 1137919"/>
              <a:gd name="connsiteX10" fmla="*/ 457712 w 1143000"/>
              <a:gd name="connsiteY10" fmla="*/ 914400 h 1137919"/>
              <a:gd name="connsiteX11" fmla="*/ 228600 w 1143000"/>
              <a:gd name="connsiteY11" fmla="*/ 914400 h 1137919"/>
              <a:gd name="connsiteX12" fmla="*/ 228600 w 1143000"/>
              <a:gd name="connsiteY12" fmla="*/ 685800 h 1137919"/>
              <a:gd name="connsiteX13" fmla="*/ 0 w 1143000"/>
              <a:gd name="connsiteY13" fmla="*/ 457200 h 1137919"/>
              <a:gd name="connsiteX14" fmla="*/ 228600 w 1143000"/>
              <a:gd name="connsiteY14" fmla="*/ 228600 h 1137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143000" h="1137919">
                <a:moveTo>
                  <a:pt x="228600" y="0"/>
                </a:moveTo>
                <a:lnTo>
                  <a:pt x="457200" y="0"/>
                </a:lnTo>
                <a:cubicBezTo>
                  <a:pt x="457200" y="126252"/>
                  <a:pt x="559548" y="228600"/>
                  <a:pt x="685800" y="228600"/>
                </a:cubicBezTo>
                <a:cubicBezTo>
                  <a:pt x="812052" y="228600"/>
                  <a:pt x="914400" y="126252"/>
                  <a:pt x="914400" y="0"/>
                </a:cubicBezTo>
                <a:lnTo>
                  <a:pt x="1143000" y="0"/>
                </a:lnTo>
                <a:lnTo>
                  <a:pt x="1143000" y="914400"/>
                </a:lnTo>
                <a:lnTo>
                  <a:pt x="913888" y="914400"/>
                </a:lnTo>
                <a:lnTo>
                  <a:pt x="909756" y="955390"/>
                </a:lnTo>
                <a:cubicBezTo>
                  <a:pt x="888440" y="1059559"/>
                  <a:pt x="796271" y="1137919"/>
                  <a:pt x="685800" y="1137919"/>
                </a:cubicBezTo>
                <a:cubicBezTo>
                  <a:pt x="575330" y="1137919"/>
                  <a:pt x="483161" y="1059559"/>
                  <a:pt x="461845" y="955390"/>
                </a:cubicBezTo>
                <a:lnTo>
                  <a:pt x="457712" y="914400"/>
                </a:lnTo>
                <a:lnTo>
                  <a:pt x="228600" y="914400"/>
                </a:lnTo>
                <a:lnTo>
                  <a:pt x="228600" y="685800"/>
                </a:lnTo>
                <a:cubicBezTo>
                  <a:pt x="102348" y="685800"/>
                  <a:pt x="0" y="583452"/>
                  <a:pt x="0" y="457200"/>
                </a:cubicBezTo>
                <a:cubicBezTo>
                  <a:pt x="0" y="330948"/>
                  <a:pt x="102348" y="228600"/>
                  <a:pt x="22860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26" name="A6">
            <a:extLst>
              <a:ext uri="{FF2B5EF4-FFF2-40B4-BE49-F238E27FC236}">
                <a16:creationId xmlns:a16="http://schemas.microsoft.com/office/drawing/2014/main" id="{6B45AB8E-1D5E-D0E6-9F49-60D6C6D47019}"/>
              </a:ext>
            </a:extLst>
          </p:cNvPr>
          <p:cNvSpPr/>
          <p:nvPr/>
        </p:nvSpPr>
        <p:spPr>
          <a:xfrm>
            <a:off x="6383331" y="1040995"/>
            <a:ext cx="914400" cy="914400"/>
          </a:xfrm>
          <a:custGeom>
            <a:avLst/>
            <a:gdLst>
              <a:gd name="connsiteX0" fmla="*/ 0 w 914400"/>
              <a:gd name="connsiteY0" fmla="*/ 0 h 914400"/>
              <a:gd name="connsiteX1" fmla="*/ 914400 w 914400"/>
              <a:gd name="connsiteY1" fmla="*/ 0 h 914400"/>
              <a:gd name="connsiteX2" fmla="*/ 914400 w 914400"/>
              <a:gd name="connsiteY2" fmla="*/ 914400 h 914400"/>
              <a:gd name="connsiteX3" fmla="*/ 685288 w 914400"/>
              <a:gd name="connsiteY3" fmla="*/ 914400 h 914400"/>
              <a:gd name="connsiteX4" fmla="*/ 685800 w 914400"/>
              <a:gd name="connsiteY4" fmla="*/ 909319 h 914400"/>
              <a:gd name="connsiteX5" fmla="*/ 457200 w 914400"/>
              <a:gd name="connsiteY5" fmla="*/ 680719 h 914400"/>
              <a:gd name="connsiteX6" fmla="*/ 228600 w 914400"/>
              <a:gd name="connsiteY6" fmla="*/ 909319 h 914400"/>
              <a:gd name="connsiteX7" fmla="*/ 229112 w 914400"/>
              <a:gd name="connsiteY7" fmla="*/ 914400 h 914400"/>
              <a:gd name="connsiteX8" fmla="*/ 0 w 914400"/>
              <a:gd name="connsiteY8" fmla="*/ 914400 h 914400"/>
              <a:gd name="connsiteX9" fmla="*/ 0 w 914400"/>
              <a:gd name="connsiteY9" fmla="*/ 685800 h 914400"/>
              <a:gd name="connsiteX10" fmla="*/ 228600 w 914400"/>
              <a:gd name="connsiteY10" fmla="*/ 457200 h 914400"/>
              <a:gd name="connsiteX11" fmla="*/ 0 w 914400"/>
              <a:gd name="connsiteY11" fmla="*/ 2286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914400" h="914400">
                <a:moveTo>
                  <a:pt x="0" y="0"/>
                </a:moveTo>
                <a:lnTo>
                  <a:pt x="914400" y="0"/>
                </a:lnTo>
                <a:lnTo>
                  <a:pt x="914400" y="914400"/>
                </a:lnTo>
                <a:lnTo>
                  <a:pt x="685288" y="914400"/>
                </a:lnTo>
                <a:lnTo>
                  <a:pt x="685800" y="909319"/>
                </a:lnTo>
                <a:cubicBezTo>
                  <a:pt x="685800" y="783067"/>
                  <a:pt x="583452" y="680719"/>
                  <a:pt x="457200" y="680719"/>
                </a:cubicBezTo>
                <a:cubicBezTo>
                  <a:pt x="330948" y="680719"/>
                  <a:pt x="228600" y="783067"/>
                  <a:pt x="228600" y="909319"/>
                </a:cubicBezTo>
                <a:lnTo>
                  <a:pt x="229112" y="914400"/>
                </a:lnTo>
                <a:lnTo>
                  <a:pt x="0" y="914400"/>
                </a:lnTo>
                <a:lnTo>
                  <a:pt x="0" y="685800"/>
                </a:lnTo>
                <a:cubicBezTo>
                  <a:pt x="126252" y="685800"/>
                  <a:pt x="228600" y="583452"/>
                  <a:pt x="228600" y="457200"/>
                </a:cubicBezTo>
                <a:cubicBezTo>
                  <a:pt x="228600" y="330948"/>
                  <a:pt x="126252" y="228600"/>
                  <a:pt x="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22" name="A5">
            <a:extLst>
              <a:ext uri="{FF2B5EF4-FFF2-40B4-BE49-F238E27FC236}">
                <a16:creationId xmlns:a16="http://schemas.microsoft.com/office/drawing/2014/main" id="{C0FE73BC-246A-A045-4D01-12FE96B693C4}"/>
              </a:ext>
            </a:extLst>
          </p:cNvPr>
          <p:cNvSpPr/>
          <p:nvPr/>
        </p:nvSpPr>
        <p:spPr>
          <a:xfrm>
            <a:off x="5478892" y="1041996"/>
            <a:ext cx="1151047" cy="914400"/>
          </a:xfrm>
          <a:custGeom>
            <a:avLst/>
            <a:gdLst>
              <a:gd name="connsiteX0" fmla="*/ 0 w 1151046"/>
              <a:gd name="connsiteY0" fmla="*/ 0 h 914400"/>
              <a:gd name="connsiteX1" fmla="*/ 914400 w 1151046"/>
              <a:gd name="connsiteY1" fmla="*/ 0 h 914400"/>
              <a:gd name="connsiteX2" fmla="*/ 914400 w 1151046"/>
              <a:gd name="connsiteY2" fmla="*/ 226635 h 914400"/>
              <a:gd name="connsiteX3" fmla="*/ 922446 w 1151046"/>
              <a:gd name="connsiteY3" fmla="*/ 225824 h 914400"/>
              <a:gd name="connsiteX4" fmla="*/ 1151046 w 1151046"/>
              <a:gd name="connsiteY4" fmla="*/ 454424 h 914400"/>
              <a:gd name="connsiteX5" fmla="*/ 922446 w 1151046"/>
              <a:gd name="connsiteY5" fmla="*/ 683024 h 914400"/>
              <a:gd name="connsiteX6" fmla="*/ 914400 w 1151046"/>
              <a:gd name="connsiteY6" fmla="*/ 682213 h 914400"/>
              <a:gd name="connsiteX7" fmla="*/ 914400 w 1151046"/>
              <a:gd name="connsiteY7" fmla="*/ 914400 h 914400"/>
              <a:gd name="connsiteX8" fmla="*/ 685288 w 1151046"/>
              <a:gd name="connsiteY8" fmla="*/ 914400 h 914400"/>
              <a:gd name="connsiteX9" fmla="*/ 685800 w 1151046"/>
              <a:gd name="connsiteY9" fmla="*/ 909319 h 914400"/>
              <a:gd name="connsiteX10" fmla="*/ 457200 w 1151046"/>
              <a:gd name="connsiteY10" fmla="*/ 680719 h 914400"/>
              <a:gd name="connsiteX11" fmla="*/ 228600 w 1151046"/>
              <a:gd name="connsiteY11" fmla="*/ 909319 h 914400"/>
              <a:gd name="connsiteX12" fmla="*/ 229112 w 1151046"/>
              <a:gd name="connsiteY12" fmla="*/ 914400 h 914400"/>
              <a:gd name="connsiteX13" fmla="*/ 0 w 1151046"/>
              <a:gd name="connsiteY13" fmla="*/ 914400 h 914400"/>
              <a:gd name="connsiteX14" fmla="*/ 0 w 1151046"/>
              <a:gd name="connsiteY14" fmla="*/ 684882 h 914400"/>
              <a:gd name="connsiteX15" fmla="*/ 5364 w 1151046"/>
              <a:gd name="connsiteY15" fmla="*/ 685423 h 914400"/>
              <a:gd name="connsiteX16" fmla="*/ 233964 w 1151046"/>
              <a:gd name="connsiteY16" fmla="*/ 456823 h 914400"/>
              <a:gd name="connsiteX17" fmla="*/ 5364 w 1151046"/>
              <a:gd name="connsiteY17" fmla="*/ 228223 h 914400"/>
              <a:gd name="connsiteX18" fmla="*/ 0 w 1151046"/>
              <a:gd name="connsiteY18" fmla="*/ 228764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151046" h="914400">
                <a:moveTo>
                  <a:pt x="0" y="0"/>
                </a:moveTo>
                <a:lnTo>
                  <a:pt x="914400" y="0"/>
                </a:lnTo>
                <a:lnTo>
                  <a:pt x="914400" y="226635"/>
                </a:lnTo>
                <a:lnTo>
                  <a:pt x="922446" y="225824"/>
                </a:lnTo>
                <a:cubicBezTo>
                  <a:pt x="1048698" y="225824"/>
                  <a:pt x="1151046" y="328172"/>
                  <a:pt x="1151046" y="454424"/>
                </a:cubicBezTo>
                <a:cubicBezTo>
                  <a:pt x="1151046" y="580676"/>
                  <a:pt x="1048698" y="683024"/>
                  <a:pt x="922446" y="683024"/>
                </a:cubicBezTo>
                <a:lnTo>
                  <a:pt x="914400" y="682213"/>
                </a:lnTo>
                <a:lnTo>
                  <a:pt x="914400" y="914400"/>
                </a:lnTo>
                <a:lnTo>
                  <a:pt x="685288" y="914400"/>
                </a:lnTo>
                <a:lnTo>
                  <a:pt x="685800" y="909319"/>
                </a:lnTo>
                <a:cubicBezTo>
                  <a:pt x="685800" y="783067"/>
                  <a:pt x="583452" y="680719"/>
                  <a:pt x="457200" y="680719"/>
                </a:cubicBezTo>
                <a:cubicBezTo>
                  <a:pt x="330948" y="680719"/>
                  <a:pt x="228600" y="783067"/>
                  <a:pt x="228600" y="909319"/>
                </a:cubicBezTo>
                <a:lnTo>
                  <a:pt x="229112" y="914400"/>
                </a:lnTo>
                <a:lnTo>
                  <a:pt x="0" y="914400"/>
                </a:lnTo>
                <a:lnTo>
                  <a:pt x="0" y="684882"/>
                </a:lnTo>
                <a:lnTo>
                  <a:pt x="5364" y="685423"/>
                </a:lnTo>
                <a:cubicBezTo>
                  <a:pt x="131616" y="685423"/>
                  <a:pt x="233964" y="583075"/>
                  <a:pt x="233964" y="456823"/>
                </a:cubicBezTo>
                <a:cubicBezTo>
                  <a:pt x="233964" y="330571"/>
                  <a:pt x="131616" y="228223"/>
                  <a:pt x="5364" y="228223"/>
                </a:cubicBezTo>
                <a:lnTo>
                  <a:pt x="0" y="228764"/>
                </a:ln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16" name="A4">
            <a:extLst>
              <a:ext uri="{FF2B5EF4-FFF2-40B4-BE49-F238E27FC236}">
                <a16:creationId xmlns:a16="http://schemas.microsoft.com/office/drawing/2014/main" id="{65F25297-DB8C-62B7-61F8-D81DA4E05EFE}"/>
              </a:ext>
            </a:extLst>
          </p:cNvPr>
          <p:cNvSpPr/>
          <p:nvPr/>
        </p:nvSpPr>
        <p:spPr>
          <a:xfrm>
            <a:off x="4349703" y="1043505"/>
            <a:ext cx="1371600" cy="914400"/>
          </a:xfrm>
          <a:custGeom>
            <a:avLst/>
            <a:gdLst>
              <a:gd name="connsiteX0" fmla="*/ 228600 w 1371600"/>
              <a:gd name="connsiteY0" fmla="*/ 0 h 914400"/>
              <a:gd name="connsiteX1" fmla="*/ 1143000 w 1371600"/>
              <a:gd name="connsiteY1" fmla="*/ 0 h 914400"/>
              <a:gd name="connsiteX2" fmla="*/ 1143000 w 1371600"/>
              <a:gd name="connsiteY2" fmla="*/ 226385 h 914400"/>
              <a:gd name="connsiteX3" fmla="*/ 1371600 w 1371600"/>
              <a:gd name="connsiteY3" fmla="*/ 454985 h 914400"/>
              <a:gd name="connsiteX4" fmla="*/ 1143000 w 1371600"/>
              <a:gd name="connsiteY4" fmla="*/ 683585 h 914400"/>
              <a:gd name="connsiteX5" fmla="*/ 1143000 w 1371600"/>
              <a:gd name="connsiteY5" fmla="*/ 914400 h 914400"/>
              <a:gd name="connsiteX6" fmla="*/ 913888 w 1371600"/>
              <a:gd name="connsiteY6" fmla="*/ 914400 h 914400"/>
              <a:gd name="connsiteX7" fmla="*/ 914400 w 1371600"/>
              <a:gd name="connsiteY7" fmla="*/ 909319 h 914400"/>
              <a:gd name="connsiteX8" fmla="*/ 685800 w 1371600"/>
              <a:gd name="connsiteY8" fmla="*/ 680719 h 914400"/>
              <a:gd name="connsiteX9" fmla="*/ 457200 w 1371600"/>
              <a:gd name="connsiteY9" fmla="*/ 909319 h 914400"/>
              <a:gd name="connsiteX10" fmla="*/ 457712 w 1371600"/>
              <a:gd name="connsiteY10" fmla="*/ 914400 h 914400"/>
              <a:gd name="connsiteX11" fmla="*/ 228600 w 1371600"/>
              <a:gd name="connsiteY11" fmla="*/ 914400 h 914400"/>
              <a:gd name="connsiteX12" fmla="*/ 228600 w 1371600"/>
              <a:gd name="connsiteY12" fmla="*/ 685800 h 914400"/>
              <a:gd name="connsiteX13" fmla="*/ 0 w 1371600"/>
              <a:gd name="connsiteY13" fmla="*/ 457200 h 914400"/>
              <a:gd name="connsiteX14" fmla="*/ 228600 w 1371600"/>
              <a:gd name="connsiteY14" fmla="*/ 2286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371600" h="914400">
                <a:moveTo>
                  <a:pt x="228600" y="0"/>
                </a:moveTo>
                <a:lnTo>
                  <a:pt x="1143000" y="0"/>
                </a:lnTo>
                <a:lnTo>
                  <a:pt x="1143000" y="226385"/>
                </a:lnTo>
                <a:cubicBezTo>
                  <a:pt x="1269252" y="226385"/>
                  <a:pt x="1371600" y="328733"/>
                  <a:pt x="1371600" y="454985"/>
                </a:cubicBezTo>
                <a:cubicBezTo>
                  <a:pt x="1371600" y="581237"/>
                  <a:pt x="1269252" y="683585"/>
                  <a:pt x="1143000" y="683585"/>
                </a:cubicBezTo>
                <a:lnTo>
                  <a:pt x="1143000" y="914400"/>
                </a:lnTo>
                <a:lnTo>
                  <a:pt x="913888" y="914400"/>
                </a:lnTo>
                <a:lnTo>
                  <a:pt x="914400" y="909319"/>
                </a:lnTo>
                <a:cubicBezTo>
                  <a:pt x="914400" y="783067"/>
                  <a:pt x="812052" y="680719"/>
                  <a:pt x="685800" y="680719"/>
                </a:cubicBezTo>
                <a:cubicBezTo>
                  <a:pt x="559548" y="680719"/>
                  <a:pt x="457200" y="783067"/>
                  <a:pt x="457200" y="909319"/>
                </a:cubicBezTo>
                <a:lnTo>
                  <a:pt x="457712" y="914400"/>
                </a:lnTo>
                <a:lnTo>
                  <a:pt x="228600" y="914400"/>
                </a:lnTo>
                <a:lnTo>
                  <a:pt x="228600" y="685800"/>
                </a:lnTo>
                <a:cubicBezTo>
                  <a:pt x="102348" y="685800"/>
                  <a:pt x="0" y="583452"/>
                  <a:pt x="0" y="457200"/>
                </a:cubicBezTo>
                <a:cubicBezTo>
                  <a:pt x="0" y="330948"/>
                  <a:pt x="102348" y="228600"/>
                  <a:pt x="22860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14" name="A3">
            <a:extLst>
              <a:ext uri="{FF2B5EF4-FFF2-40B4-BE49-F238E27FC236}">
                <a16:creationId xmlns:a16="http://schemas.microsoft.com/office/drawing/2014/main" id="{1EC491A6-B401-F972-8AD6-2D3716635912}"/>
              </a:ext>
            </a:extLst>
          </p:cNvPr>
          <p:cNvSpPr/>
          <p:nvPr/>
        </p:nvSpPr>
        <p:spPr>
          <a:xfrm>
            <a:off x="3663781" y="1042051"/>
            <a:ext cx="914400" cy="914400"/>
          </a:xfrm>
          <a:custGeom>
            <a:avLst/>
            <a:gdLst>
              <a:gd name="connsiteX0" fmla="*/ 0 w 914400"/>
              <a:gd name="connsiteY0" fmla="*/ 0 h 914400"/>
              <a:gd name="connsiteX1" fmla="*/ 914400 w 914400"/>
              <a:gd name="connsiteY1" fmla="*/ 0 h 914400"/>
              <a:gd name="connsiteX2" fmla="*/ 914400 w 914400"/>
              <a:gd name="connsiteY2" fmla="*/ 229251 h 914400"/>
              <a:gd name="connsiteX3" fmla="*/ 685800 w 914400"/>
              <a:gd name="connsiteY3" fmla="*/ 457851 h 914400"/>
              <a:gd name="connsiteX4" fmla="*/ 914400 w 914400"/>
              <a:gd name="connsiteY4" fmla="*/ 686451 h 914400"/>
              <a:gd name="connsiteX5" fmla="*/ 914400 w 914400"/>
              <a:gd name="connsiteY5" fmla="*/ 914400 h 914400"/>
              <a:gd name="connsiteX6" fmla="*/ 685288 w 914400"/>
              <a:gd name="connsiteY6" fmla="*/ 914400 h 914400"/>
              <a:gd name="connsiteX7" fmla="*/ 685800 w 914400"/>
              <a:gd name="connsiteY7" fmla="*/ 909319 h 914400"/>
              <a:gd name="connsiteX8" fmla="*/ 457200 w 914400"/>
              <a:gd name="connsiteY8" fmla="*/ 680719 h 914400"/>
              <a:gd name="connsiteX9" fmla="*/ 228600 w 914400"/>
              <a:gd name="connsiteY9" fmla="*/ 909319 h 914400"/>
              <a:gd name="connsiteX10" fmla="*/ 229112 w 914400"/>
              <a:gd name="connsiteY10" fmla="*/ 914400 h 914400"/>
              <a:gd name="connsiteX11" fmla="*/ 0 w 914400"/>
              <a:gd name="connsiteY11" fmla="*/ 914400 h 914400"/>
              <a:gd name="connsiteX12" fmla="*/ 0 w 914400"/>
              <a:gd name="connsiteY12" fmla="*/ 685800 h 914400"/>
              <a:gd name="connsiteX13" fmla="*/ 228600 w 914400"/>
              <a:gd name="connsiteY13" fmla="*/ 457200 h 914400"/>
              <a:gd name="connsiteX14" fmla="*/ 0 w 914400"/>
              <a:gd name="connsiteY14" fmla="*/ 2286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914400" h="914400">
                <a:moveTo>
                  <a:pt x="0" y="0"/>
                </a:moveTo>
                <a:lnTo>
                  <a:pt x="914400" y="0"/>
                </a:lnTo>
                <a:lnTo>
                  <a:pt x="914400" y="229251"/>
                </a:lnTo>
                <a:cubicBezTo>
                  <a:pt x="788148" y="229251"/>
                  <a:pt x="685800" y="331599"/>
                  <a:pt x="685800" y="457851"/>
                </a:cubicBezTo>
                <a:cubicBezTo>
                  <a:pt x="685800" y="584103"/>
                  <a:pt x="788148" y="686451"/>
                  <a:pt x="914400" y="686451"/>
                </a:cubicBezTo>
                <a:lnTo>
                  <a:pt x="914400" y="914400"/>
                </a:lnTo>
                <a:lnTo>
                  <a:pt x="685288" y="914400"/>
                </a:lnTo>
                <a:lnTo>
                  <a:pt x="685800" y="909319"/>
                </a:lnTo>
                <a:cubicBezTo>
                  <a:pt x="685800" y="783067"/>
                  <a:pt x="583452" y="680719"/>
                  <a:pt x="457200" y="680719"/>
                </a:cubicBezTo>
                <a:cubicBezTo>
                  <a:pt x="330948" y="680719"/>
                  <a:pt x="228600" y="783067"/>
                  <a:pt x="228600" y="909319"/>
                </a:cubicBezTo>
                <a:lnTo>
                  <a:pt x="229112" y="914400"/>
                </a:lnTo>
                <a:lnTo>
                  <a:pt x="0" y="914400"/>
                </a:lnTo>
                <a:lnTo>
                  <a:pt x="0" y="685800"/>
                </a:lnTo>
                <a:cubicBezTo>
                  <a:pt x="126252" y="685800"/>
                  <a:pt x="228600" y="583452"/>
                  <a:pt x="228600" y="457200"/>
                </a:cubicBezTo>
                <a:cubicBezTo>
                  <a:pt x="228600" y="330948"/>
                  <a:pt x="126252" y="228600"/>
                  <a:pt x="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28" name="A2">
            <a:extLst>
              <a:ext uri="{FF2B5EF4-FFF2-40B4-BE49-F238E27FC236}">
                <a16:creationId xmlns:a16="http://schemas.microsoft.com/office/drawing/2014/main" id="{7BFA609A-A372-500F-5C87-1AA3C963B1FC}"/>
              </a:ext>
            </a:extLst>
          </p:cNvPr>
          <p:cNvSpPr/>
          <p:nvPr/>
        </p:nvSpPr>
        <p:spPr>
          <a:xfrm rot="10800000">
            <a:off x="2528015" y="1042947"/>
            <a:ext cx="1371600" cy="914400"/>
          </a:xfrm>
          <a:custGeom>
            <a:avLst/>
            <a:gdLst>
              <a:gd name="connsiteX0" fmla="*/ 228600 w 1371600"/>
              <a:gd name="connsiteY0" fmla="*/ 0 h 914400"/>
              <a:gd name="connsiteX1" fmla="*/ 457200 w 1371600"/>
              <a:gd name="connsiteY1" fmla="*/ 0 h 914400"/>
              <a:gd name="connsiteX2" fmla="*/ 685800 w 1371600"/>
              <a:gd name="connsiteY2" fmla="*/ 228600 h 914400"/>
              <a:gd name="connsiteX3" fmla="*/ 914400 w 1371600"/>
              <a:gd name="connsiteY3" fmla="*/ 0 h 914400"/>
              <a:gd name="connsiteX4" fmla="*/ 1143000 w 1371600"/>
              <a:gd name="connsiteY4" fmla="*/ 0 h 914400"/>
              <a:gd name="connsiteX5" fmla="*/ 1143000 w 1371600"/>
              <a:gd name="connsiteY5" fmla="*/ 223519 h 914400"/>
              <a:gd name="connsiteX6" fmla="*/ 1371600 w 1371600"/>
              <a:gd name="connsiteY6" fmla="*/ 452119 h 914400"/>
              <a:gd name="connsiteX7" fmla="*/ 1143000 w 1371600"/>
              <a:gd name="connsiteY7" fmla="*/ 680719 h 914400"/>
              <a:gd name="connsiteX8" fmla="*/ 1143000 w 1371600"/>
              <a:gd name="connsiteY8" fmla="*/ 914400 h 914400"/>
              <a:gd name="connsiteX9" fmla="*/ 228600 w 1371600"/>
              <a:gd name="connsiteY9" fmla="*/ 914400 h 914400"/>
              <a:gd name="connsiteX10" fmla="*/ 228600 w 1371600"/>
              <a:gd name="connsiteY10" fmla="*/ 685800 h 914400"/>
              <a:gd name="connsiteX11" fmla="*/ 0 w 1371600"/>
              <a:gd name="connsiteY11" fmla="*/ 457200 h 914400"/>
              <a:gd name="connsiteX12" fmla="*/ 228600 w 1371600"/>
              <a:gd name="connsiteY12" fmla="*/ 2286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371600" h="914400">
                <a:moveTo>
                  <a:pt x="228600" y="0"/>
                </a:moveTo>
                <a:lnTo>
                  <a:pt x="457200" y="0"/>
                </a:lnTo>
                <a:cubicBezTo>
                  <a:pt x="457200" y="126252"/>
                  <a:pt x="559548" y="228600"/>
                  <a:pt x="685800" y="228600"/>
                </a:cubicBezTo>
                <a:cubicBezTo>
                  <a:pt x="812052" y="228600"/>
                  <a:pt x="914400" y="126252"/>
                  <a:pt x="914400" y="0"/>
                </a:cubicBezTo>
                <a:lnTo>
                  <a:pt x="1143000" y="0"/>
                </a:lnTo>
                <a:lnTo>
                  <a:pt x="1143000" y="223519"/>
                </a:lnTo>
                <a:cubicBezTo>
                  <a:pt x="1269252" y="223519"/>
                  <a:pt x="1371600" y="325867"/>
                  <a:pt x="1371600" y="452119"/>
                </a:cubicBezTo>
                <a:cubicBezTo>
                  <a:pt x="1371600" y="578371"/>
                  <a:pt x="1269252" y="680719"/>
                  <a:pt x="1143000" y="680719"/>
                </a:cubicBezTo>
                <a:lnTo>
                  <a:pt x="1143000" y="914400"/>
                </a:lnTo>
                <a:lnTo>
                  <a:pt x="228600" y="914400"/>
                </a:lnTo>
                <a:lnTo>
                  <a:pt x="228600" y="685800"/>
                </a:lnTo>
                <a:cubicBezTo>
                  <a:pt x="102348" y="685800"/>
                  <a:pt x="0" y="583452"/>
                  <a:pt x="0" y="457200"/>
                </a:cubicBezTo>
                <a:cubicBezTo>
                  <a:pt x="0" y="330948"/>
                  <a:pt x="102348" y="228600"/>
                  <a:pt x="22860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 useBgFill="1">
        <p:nvSpPr>
          <p:cNvPr id="33" name="A1">
            <a:extLst>
              <a:ext uri="{FF2B5EF4-FFF2-40B4-BE49-F238E27FC236}">
                <a16:creationId xmlns:a16="http://schemas.microsoft.com/office/drawing/2014/main" id="{D144E08E-441B-D5A9-5B8F-A464F42A951B}"/>
              </a:ext>
            </a:extLst>
          </p:cNvPr>
          <p:cNvSpPr/>
          <p:nvPr/>
        </p:nvSpPr>
        <p:spPr>
          <a:xfrm rot="10800000">
            <a:off x="1847579" y="1042808"/>
            <a:ext cx="914400" cy="914400"/>
          </a:xfrm>
          <a:custGeom>
            <a:avLst/>
            <a:gdLst>
              <a:gd name="connsiteX0" fmla="*/ 0 w 914400"/>
              <a:gd name="connsiteY0" fmla="*/ 0 h 914400"/>
              <a:gd name="connsiteX1" fmla="*/ 228600 w 914400"/>
              <a:gd name="connsiteY1" fmla="*/ 0 h 914400"/>
              <a:gd name="connsiteX2" fmla="*/ 457200 w 914400"/>
              <a:gd name="connsiteY2" fmla="*/ 228600 h 914400"/>
              <a:gd name="connsiteX3" fmla="*/ 685800 w 914400"/>
              <a:gd name="connsiteY3" fmla="*/ 0 h 914400"/>
              <a:gd name="connsiteX4" fmla="*/ 914400 w 914400"/>
              <a:gd name="connsiteY4" fmla="*/ 0 h 914400"/>
              <a:gd name="connsiteX5" fmla="*/ 914400 w 914400"/>
              <a:gd name="connsiteY5" fmla="*/ 914400 h 914400"/>
              <a:gd name="connsiteX6" fmla="*/ 0 w 914400"/>
              <a:gd name="connsiteY6" fmla="*/ 914400 h 914400"/>
              <a:gd name="connsiteX7" fmla="*/ 0 w 914400"/>
              <a:gd name="connsiteY7" fmla="*/ 685800 h 914400"/>
              <a:gd name="connsiteX8" fmla="*/ 228600 w 914400"/>
              <a:gd name="connsiteY8" fmla="*/ 457200 h 914400"/>
              <a:gd name="connsiteX9" fmla="*/ 0 w 914400"/>
              <a:gd name="connsiteY9" fmla="*/ 228600 h 91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14400" h="914400">
                <a:moveTo>
                  <a:pt x="0" y="0"/>
                </a:moveTo>
                <a:lnTo>
                  <a:pt x="228600" y="0"/>
                </a:lnTo>
                <a:cubicBezTo>
                  <a:pt x="228600" y="126252"/>
                  <a:pt x="330948" y="228600"/>
                  <a:pt x="457200" y="228600"/>
                </a:cubicBezTo>
                <a:cubicBezTo>
                  <a:pt x="583452" y="228600"/>
                  <a:pt x="685800" y="126252"/>
                  <a:pt x="685800" y="0"/>
                </a:cubicBezTo>
                <a:lnTo>
                  <a:pt x="914400" y="0"/>
                </a:lnTo>
                <a:lnTo>
                  <a:pt x="914400" y="914400"/>
                </a:lnTo>
                <a:lnTo>
                  <a:pt x="0" y="914400"/>
                </a:lnTo>
                <a:lnTo>
                  <a:pt x="0" y="685800"/>
                </a:lnTo>
                <a:cubicBezTo>
                  <a:pt x="126252" y="685800"/>
                  <a:pt x="228600" y="583452"/>
                  <a:pt x="228600" y="457200"/>
                </a:cubicBezTo>
                <a:cubicBezTo>
                  <a:pt x="228600" y="330948"/>
                  <a:pt x="126252" y="228600"/>
                  <a:pt x="0" y="228600"/>
                </a:cubicBezTo>
                <a:close/>
              </a:path>
            </a:pathLst>
          </a:custGeom>
          <a:ln w="3175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grpSp>
        <p:nvGrpSpPr>
          <p:cNvPr id="116" name="4 Gruppieren">
            <a:extLst>
              <a:ext uri="{FF2B5EF4-FFF2-40B4-BE49-F238E27FC236}">
                <a16:creationId xmlns:a16="http://schemas.microsoft.com/office/drawing/2014/main" id="{1E5DD325-390A-D238-12C7-ED11731C339D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1727355" y="160285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17" name="Flussdiagramm: Verbinder 116">
              <a:extLst>
                <a:ext uri="{FF2B5EF4-FFF2-40B4-BE49-F238E27FC236}">
                  <a16:creationId xmlns:a16="http://schemas.microsoft.com/office/drawing/2014/main" id="{2C3764FE-2D3C-0E40-40A2-BEC57B5FA86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8" name="Flussdiagramm: Verbinder 117">
              <a:extLst>
                <a:ext uri="{FF2B5EF4-FFF2-40B4-BE49-F238E27FC236}">
                  <a16:creationId xmlns:a16="http://schemas.microsoft.com/office/drawing/2014/main" id="{0120AA7D-E710-0A05-828D-35494CF65580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4</a:t>
              </a:r>
            </a:p>
          </p:txBody>
        </p:sp>
      </p:grpSp>
      <p:grpSp>
        <p:nvGrpSpPr>
          <p:cNvPr id="113" name="3 Gruppieren">
            <a:extLst>
              <a:ext uri="{FF2B5EF4-FFF2-40B4-BE49-F238E27FC236}">
                <a16:creationId xmlns:a16="http://schemas.microsoft.com/office/drawing/2014/main" id="{BB50C62F-91BE-C2A1-2DFF-C9B304590261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2448949" y="160285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14" name="Flussdiagramm: Verbinder 113">
              <a:extLst>
                <a:ext uri="{FF2B5EF4-FFF2-40B4-BE49-F238E27FC236}">
                  <a16:creationId xmlns:a16="http://schemas.microsoft.com/office/drawing/2014/main" id="{0C725CD8-3E68-754C-1D4D-55D0ECE41E82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5" name="Flussdiagramm: Verbinder 114">
              <a:extLst>
                <a:ext uri="{FF2B5EF4-FFF2-40B4-BE49-F238E27FC236}">
                  <a16:creationId xmlns:a16="http://schemas.microsoft.com/office/drawing/2014/main" id="{B89F1CDE-52BA-F58F-19DA-A97DFC863C75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3</a:t>
              </a:r>
            </a:p>
          </p:txBody>
        </p:sp>
      </p:grpSp>
      <p:grpSp>
        <p:nvGrpSpPr>
          <p:cNvPr id="110" name="2 Gruppieren">
            <a:extLst>
              <a:ext uri="{FF2B5EF4-FFF2-40B4-BE49-F238E27FC236}">
                <a16:creationId xmlns:a16="http://schemas.microsoft.com/office/drawing/2014/main" id="{BDE23DA7-0BEB-9F97-D08F-C5C1BE300D41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3170543" y="160285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11" name="Flussdiagramm: Verbinder 110">
              <a:extLst>
                <a:ext uri="{FF2B5EF4-FFF2-40B4-BE49-F238E27FC236}">
                  <a16:creationId xmlns:a16="http://schemas.microsoft.com/office/drawing/2014/main" id="{340565AC-CBE5-BD26-3BD2-D9B282F158F7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12" name="Flussdiagramm: Verbinder 111">
              <a:extLst>
                <a:ext uri="{FF2B5EF4-FFF2-40B4-BE49-F238E27FC236}">
                  <a16:creationId xmlns:a16="http://schemas.microsoft.com/office/drawing/2014/main" id="{D7BD787A-7C47-58EF-DF3C-275403CD6260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2</a:t>
              </a:r>
            </a:p>
          </p:txBody>
        </p:sp>
      </p:grpSp>
      <p:grpSp>
        <p:nvGrpSpPr>
          <p:cNvPr id="107" name="1 Gruppieren">
            <a:extLst>
              <a:ext uri="{FF2B5EF4-FFF2-40B4-BE49-F238E27FC236}">
                <a16:creationId xmlns:a16="http://schemas.microsoft.com/office/drawing/2014/main" id="{4449B751-8D9B-6254-61F6-FC561C74C72A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3892137" y="160285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08" name="Flussdiagramm: Verbinder 107">
              <a:extLst>
                <a:ext uri="{FF2B5EF4-FFF2-40B4-BE49-F238E27FC236}">
                  <a16:creationId xmlns:a16="http://schemas.microsoft.com/office/drawing/2014/main" id="{0A281AB7-C42D-75A0-BE85-EFDBB2F88EC9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9" name="Flussdiagramm: Verbinder 108">
              <a:extLst>
                <a:ext uri="{FF2B5EF4-FFF2-40B4-BE49-F238E27FC236}">
                  <a16:creationId xmlns:a16="http://schemas.microsoft.com/office/drawing/2014/main" id="{E6ACD262-7185-261E-C616-7F18201D798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104" name="Z Gruppieren">
            <a:extLst>
              <a:ext uri="{FF2B5EF4-FFF2-40B4-BE49-F238E27FC236}">
                <a16:creationId xmlns:a16="http://schemas.microsoft.com/office/drawing/2014/main" id="{22D4E0BC-359C-7425-91D0-1C013F871280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4613731" y="160285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05" name="Flussdiagramm: Verbinder 104">
              <a:extLst>
                <a:ext uri="{FF2B5EF4-FFF2-40B4-BE49-F238E27FC236}">
                  <a16:creationId xmlns:a16="http://schemas.microsoft.com/office/drawing/2014/main" id="{7D4AAC51-D7EE-449C-0977-284DC08FCC51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6" name="Flussdiagramm: Verbinder 105">
              <a:extLst>
                <a:ext uri="{FF2B5EF4-FFF2-40B4-BE49-F238E27FC236}">
                  <a16:creationId xmlns:a16="http://schemas.microsoft.com/office/drawing/2014/main" id="{F2412762-8196-CEE1-7B33-DCB63895B8B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Z</a:t>
              </a:r>
            </a:p>
          </p:txBody>
        </p:sp>
      </p:grpSp>
      <p:grpSp>
        <p:nvGrpSpPr>
          <p:cNvPr id="101" name="Y Gruppieren">
            <a:extLst>
              <a:ext uri="{FF2B5EF4-FFF2-40B4-BE49-F238E27FC236}">
                <a16:creationId xmlns:a16="http://schemas.microsoft.com/office/drawing/2014/main" id="{87BD744E-AC56-C17B-C0F3-4EFC0485EE24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5335325" y="160285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02" name="Flussdiagramm: Verbinder 101">
              <a:extLst>
                <a:ext uri="{FF2B5EF4-FFF2-40B4-BE49-F238E27FC236}">
                  <a16:creationId xmlns:a16="http://schemas.microsoft.com/office/drawing/2014/main" id="{0BDFC9F7-8684-B7D3-466E-9F64A681B1A1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3" name="Flussdiagramm: Verbinder 102">
              <a:extLst>
                <a:ext uri="{FF2B5EF4-FFF2-40B4-BE49-F238E27FC236}">
                  <a16:creationId xmlns:a16="http://schemas.microsoft.com/office/drawing/2014/main" id="{6CC2B7B5-3503-65BF-8AEC-63F53C2D965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Y</a:t>
              </a:r>
            </a:p>
          </p:txBody>
        </p:sp>
      </p:grpSp>
      <p:grpSp>
        <p:nvGrpSpPr>
          <p:cNvPr id="98" name="X Gruppieren">
            <a:extLst>
              <a:ext uri="{FF2B5EF4-FFF2-40B4-BE49-F238E27FC236}">
                <a16:creationId xmlns:a16="http://schemas.microsoft.com/office/drawing/2014/main" id="{E704C052-6282-A7FF-EBC0-EE101A1B074B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6056919" y="160285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99" name="Flussdiagramm: Verbinder 98">
              <a:extLst>
                <a:ext uri="{FF2B5EF4-FFF2-40B4-BE49-F238E27FC236}">
                  <a16:creationId xmlns:a16="http://schemas.microsoft.com/office/drawing/2014/main" id="{8032CA98-6F30-74CA-4DB0-AB8B794461EB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0" name="Flussdiagramm: Verbinder 99">
              <a:extLst>
                <a:ext uri="{FF2B5EF4-FFF2-40B4-BE49-F238E27FC236}">
                  <a16:creationId xmlns:a16="http://schemas.microsoft.com/office/drawing/2014/main" id="{1CC06CB3-CDF2-6821-AFF0-E70A1A4B89E2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X</a:t>
              </a:r>
            </a:p>
          </p:txBody>
        </p:sp>
      </p:grpSp>
      <p:grpSp>
        <p:nvGrpSpPr>
          <p:cNvPr id="141" name="W Gruppieren">
            <a:extLst>
              <a:ext uri="{FF2B5EF4-FFF2-40B4-BE49-F238E27FC236}">
                <a16:creationId xmlns:a16="http://schemas.microsoft.com/office/drawing/2014/main" id="{9594EA5B-6FDE-F73B-EDB4-E018E4153345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6778512" y="160285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42" name="Flussdiagramm: Verbinder 141">
              <a:extLst>
                <a:ext uri="{FF2B5EF4-FFF2-40B4-BE49-F238E27FC236}">
                  <a16:creationId xmlns:a16="http://schemas.microsoft.com/office/drawing/2014/main" id="{FF99A2C8-07AF-6E85-45D3-341552A26ACB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3" name="Flussdiagramm: Verbinder 142">
              <a:extLst>
                <a:ext uri="{FF2B5EF4-FFF2-40B4-BE49-F238E27FC236}">
                  <a16:creationId xmlns:a16="http://schemas.microsoft.com/office/drawing/2014/main" id="{FEAC873F-676C-4FCC-2B27-DC2C7E7FCC8A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W</a:t>
              </a:r>
            </a:p>
          </p:txBody>
        </p:sp>
      </p:grpSp>
      <p:grpSp>
        <p:nvGrpSpPr>
          <p:cNvPr id="3" name="V Gruppieren">
            <a:extLst>
              <a:ext uri="{FF2B5EF4-FFF2-40B4-BE49-F238E27FC236}">
                <a16:creationId xmlns:a16="http://schemas.microsoft.com/office/drawing/2014/main" id="{0DC379CC-8016-E15D-71AB-ABA799D3A302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768697" y="921935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4" name="Flussdiagramm: Verbinder 3">
              <a:extLst>
                <a:ext uri="{FF2B5EF4-FFF2-40B4-BE49-F238E27FC236}">
                  <a16:creationId xmlns:a16="http://schemas.microsoft.com/office/drawing/2014/main" id="{E85C0D85-C23C-B68B-6F4A-18AA9C532625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" name="Flussdiagramm: Verbinder 4">
              <a:extLst>
                <a:ext uri="{FF2B5EF4-FFF2-40B4-BE49-F238E27FC236}">
                  <a16:creationId xmlns:a16="http://schemas.microsoft.com/office/drawing/2014/main" id="{B15C4212-DB4B-3F12-8708-E2A9A661FFC5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V</a:t>
              </a:r>
            </a:p>
          </p:txBody>
        </p:sp>
      </p:grpSp>
      <p:grpSp>
        <p:nvGrpSpPr>
          <p:cNvPr id="6" name="U Gruppieren">
            <a:extLst>
              <a:ext uri="{FF2B5EF4-FFF2-40B4-BE49-F238E27FC236}">
                <a16:creationId xmlns:a16="http://schemas.microsoft.com/office/drawing/2014/main" id="{4FA74DC1-4FDC-098C-FE08-4C57234CF90D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768697" y="1622477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7" name="Flussdiagramm: Verbinder 6">
              <a:extLst>
                <a:ext uri="{FF2B5EF4-FFF2-40B4-BE49-F238E27FC236}">
                  <a16:creationId xmlns:a16="http://schemas.microsoft.com/office/drawing/2014/main" id="{B2A40A1B-CC12-8019-9D5D-4E600F7FE5AE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Flussdiagramm: Verbinder 7">
              <a:extLst>
                <a:ext uri="{FF2B5EF4-FFF2-40B4-BE49-F238E27FC236}">
                  <a16:creationId xmlns:a16="http://schemas.microsoft.com/office/drawing/2014/main" id="{B65B10DE-D872-BB38-C2A7-04B0E6D4E245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U</a:t>
              </a:r>
            </a:p>
          </p:txBody>
        </p:sp>
      </p:grpSp>
      <p:grpSp>
        <p:nvGrpSpPr>
          <p:cNvPr id="39" name="T Gruppieren">
            <a:extLst>
              <a:ext uri="{FF2B5EF4-FFF2-40B4-BE49-F238E27FC236}">
                <a16:creationId xmlns:a16="http://schemas.microsoft.com/office/drawing/2014/main" id="{C2B82203-0922-8C18-D459-FAAB4A5041F0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768697" y="2323021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40" name="Flussdiagramm: Verbinder 39">
              <a:extLst>
                <a:ext uri="{FF2B5EF4-FFF2-40B4-BE49-F238E27FC236}">
                  <a16:creationId xmlns:a16="http://schemas.microsoft.com/office/drawing/2014/main" id="{1594CAC0-6F96-2681-1382-DBF65E3ECAFA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1" name="Flussdiagramm: Verbinder 40">
              <a:extLst>
                <a:ext uri="{FF2B5EF4-FFF2-40B4-BE49-F238E27FC236}">
                  <a16:creationId xmlns:a16="http://schemas.microsoft.com/office/drawing/2014/main" id="{BFE61F24-1997-06CB-B2D4-42AE2D508B42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T</a:t>
              </a:r>
            </a:p>
          </p:txBody>
        </p:sp>
      </p:grpSp>
      <p:grpSp>
        <p:nvGrpSpPr>
          <p:cNvPr id="42" name="S Gruppieren">
            <a:extLst>
              <a:ext uri="{FF2B5EF4-FFF2-40B4-BE49-F238E27FC236}">
                <a16:creationId xmlns:a16="http://schemas.microsoft.com/office/drawing/2014/main" id="{7D5CE61C-93A9-8AFC-E81B-2CEBABFA0373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768697" y="3023564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43" name="Flussdiagramm: Verbinder 42">
              <a:extLst>
                <a:ext uri="{FF2B5EF4-FFF2-40B4-BE49-F238E27FC236}">
                  <a16:creationId xmlns:a16="http://schemas.microsoft.com/office/drawing/2014/main" id="{06C48956-8D47-0A16-120F-19111D539316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4" name="Flussdiagramm: Verbinder 43">
              <a:extLst>
                <a:ext uri="{FF2B5EF4-FFF2-40B4-BE49-F238E27FC236}">
                  <a16:creationId xmlns:a16="http://schemas.microsoft.com/office/drawing/2014/main" id="{40B4D34E-6445-DB50-A263-451BD07D85BB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S</a:t>
              </a:r>
            </a:p>
          </p:txBody>
        </p:sp>
      </p:grpSp>
      <p:grpSp>
        <p:nvGrpSpPr>
          <p:cNvPr id="45" name="R Gruppieren">
            <a:extLst>
              <a:ext uri="{FF2B5EF4-FFF2-40B4-BE49-F238E27FC236}">
                <a16:creationId xmlns:a16="http://schemas.microsoft.com/office/drawing/2014/main" id="{5215B648-B096-AC21-223F-B192E553F40A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768697" y="3724107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46" name="Flussdiagramm: Verbinder 45">
              <a:extLst>
                <a:ext uri="{FF2B5EF4-FFF2-40B4-BE49-F238E27FC236}">
                  <a16:creationId xmlns:a16="http://schemas.microsoft.com/office/drawing/2014/main" id="{03B85A77-63B2-19A4-0B98-522432E508BF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47" name="Flussdiagramm: Verbinder 46">
              <a:extLst>
                <a:ext uri="{FF2B5EF4-FFF2-40B4-BE49-F238E27FC236}">
                  <a16:creationId xmlns:a16="http://schemas.microsoft.com/office/drawing/2014/main" id="{3BEAA13C-468F-5254-9BFD-2397ADFFBF1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R</a:t>
              </a:r>
            </a:p>
          </p:txBody>
        </p:sp>
      </p:grpSp>
      <p:grpSp>
        <p:nvGrpSpPr>
          <p:cNvPr id="48" name="Q Gruppieren">
            <a:extLst>
              <a:ext uri="{FF2B5EF4-FFF2-40B4-BE49-F238E27FC236}">
                <a16:creationId xmlns:a16="http://schemas.microsoft.com/office/drawing/2014/main" id="{16B4F636-955C-75F5-3FA4-47CF7BD3DBAD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768697" y="4424649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49" name="Flussdiagramm: Verbinder 48">
              <a:extLst>
                <a:ext uri="{FF2B5EF4-FFF2-40B4-BE49-F238E27FC236}">
                  <a16:creationId xmlns:a16="http://schemas.microsoft.com/office/drawing/2014/main" id="{FD6B9883-32EA-6BA4-A6EB-F310FE9B61B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0" name="Flussdiagramm: Verbinder 49">
              <a:extLst>
                <a:ext uri="{FF2B5EF4-FFF2-40B4-BE49-F238E27FC236}">
                  <a16:creationId xmlns:a16="http://schemas.microsoft.com/office/drawing/2014/main" id="{DB3E5588-9A28-EC03-25BC-DD6083C58B1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Q</a:t>
              </a:r>
            </a:p>
          </p:txBody>
        </p:sp>
      </p:grpSp>
      <p:grpSp>
        <p:nvGrpSpPr>
          <p:cNvPr id="51" name="P Gruppieren">
            <a:extLst>
              <a:ext uri="{FF2B5EF4-FFF2-40B4-BE49-F238E27FC236}">
                <a16:creationId xmlns:a16="http://schemas.microsoft.com/office/drawing/2014/main" id="{477E6CCF-BC28-6C0D-03EB-21F6E1747015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7768697" y="5125193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52" name="Flussdiagramm: Verbinder 51">
              <a:extLst>
                <a:ext uri="{FF2B5EF4-FFF2-40B4-BE49-F238E27FC236}">
                  <a16:creationId xmlns:a16="http://schemas.microsoft.com/office/drawing/2014/main" id="{DC597B2A-E910-3DAF-B594-012632F651B6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3" name="Flussdiagramm: Verbinder 52">
              <a:extLst>
                <a:ext uri="{FF2B5EF4-FFF2-40B4-BE49-F238E27FC236}">
                  <a16:creationId xmlns:a16="http://schemas.microsoft.com/office/drawing/2014/main" id="{3C770CF1-4ADF-8D4F-FB7F-01F93767591C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P</a:t>
              </a:r>
            </a:p>
          </p:txBody>
        </p:sp>
      </p:grpSp>
      <p:grpSp>
        <p:nvGrpSpPr>
          <p:cNvPr id="156" name="O Gruppieren">
            <a:extLst>
              <a:ext uri="{FF2B5EF4-FFF2-40B4-BE49-F238E27FC236}">
                <a16:creationId xmlns:a16="http://schemas.microsoft.com/office/drawing/2014/main" id="{FDF3786A-D6C9-4CBA-A8B3-CAD350E5CDCC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6794363" y="5859911"/>
            <a:ext cx="648000" cy="648000"/>
            <a:chOff x="10219521" y="1393372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57" name="Flussdiagramm: Verbinder 156">
              <a:extLst>
                <a:ext uri="{FF2B5EF4-FFF2-40B4-BE49-F238E27FC236}">
                  <a16:creationId xmlns:a16="http://schemas.microsoft.com/office/drawing/2014/main" id="{F81B6D06-7899-DEFB-95ED-30FBBDB5241F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21" y="1393372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58" name="Flussdiagramm: Verbinder 157">
              <a:extLst>
                <a:ext uri="{FF2B5EF4-FFF2-40B4-BE49-F238E27FC236}">
                  <a16:creationId xmlns:a16="http://schemas.microsoft.com/office/drawing/2014/main" id="{C5622C67-3FE7-1E3B-9D19-D437C17DB27E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59" y="1528357"/>
              <a:ext cx="371656" cy="371656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O</a:t>
              </a:r>
            </a:p>
          </p:txBody>
        </p:sp>
      </p:grpSp>
      <p:grpSp>
        <p:nvGrpSpPr>
          <p:cNvPr id="120" name="N Gruppieren">
            <a:extLst>
              <a:ext uri="{FF2B5EF4-FFF2-40B4-BE49-F238E27FC236}">
                <a16:creationId xmlns:a16="http://schemas.microsoft.com/office/drawing/2014/main" id="{2E4AF59A-83B1-A7B7-D124-D116E7D5969E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6065647" y="5859913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21" name="Flussdiagramm: Verbinder 120">
              <a:extLst>
                <a:ext uri="{FF2B5EF4-FFF2-40B4-BE49-F238E27FC236}">
                  <a16:creationId xmlns:a16="http://schemas.microsoft.com/office/drawing/2014/main" id="{EFC762C3-F74D-31B2-D2B3-F10655187839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2" name="Flussdiagramm: Verbinder 121">
              <a:extLst>
                <a:ext uri="{FF2B5EF4-FFF2-40B4-BE49-F238E27FC236}">
                  <a16:creationId xmlns:a16="http://schemas.microsoft.com/office/drawing/2014/main" id="{93DB245C-CEB4-C8F4-6D38-7B7BA07CF30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N</a:t>
              </a:r>
            </a:p>
          </p:txBody>
        </p:sp>
      </p:grpSp>
      <p:grpSp>
        <p:nvGrpSpPr>
          <p:cNvPr id="123" name="M Gruppieren">
            <a:extLst>
              <a:ext uri="{FF2B5EF4-FFF2-40B4-BE49-F238E27FC236}">
                <a16:creationId xmlns:a16="http://schemas.microsoft.com/office/drawing/2014/main" id="{540525F7-BD31-2080-9901-B1B47A942FDC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5336928" y="5859913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24" name="Flussdiagramm: Verbinder 123">
              <a:extLst>
                <a:ext uri="{FF2B5EF4-FFF2-40B4-BE49-F238E27FC236}">
                  <a16:creationId xmlns:a16="http://schemas.microsoft.com/office/drawing/2014/main" id="{8D055A90-AF39-F3E2-43F2-7EB988E33CC2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5" name="Flussdiagramm: Verbinder 124">
              <a:extLst>
                <a:ext uri="{FF2B5EF4-FFF2-40B4-BE49-F238E27FC236}">
                  <a16:creationId xmlns:a16="http://schemas.microsoft.com/office/drawing/2014/main" id="{C2417272-34BB-3805-96FB-4606A9A46330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M</a:t>
              </a:r>
            </a:p>
          </p:txBody>
        </p:sp>
      </p:grpSp>
      <p:grpSp>
        <p:nvGrpSpPr>
          <p:cNvPr id="126" name="L Gruppieren">
            <a:extLst>
              <a:ext uri="{FF2B5EF4-FFF2-40B4-BE49-F238E27FC236}">
                <a16:creationId xmlns:a16="http://schemas.microsoft.com/office/drawing/2014/main" id="{9CA938C4-F900-004E-B66E-21ED2D5A151D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4608209" y="5859913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27" name="Flussdiagramm: Verbinder 126">
              <a:extLst>
                <a:ext uri="{FF2B5EF4-FFF2-40B4-BE49-F238E27FC236}">
                  <a16:creationId xmlns:a16="http://schemas.microsoft.com/office/drawing/2014/main" id="{D33B60B0-6567-12C8-C741-354C3488AA4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28" name="Flussdiagramm: Verbinder 127">
              <a:extLst>
                <a:ext uri="{FF2B5EF4-FFF2-40B4-BE49-F238E27FC236}">
                  <a16:creationId xmlns:a16="http://schemas.microsoft.com/office/drawing/2014/main" id="{6052CC5F-380E-BD47-6A84-1AF6897899A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L</a:t>
              </a:r>
            </a:p>
          </p:txBody>
        </p:sp>
      </p:grpSp>
      <p:grpSp>
        <p:nvGrpSpPr>
          <p:cNvPr id="129" name="K Gruppieren">
            <a:extLst>
              <a:ext uri="{FF2B5EF4-FFF2-40B4-BE49-F238E27FC236}">
                <a16:creationId xmlns:a16="http://schemas.microsoft.com/office/drawing/2014/main" id="{8289545C-8258-506E-F9FC-51EEF16B0B36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3879489" y="5859913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30" name="Flussdiagramm: Verbinder 129">
              <a:extLst>
                <a:ext uri="{FF2B5EF4-FFF2-40B4-BE49-F238E27FC236}">
                  <a16:creationId xmlns:a16="http://schemas.microsoft.com/office/drawing/2014/main" id="{309629C2-FB0B-64FF-6023-72F77E0474BB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1" name="Flussdiagramm: Verbinder 130">
              <a:extLst>
                <a:ext uri="{FF2B5EF4-FFF2-40B4-BE49-F238E27FC236}">
                  <a16:creationId xmlns:a16="http://schemas.microsoft.com/office/drawing/2014/main" id="{BBB0F550-9F78-356D-5025-7E8FA0EB7A62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K</a:t>
              </a:r>
            </a:p>
          </p:txBody>
        </p:sp>
      </p:grpSp>
      <p:grpSp>
        <p:nvGrpSpPr>
          <p:cNvPr id="132" name="J Gruppieren">
            <a:extLst>
              <a:ext uri="{FF2B5EF4-FFF2-40B4-BE49-F238E27FC236}">
                <a16:creationId xmlns:a16="http://schemas.microsoft.com/office/drawing/2014/main" id="{84C7C69B-1802-3694-6BEC-C57F98689BF3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3150771" y="5859913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33" name="Flussdiagramm: Verbinder 132">
              <a:extLst>
                <a:ext uri="{FF2B5EF4-FFF2-40B4-BE49-F238E27FC236}">
                  <a16:creationId xmlns:a16="http://schemas.microsoft.com/office/drawing/2014/main" id="{22918064-BF05-8DA6-B610-EE386980AE6A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4" name="Flussdiagramm: Verbinder 133">
              <a:extLst>
                <a:ext uri="{FF2B5EF4-FFF2-40B4-BE49-F238E27FC236}">
                  <a16:creationId xmlns:a16="http://schemas.microsoft.com/office/drawing/2014/main" id="{61F4BFEB-AE32-6588-9E1A-3150B2C32D3D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J</a:t>
              </a:r>
            </a:p>
          </p:txBody>
        </p:sp>
      </p:grpSp>
      <p:grpSp>
        <p:nvGrpSpPr>
          <p:cNvPr id="135" name="I Gruppieren">
            <a:extLst>
              <a:ext uri="{FF2B5EF4-FFF2-40B4-BE49-F238E27FC236}">
                <a16:creationId xmlns:a16="http://schemas.microsoft.com/office/drawing/2014/main" id="{B26B1358-6181-9DD6-CECF-3F355378EE98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2422052" y="5859913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36" name="Flussdiagramm: Verbinder 135">
              <a:extLst>
                <a:ext uri="{FF2B5EF4-FFF2-40B4-BE49-F238E27FC236}">
                  <a16:creationId xmlns:a16="http://schemas.microsoft.com/office/drawing/2014/main" id="{282A53FF-C106-FC86-DF49-05537786E3A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7" name="Flussdiagramm: Verbinder 136">
              <a:extLst>
                <a:ext uri="{FF2B5EF4-FFF2-40B4-BE49-F238E27FC236}">
                  <a16:creationId xmlns:a16="http://schemas.microsoft.com/office/drawing/2014/main" id="{7FD4D4E4-1128-B80A-C786-82B08115CDBE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I</a:t>
              </a:r>
            </a:p>
          </p:txBody>
        </p:sp>
      </p:grpSp>
      <p:grpSp>
        <p:nvGrpSpPr>
          <p:cNvPr id="138" name="H Gruppieren">
            <a:extLst>
              <a:ext uri="{FF2B5EF4-FFF2-40B4-BE49-F238E27FC236}">
                <a16:creationId xmlns:a16="http://schemas.microsoft.com/office/drawing/2014/main" id="{2636FC17-91F1-F261-F1C3-FFABE537CEDB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1693333" y="5859913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139" name="Flussdiagramm: Verbinder 138">
              <a:extLst>
                <a:ext uri="{FF2B5EF4-FFF2-40B4-BE49-F238E27FC236}">
                  <a16:creationId xmlns:a16="http://schemas.microsoft.com/office/drawing/2014/main" id="{482F9427-91FA-DA3A-F2A9-66B326532E5A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0" name="Flussdiagramm: Verbinder 139">
              <a:extLst>
                <a:ext uri="{FF2B5EF4-FFF2-40B4-BE49-F238E27FC236}">
                  <a16:creationId xmlns:a16="http://schemas.microsoft.com/office/drawing/2014/main" id="{33E3956F-3150-FF36-354F-E6F2247699FA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H</a:t>
              </a:r>
            </a:p>
          </p:txBody>
        </p:sp>
      </p:grpSp>
      <p:grpSp>
        <p:nvGrpSpPr>
          <p:cNvPr id="95" name="G Gruppieren">
            <a:extLst>
              <a:ext uri="{FF2B5EF4-FFF2-40B4-BE49-F238E27FC236}">
                <a16:creationId xmlns:a16="http://schemas.microsoft.com/office/drawing/2014/main" id="{5F5390B7-4B25-B17A-6A13-26DAF69F2335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634591" y="5119653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96" name="Flussdiagramm: Verbinder 95">
              <a:extLst>
                <a:ext uri="{FF2B5EF4-FFF2-40B4-BE49-F238E27FC236}">
                  <a16:creationId xmlns:a16="http://schemas.microsoft.com/office/drawing/2014/main" id="{DC20919B-CE30-05F6-6AD9-502769173A74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7" name="Flussdiagramm: Verbinder 96">
              <a:extLst>
                <a:ext uri="{FF2B5EF4-FFF2-40B4-BE49-F238E27FC236}">
                  <a16:creationId xmlns:a16="http://schemas.microsoft.com/office/drawing/2014/main" id="{427CA1FD-6FC8-145F-5F2D-6076E6349B3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G</a:t>
              </a:r>
            </a:p>
          </p:txBody>
        </p:sp>
      </p:grpSp>
      <p:grpSp>
        <p:nvGrpSpPr>
          <p:cNvPr id="92" name="F Gruppieren">
            <a:extLst>
              <a:ext uri="{FF2B5EF4-FFF2-40B4-BE49-F238E27FC236}">
                <a16:creationId xmlns:a16="http://schemas.microsoft.com/office/drawing/2014/main" id="{E383CFBC-18D6-3624-5A69-1F9602AB169D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634591" y="4419109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93" name="Flussdiagramm: Verbinder 92">
              <a:extLst>
                <a:ext uri="{FF2B5EF4-FFF2-40B4-BE49-F238E27FC236}">
                  <a16:creationId xmlns:a16="http://schemas.microsoft.com/office/drawing/2014/main" id="{1E3ED09B-AE27-C9EB-EF1A-BE56D7D7CE10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4" name="Flussdiagramm: Verbinder 93">
              <a:extLst>
                <a:ext uri="{FF2B5EF4-FFF2-40B4-BE49-F238E27FC236}">
                  <a16:creationId xmlns:a16="http://schemas.microsoft.com/office/drawing/2014/main" id="{D5DFB0C1-900F-66BD-DEE4-B6B2BF21314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F</a:t>
              </a:r>
            </a:p>
          </p:txBody>
        </p:sp>
      </p:grpSp>
      <p:grpSp>
        <p:nvGrpSpPr>
          <p:cNvPr id="89" name="E Gruppieren">
            <a:extLst>
              <a:ext uri="{FF2B5EF4-FFF2-40B4-BE49-F238E27FC236}">
                <a16:creationId xmlns:a16="http://schemas.microsoft.com/office/drawing/2014/main" id="{1BB9AE5F-78CB-4DC3-4D6E-8E8864623FB1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634591" y="3718567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90" name="Flussdiagramm: Verbinder 89">
              <a:extLst>
                <a:ext uri="{FF2B5EF4-FFF2-40B4-BE49-F238E27FC236}">
                  <a16:creationId xmlns:a16="http://schemas.microsoft.com/office/drawing/2014/main" id="{B6AE5873-32F9-066A-7F76-2E3DF3B41B83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1" name="Flussdiagramm: Verbinder 90">
              <a:extLst>
                <a:ext uri="{FF2B5EF4-FFF2-40B4-BE49-F238E27FC236}">
                  <a16:creationId xmlns:a16="http://schemas.microsoft.com/office/drawing/2014/main" id="{B6BFB3EA-B032-AE14-C456-5D4CFDA1D92D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E</a:t>
              </a:r>
            </a:p>
          </p:txBody>
        </p:sp>
      </p:grpSp>
      <p:grpSp>
        <p:nvGrpSpPr>
          <p:cNvPr id="86" name="D Gruppieren">
            <a:extLst>
              <a:ext uri="{FF2B5EF4-FFF2-40B4-BE49-F238E27FC236}">
                <a16:creationId xmlns:a16="http://schemas.microsoft.com/office/drawing/2014/main" id="{4F8EEFCA-78AA-4FDD-890A-227734AD24B5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634591" y="3018024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87" name="Flussdiagramm: Verbinder 86">
              <a:extLst>
                <a:ext uri="{FF2B5EF4-FFF2-40B4-BE49-F238E27FC236}">
                  <a16:creationId xmlns:a16="http://schemas.microsoft.com/office/drawing/2014/main" id="{6AD82C91-A6F3-2F2A-B277-25EB5EF521D1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8" name="Flussdiagramm: Verbinder 87">
              <a:extLst>
                <a:ext uri="{FF2B5EF4-FFF2-40B4-BE49-F238E27FC236}">
                  <a16:creationId xmlns:a16="http://schemas.microsoft.com/office/drawing/2014/main" id="{D9A54473-8FBB-D4EB-667B-5BBB33F68ACB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D</a:t>
              </a:r>
            </a:p>
          </p:txBody>
        </p:sp>
      </p:grpSp>
      <p:grpSp>
        <p:nvGrpSpPr>
          <p:cNvPr id="83" name="C Gruppieren">
            <a:extLst>
              <a:ext uri="{FF2B5EF4-FFF2-40B4-BE49-F238E27FC236}">
                <a16:creationId xmlns:a16="http://schemas.microsoft.com/office/drawing/2014/main" id="{1F94EA47-B369-5237-3871-F8A6C4274F47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634591" y="2317481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84" name="Flussdiagramm: Verbinder 83">
              <a:extLst>
                <a:ext uri="{FF2B5EF4-FFF2-40B4-BE49-F238E27FC236}">
                  <a16:creationId xmlns:a16="http://schemas.microsoft.com/office/drawing/2014/main" id="{1D0079EC-4161-9090-7BFD-0357F413E366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5" name="Flussdiagramm: Verbinder 84">
              <a:extLst>
                <a:ext uri="{FF2B5EF4-FFF2-40B4-BE49-F238E27FC236}">
                  <a16:creationId xmlns:a16="http://schemas.microsoft.com/office/drawing/2014/main" id="{BFE0FEC2-8CEF-2C63-03C8-0ABA2B97C118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C</a:t>
              </a:r>
            </a:p>
          </p:txBody>
        </p:sp>
      </p:grpSp>
      <p:grpSp>
        <p:nvGrpSpPr>
          <p:cNvPr id="80" name="B Gruppieren">
            <a:extLst>
              <a:ext uri="{FF2B5EF4-FFF2-40B4-BE49-F238E27FC236}">
                <a16:creationId xmlns:a16="http://schemas.microsoft.com/office/drawing/2014/main" id="{A2486330-98B9-AF11-C433-3E9B09EA0713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634591" y="1616937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81" name="Flussdiagramm: Verbinder 80">
              <a:extLst>
                <a:ext uri="{FF2B5EF4-FFF2-40B4-BE49-F238E27FC236}">
                  <a16:creationId xmlns:a16="http://schemas.microsoft.com/office/drawing/2014/main" id="{8AFF1708-1305-EC60-FCC8-001F8563DB99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2" name="Flussdiagramm: Verbinder 81">
              <a:extLst>
                <a:ext uri="{FF2B5EF4-FFF2-40B4-BE49-F238E27FC236}">
                  <a16:creationId xmlns:a16="http://schemas.microsoft.com/office/drawing/2014/main" id="{5AD97006-496F-DC60-AECC-DE6751290181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B</a:t>
              </a:r>
            </a:p>
          </p:txBody>
        </p:sp>
      </p:grpSp>
      <p:grpSp>
        <p:nvGrpSpPr>
          <p:cNvPr id="77" name="A Gruppieren">
            <a:extLst>
              <a:ext uri="{FF2B5EF4-FFF2-40B4-BE49-F238E27FC236}">
                <a16:creationId xmlns:a16="http://schemas.microsoft.com/office/drawing/2014/main" id="{993D35EF-2B5A-5306-04B7-7BC930075F7E}"/>
              </a:ext>
            </a:extLst>
          </p:cNvPr>
          <p:cNvGrpSpPr>
            <a:grpSpLocks noGrp="1" noUngrp="1" noRot="1" noMove="1" noResize="1"/>
          </p:cNvGrpSpPr>
          <p:nvPr/>
        </p:nvGrpSpPr>
        <p:grpSpPr>
          <a:xfrm>
            <a:off x="634591" y="916395"/>
            <a:ext cx="648789" cy="648789"/>
            <a:chOff x="10219508" y="1393370"/>
            <a:chExt cx="648789" cy="648789"/>
          </a:xfrm>
          <a:solidFill>
            <a:srgbClr val="FFC000">
              <a:lumMod val="75000"/>
            </a:srgbClr>
          </a:solidFill>
        </p:grpSpPr>
        <p:sp>
          <p:nvSpPr>
            <p:cNvPr id="78" name="Flussdiagramm: Verbinder 77">
              <a:extLst>
                <a:ext uri="{FF2B5EF4-FFF2-40B4-BE49-F238E27FC236}">
                  <a16:creationId xmlns:a16="http://schemas.microsoft.com/office/drawing/2014/main" id="{DF2BBC92-70FD-E265-D099-BA2D4FC0456D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219508" y="1393370"/>
              <a:ext cx="648789" cy="648789"/>
            </a:xfrm>
            <a:prstGeom prst="flowChartConnector">
              <a:avLst/>
            </a:prstGeom>
            <a:grpFill/>
            <a:ln w="28575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>
              <a:bevelT w="101600" prst="riblet"/>
            </a:sp3d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9" name="Flussdiagramm: Verbinder 78">
              <a:extLst>
                <a:ext uri="{FF2B5EF4-FFF2-40B4-BE49-F238E27FC236}">
                  <a16:creationId xmlns:a16="http://schemas.microsoft.com/office/drawing/2014/main" id="{BF489165-8B81-AE7B-FC83-2567B57D7C46}"/>
                </a:ext>
              </a:extLst>
            </p:cNvPr>
            <p:cNvSpPr>
              <a:spLocks noGrp="1" noRot="1" noMove="1" noResize="1" noEditPoints="1" noAdjustHandles="1" noChangeArrowheads="1" noChangeShapeType="1"/>
            </p:cNvSpPr>
            <p:nvPr/>
          </p:nvSpPr>
          <p:spPr>
            <a:xfrm>
              <a:off x="10358846" y="1528355"/>
              <a:ext cx="371655" cy="371655"/>
            </a:xfrm>
            <a:prstGeom prst="flowChartConnector">
              <a:avLst/>
            </a:prstGeom>
            <a:grpFill/>
            <a:ln w="12700" cap="flat" cmpd="sng" algn="ctr">
              <a:solidFill>
                <a:srgbClr val="4472C4">
                  <a:shade val="1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rPr>
                <a:t>A</a:t>
              </a:r>
            </a:p>
          </p:txBody>
        </p:sp>
      </p:grpSp>
      <p:sp>
        <p:nvSpPr>
          <p:cNvPr id="159" name="Rahmen 158">
            <a:extLst>
              <a:ext uri="{FF2B5EF4-FFF2-40B4-BE49-F238E27FC236}">
                <a16:creationId xmlns:a16="http://schemas.microsoft.com/office/drawing/2014/main" id="{41AD77EF-7469-A556-B9AC-57CEC2BCE66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858760" y="1035288"/>
            <a:ext cx="5441447" cy="4554549"/>
          </a:xfrm>
          <a:prstGeom prst="frame">
            <a:avLst>
              <a:gd name="adj1" fmla="val 1110"/>
            </a:avLst>
          </a:prstGeom>
          <a:solidFill>
            <a:srgbClr val="BF9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ptos" panose="02110004020202020204"/>
              <a:ea typeface="+mn-ea"/>
              <a:cs typeface="+mn-cs"/>
            </a:endParaRPr>
          </a:p>
        </p:txBody>
      </p:sp>
      <p:sp>
        <p:nvSpPr>
          <p:cNvPr id="54" name="Rechteck 53">
            <a:extLst>
              <a:ext uri="{FF2B5EF4-FFF2-40B4-BE49-F238E27FC236}">
                <a16:creationId xmlns:a16="http://schemas.microsoft.com/office/drawing/2014/main" id="{74A90801-A53A-360B-86B8-A72294F9F38A}"/>
              </a:ext>
            </a:extLst>
          </p:cNvPr>
          <p:cNvSpPr/>
          <p:nvPr/>
        </p:nvSpPr>
        <p:spPr>
          <a:xfrm>
            <a:off x="1929932" y="1108236"/>
            <a:ext cx="5284136" cy="4403447"/>
          </a:xfrm>
          <a:prstGeom prst="rect">
            <a:avLst/>
          </a:prstGeom>
          <a:solidFill>
            <a:srgbClr val="BF9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9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t>?</a:t>
            </a:r>
          </a:p>
        </p:txBody>
      </p:sp>
      <p:sp>
        <p:nvSpPr>
          <p:cNvPr id="55" name="Flussdiagramm: Verbinder 54">
            <a:extLst>
              <a:ext uri="{FF2B5EF4-FFF2-40B4-BE49-F238E27FC236}">
                <a16:creationId xmlns:a16="http://schemas.microsoft.com/office/drawing/2014/main" id="{245D40B4-89E4-71DD-A96A-A7D4163C1ECA}"/>
              </a:ext>
            </a:extLst>
          </p:cNvPr>
          <p:cNvSpPr/>
          <p:nvPr/>
        </p:nvSpPr>
        <p:spPr>
          <a:xfrm>
            <a:off x="5925571" y="4423810"/>
            <a:ext cx="1023025" cy="1023025"/>
          </a:xfrm>
          <a:prstGeom prst="flowChartConnector">
            <a:avLst/>
          </a:prstGeom>
          <a:solidFill>
            <a:srgbClr val="BF9000"/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ptos" panose="02110004020202020204"/>
                <a:ea typeface="+mn-ea"/>
                <a:cs typeface="+mn-cs"/>
              </a:rPr>
              <a:t>Start</a:t>
            </a:r>
          </a:p>
        </p:txBody>
      </p:sp>
      <p:sp>
        <p:nvSpPr>
          <p:cNvPr id="56" name="Lösung">
            <a:extLst>
              <a:ext uri="{FF2B5EF4-FFF2-40B4-BE49-F238E27FC236}">
                <a16:creationId xmlns:a16="http://schemas.microsoft.com/office/drawing/2014/main" id="{D7D2EA3D-A6DC-5999-47BC-85B2FEA870C7}"/>
              </a:ext>
            </a:extLst>
          </p:cNvPr>
          <p:cNvSpPr/>
          <p:nvPr/>
        </p:nvSpPr>
        <p:spPr>
          <a:xfrm>
            <a:off x="0" y="-3993"/>
            <a:ext cx="1183428" cy="540000"/>
          </a:xfrm>
          <a:prstGeom prst="flowChartProcess">
            <a:avLst/>
          </a:prstGeom>
          <a:solidFill>
            <a:srgbClr val="CB9B05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2400" dirty="0"/>
              <a:t>Lösung</a:t>
            </a:r>
          </a:p>
        </p:txBody>
      </p:sp>
      <p:sp>
        <p:nvSpPr>
          <p:cNvPr id="57" name="Lösung">
            <a:extLst>
              <a:ext uri="{FF2B5EF4-FFF2-40B4-BE49-F238E27FC236}">
                <a16:creationId xmlns:a16="http://schemas.microsoft.com/office/drawing/2014/main" id="{5A0EE3DC-6272-DC70-46E1-913F2393FF83}"/>
              </a:ext>
            </a:extLst>
          </p:cNvPr>
          <p:cNvSpPr/>
          <p:nvPr/>
        </p:nvSpPr>
        <p:spPr>
          <a:xfrm>
            <a:off x="3288050" y="5656759"/>
            <a:ext cx="2567900" cy="540000"/>
          </a:xfrm>
          <a:prstGeom prst="flowChartProcess">
            <a:avLst/>
          </a:prstGeom>
          <a:solidFill>
            <a:srgbClr val="CB9B05"/>
          </a:solidFill>
          <a:scene3d>
            <a:camera prst="orthographicFront"/>
            <a:lightRig rig="threePt" dir="t"/>
          </a:scene3d>
          <a:sp3d>
            <a:bevelT w="101600" prst="riblet"/>
          </a:sp3d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de-DE" sz="2400" dirty="0"/>
              <a:t>Streifenhörnchen</a:t>
            </a:r>
          </a:p>
        </p:txBody>
      </p:sp>
    </p:spTree>
    <p:extLst>
      <p:ext uri="{BB962C8B-B14F-4D97-AF65-F5344CB8AC3E}">
        <p14:creationId xmlns:p14="http://schemas.microsoft.com/office/powerpoint/2010/main" val="3390322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heel(1)">
                                      <p:cBhvr>
                                        <p:cTn id="6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7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>
                      <p:stCondLst>
                        <p:cond delay="0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7"/>
                  </p:tgtEl>
                </p:cond>
              </p:nextCondLst>
            </p:seq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8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0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8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3"/>
                  </p:tgtEl>
                </p:cond>
              </p:nextCondLst>
            </p:seq>
            <p:seq concurrent="1" nextAc="seek">
              <p:cTn id="34" restart="whenNotActive" fill="hold" evtFilter="cancelBubble" nodeType="interactiveSeq">
                <p:stCondLst>
                  <p:cond evt="onClick" delay="0">
                    <p:tgtEl>
                      <p:spTgt spid="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5" fill="hold">
                      <p:stCondLst>
                        <p:cond delay="0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9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6"/>
                  </p:tgtEl>
                </p:cond>
              </p:nextCondLst>
            </p:seq>
            <p:seq concurrent="1" nextAc="seek">
              <p:cTn id="42" restart="whenNotActive" fill="hold" evtFilter="cancelBubble" nodeType="interactiveSeq">
                <p:stCondLst>
                  <p:cond evt="onClick" delay="0">
                    <p:tgtEl>
                      <p:spTgt spid="8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" fill="hold">
                      <p:stCondLst>
                        <p:cond delay="0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9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>
                      <p:stCondLst>
                        <p:cond delay="0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55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2"/>
                  </p:tgtEl>
                </p:cond>
              </p:nextCondLst>
            </p:seq>
            <p:seq concurrent="1" nextAc="seek">
              <p:cTn id="58" restart="whenNotActive" fill="hold" evtFilter="cancelBubble" nodeType="interactiveSeq">
                <p:stCondLst>
                  <p:cond evt="onClick" delay="0">
                    <p:tgtEl>
                      <p:spTgt spid="9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9" fill="hold">
                      <p:stCondLst>
                        <p:cond delay="0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3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5"/>
                  </p:tgtEl>
                </p:cond>
              </p:nextCondLst>
            </p:seq>
            <p:seq concurrent="1" nextAc="seek">
              <p:cTn id="66" restart="whenNotActive" fill="hold" evtFilter="cancelBubble" nodeType="interactiveSeq">
                <p:stCondLst>
                  <p:cond evt="onClick" delay="0">
                    <p:tgtEl>
                      <p:spTgt spid="13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7" fill="hold">
                      <p:stCondLst>
                        <p:cond delay="0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1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8"/>
                  </p:tgtEl>
                </p:cond>
              </p:nextCondLst>
            </p:seq>
            <p:seq concurrent="1" nextAc="seek">
              <p:cTn id="74" restart="whenNotActive" fill="hold" evtFilter="cancelBubble" nodeType="interactiveSeq">
                <p:stCondLst>
                  <p:cond evt="onClick" delay="0">
                    <p:tgtEl>
                      <p:spTgt spid="1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5" fill="hold">
                      <p:stCondLst>
                        <p:cond delay="0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5"/>
                  </p:tgtEl>
                </p:cond>
              </p:nextCondLst>
            </p:seq>
            <p:seq concurrent="1" nextAc="seek">
              <p:cTn id="82" restart="whenNotActive" fill="hold" evtFilter="cancelBubble" nodeType="interactiveSeq">
                <p:stCondLst>
                  <p:cond evt="onClick" delay="0">
                    <p:tgtEl>
                      <p:spTgt spid="1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3" fill="hold">
                      <p:stCondLst>
                        <p:cond delay="0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2"/>
                  </p:tgtEl>
                </p:cond>
              </p:nextCondLst>
            </p:seq>
            <p:seq concurrent="1" nextAc="seek">
              <p:cTn id="90" restart="whenNotActive" fill="hold" evtFilter="cancelBubble" nodeType="interactiveSeq">
                <p:stCondLst>
                  <p:cond evt="onClick" delay="0">
                    <p:tgtEl>
                      <p:spTgt spid="1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1" fill="hold">
                      <p:stCondLst>
                        <p:cond delay="0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95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9"/>
                  </p:tgtEl>
                </p:cond>
              </p:nextCondLst>
            </p:seq>
            <p:seq concurrent="1" nextAc="seek">
              <p:cTn id="98" restart="whenNotActive" fill="hold" evtFilter="cancelBubble" nodeType="interactiveSeq">
                <p:stCondLst>
                  <p:cond evt="onClick" delay="0">
                    <p:tgtEl>
                      <p:spTgt spid="1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9" fill="hold">
                      <p:stCondLst>
                        <p:cond delay="0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3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6"/>
                  </p:tgtEl>
                </p:cond>
              </p:nextCondLst>
            </p:seq>
            <p:seq concurrent="1" nextAc="seek">
              <p:cTn id="106" restart="whenNotActive" fill="hold" evtFilter="cancelBubble" nodeType="interactiveSeq">
                <p:stCondLst>
                  <p:cond evt="onClick" delay="0">
                    <p:tgtEl>
                      <p:spTgt spid="1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7" fill="hold">
                      <p:stCondLst>
                        <p:cond delay="0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1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3"/>
                  </p:tgtEl>
                </p:cond>
              </p:nextCondLst>
            </p:seq>
            <p:seq concurrent="1" nextAc="seek">
              <p:cTn id="114" restart="whenNotActive" fill="hold" evtFilter="cancelBubble" nodeType="interactiveSeq">
                <p:stCondLst>
                  <p:cond evt="onClick" delay="0">
                    <p:tgtEl>
                      <p:spTgt spid="1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5" fill="hold">
                      <p:stCondLst>
                        <p:cond delay="0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9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0"/>
                  </p:tgtEl>
                </p:cond>
              </p:nextCondLst>
            </p:seq>
            <p:seq concurrent="1" nextAc="seek">
              <p:cTn id="122" restart="whenNotActive" fill="hold" evtFilter="cancelBubble" nodeType="interactiveSeq">
                <p:stCondLst>
                  <p:cond evt="onClick" delay="0">
                    <p:tgtEl>
                      <p:spTgt spid="1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3" fill="hold">
                      <p:stCondLst>
                        <p:cond delay="0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6"/>
                  </p:tgtEl>
                </p:cond>
              </p:nextCondLst>
            </p:seq>
            <p:seq concurrent="1" nextAc="seek">
              <p:cTn id="130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1" fill="hold">
                      <p:stCondLst>
                        <p:cond delay="0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138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9" fill="hold">
                      <p:stCondLst>
                        <p:cond delay="0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4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146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7" fill="hold">
                      <p:stCondLst>
                        <p:cond delay="0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1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154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5" fill="hold">
                      <p:stCondLst>
                        <p:cond delay="0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9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162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3" fill="hold">
                      <p:stCondLst>
                        <p:cond delay="0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7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170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1" fill="hold">
                      <p:stCondLst>
                        <p:cond delay="0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seq concurrent="1" nextAc="seek">
              <p:cTn id="17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9" fill="hold">
                      <p:stCondLst>
                        <p:cond delay="0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seq concurrent="1" nextAc="seek">
              <p:cTn id="186" restart="whenNotActive" fill="hold" evtFilter="cancelBubble" nodeType="interactiveSeq">
                <p:stCondLst>
                  <p:cond evt="onClick" delay="0">
                    <p:tgtEl>
                      <p:spTgt spid="1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7" fill="hold">
                      <p:stCondLst>
                        <p:cond delay="0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1"/>
                  </p:tgtEl>
                </p:cond>
              </p:nextCondLst>
            </p:seq>
            <p:seq concurrent="1" nextAc="seek">
              <p:cTn id="194" restart="whenNotActive" fill="hold" evtFilter="cancelBubble" nodeType="interactiveSeq">
                <p:stCondLst>
                  <p:cond evt="onClick" delay="0">
                    <p:tgtEl>
                      <p:spTgt spid="9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5" fill="hold">
                      <p:stCondLst>
                        <p:cond delay="0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8"/>
                  </p:tgtEl>
                </p:cond>
              </p:nextCondLst>
            </p:seq>
            <p:seq concurrent="1" nextAc="seek">
              <p:cTn id="202" restart="whenNotActive" fill="hold" evtFilter="cancelBubble" nodeType="interactiveSeq">
                <p:stCondLst>
                  <p:cond evt="onClick" delay="0">
                    <p:tgtEl>
                      <p:spTgt spid="10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3" fill="hold">
                      <p:stCondLst>
                        <p:cond delay="0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1"/>
                  </p:tgtEl>
                </p:cond>
              </p:nextCondLst>
            </p:seq>
            <p:seq concurrent="1" nextAc="seek">
              <p:cTn id="210" restart="whenNotActive" fill="hold" evtFilter="cancelBubble" nodeType="interactiveSeq">
                <p:stCondLst>
                  <p:cond evt="onClick" delay="0">
                    <p:tgtEl>
                      <p:spTgt spid="10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1" fill="hold">
                      <p:stCondLst>
                        <p:cond delay="0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5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4"/>
                  </p:tgtEl>
                </p:cond>
              </p:nextCondLst>
            </p:seq>
            <p:seq concurrent="1" nextAc="seek">
              <p:cTn id="218" restart="whenNotActive" fill="hold" evtFilter="cancelBubble" nodeType="interactiveSeq">
                <p:stCondLst>
                  <p:cond evt="onClick" delay="0">
                    <p:tgtEl>
                      <p:spTgt spid="10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9" fill="hold">
                      <p:stCondLst>
                        <p:cond delay="0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3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7"/>
                  </p:tgtEl>
                </p:cond>
              </p:nextCondLst>
            </p:seq>
            <p:seq concurrent="1" nextAc="seek">
              <p:cTn id="226" restart="whenNotActive" fill="hold" evtFilter="cancelBubble" nodeType="interactiveSeq">
                <p:stCondLst>
                  <p:cond evt="onClick" delay="0">
                    <p:tgtEl>
                      <p:spTgt spid="1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7" fill="hold">
                      <p:stCondLst>
                        <p:cond delay="0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0"/>
                  </p:tgtEl>
                </p:cond>
              </p:nextCondLst>
            </p:seq>
            <p:seq concurrent="1" nextAc="seek">
              <p:cTn id="234" restart="whenNotActive" fill="hold" evtFilter="cancelBubble" nodeType="interactiveSeq">
                <p:stCondLst>
                  <p:cond evt="onClick" delay="0">
                    <p:tgtEl>
                      <p:spTgt spid="1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5" fill="hold">
                      <p:stCondLst>
                        <p:cond delay="0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9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3"/>
                  </p:tgtEl>
                </p:cond>
              </p:nextCondLst>
            </p:seq>
            <p:seq concurrent="1" nextAc="seek">
              <p:cTn id="242" restart="whenNotActive" fill="hold" evtFilter="cancelBubble" nodeType="interactiveSeq">
                <p:stCondLst>
                  <p:cond evt="onClick" delay="0">
                    <p:tgtEl>
                      <p:spTgt spid="1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3" fill="hold">
                      <p:stCondLst>
                        <p:cond delay="0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47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6"/>
                  </p:tgtEl>
                </p:cond>
              </p:nextCondLst>
            </p:seq>
            <p:seq concurrent="1" nextAc="seek">
              <p:cTn id="250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1" fill="hold">
                      <p:stCondLst>
                        <p:cond delay="0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5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</p:childTnLst>
        </p:cTn>
      </p:par>
    </p:tnLst>
    <p:bldLst>
      <p:bldP spid="23" grpId="0" animBg="1"/>
      <p:bldP spid="18" grpId="0" animBg="1"/>
      <p:bldP spid="11" grpId="0" animBg="1"/>
      <p:bldP spid="38" grpId="0" animBg="1"/>
      <p:bldP spid="32" grpId="0" animBg="1"/>
      <p:bldP spid="36" grpId="0" animBg="1"/>
      <p:bldP spid="24" grpId="0" animBg="1"/>
      <p:bldP spid="19" grpId="0" animBg="1"/>
      <p:bldP spid="9" grpId="0" animBg="1"/>
      <p:bldP spid="10" grpId="0" animBg="1"/>
      <p:bldP spid="31" grpId="0" animBg="1"/>
      <p:bldP spid="27" grpId="0" animBg="1"/>
      <p:bldP spid="25" grpId="0" animBg="1"/>
      <p:bldP spid="20" grpId="0" animBg="1"/>
      <p:bldP spid="13" grpId="0" animBg="1"/>
      <p:bldP spid="12" grpId="0" animBg="1"/>
      <p:bldP spid="30" grpId="0" animBg="1"/>
      <p:bldP spid="35" grpId="0" animBg="1"/>
      <p:bldP spid="17" grpId="0" animBg="1"/>
      <p:bldP spid="21" grpId="0" animBg="1"/>
      <p:bldP spid="37" grpId="0" animBg="1"/>
      <p:bldP spid="15" grpId="0" animBg="1"/>
      <p:bldP spid="29" grpId="0" animBg="1"/>
      <p:bldP spid="34" grpId="0" animBg="1"/>
      <p:bldP spid="26" grpId="0" animBg="1"/>
      <p:bldP spid="22" grpId="0" animBg="1"/>
      <p:bldP spid="16" grpId="0" animBg="1"/>
      <p:bldP spid="14" grpId="0" animBg="1"/>
      <p:bldP spid="28" grpId="0" animBg="1"/>
      <p:bldP spid="33" grpId="0" animBg="1"/>
      <p:bldP spid="54" grpId="0" animBg="1"/>
      <p:bldP spid="55" grpId="0" animBg="1"/>
      <p:bldP spid="57" grpId="0" animBg="1"/>
    </p:bldLst>
  </p:timing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204</Words>
  <Application>Microsoft Office PowerPoint</Application>
  <PresentationFormat>Bildschirmpräsentation (4:3)</PresentationFormat>
  <Paragraphs>89</Paragraphs>
  <Slides>5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5</vt:i4>
      </vt:variant>
    </vt:vector>
  </HeadingPairs>
  <TitlesOfParts>
    <vt:vector size="11" baseType="lpstr">
      <vt:lpstr>Aptos</vt:lpstr>
      <vt:lpstr>Aptos Display</vt:lpstr>
      <vt:lpstr>Arial</vt:lpstr>
      <vt:lpstr>Calibri</vt:lpstr>
      <vt:lpstr>Office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iegfried Schmidt</dc:creator>
  <cp:lastModifiedBy>Siegfried Schmidt</cp:lastModifiedBy>
  <cp:revision>5</cp:revision>
  <dcterms:created xsi:type="dcterms:W3CDTF">2025-04-01T20:09:54Z</dcterms:created>
  <dcterms:modified xsi:type="dcterms:W3CDTF">2025-05-10T14:24:42Z</dcterms:modified>
</cp:coreProperties>
</file>